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8A0BA21" w14:textId="660D98F1" w:rsidR="002C6ECB" w:rsidRDefault="00B35813">
      <w:pPr>
        <w:pStyle w:val="1"/>
        <w:spacing w:after="120"/>
        <w:ind w:firstLine="0"/>
        <w:jc w:val="center"/>
      </w:pPr>
      <w:r>
        <w:t>Міністерство освіти і науки України</w:t>
      </w:r>
      <w:r>
        <w:br/>
        <w:t>Національний університет "Ль</w:t>
      </w:r>
      <w:r w:rsidR="00DD16DB">
        <w:t>вівська Політехніка"</w:t>
      </w:r>
      <w:r w:rsidR="00DD16DB">
        <w:br/>
        <w:t>Кафедра СКС</w:t>
      </w:r>
    </w:p>
    <w:p w14:paraId="79116DDC" w14:textId="77777777" w:rsidR="002C6ECB" w:rsidRDefault="00B35813">
      <w:pPr>
        <w:jc w:val="center"/>
        <w:rPr>
          <w:sz w:val="2"/>
          <w:szCs w:val="2"/>
        </w:rPr>
      </w:pPr>
      <w:r>
        <w:rPr>
          <w:noProof/>
          <w:lang w:bidi="ar-SA"/>
        </w:rPr>
        <w:drawing>
          <wp:inline distT="0" distB="0" distL="0" distR="0" wp14:anchorId="2EBECBEE" wp14:editId="68A234C3">
            <wp:extent cx="2304415" cy="2658110"/>
            <wp:effectExtent l="0" t="0" r="0" b="0"/>
            <wp:docPr id="1" name="Picutre 1"/>
            <wp:cNvGraphicFramePr/>
            <a:graphic xmlns:a="http://schemas.openxmlformats.org/drawingml/2006/main">
              <a:graphicData uri="http://schemas.openxmlformats.org/drawingml/2006/picture">
                <pic:pic xmlns:pic="http://schemas.openxmlformats.org/drawingml/2006/picture">
                  <pic:nvPicPr>
                    <pic:cNvPr id="1" name="Picture 1"/>
                    <pic:cNvPicPr/>
                  </pic:nvPicPr>
                  <pic:blipFill>
                    <a:blip r:embed="rId8"/>
                    <a:stretch/>
                  </pic:blipFill>
                  <pic:spPr>
                    <a:xfrm>
                      <a:off x="0" y="0"/>
                      <a:ext cx="2304415" cy="2658110"/>
                    </a:xfrm>
                    <a:prstGeom prst="rect">
                      <a:avLst/>
                    </a:prstGeom>
                  </pic:spPr>
                </pic:pic>
              </a:graphicData>
            </a:graphic>
          </wp:inline>
        </w:drawing>
      </w:r>
    </w:p>
    <w:p w14:paraId="2CB08403" w14:textId="77777777" w:rsidR="002C6ECB" w:rsidRDefault="002C6ECB">
      <w:pPr>
        <w:spacing w:after="439" w:line="1" w:lineRule="exact"/>
      </w:pPr>
    </w:p>
    <w:p w14:paraId="0AC540EF" w14:textId="77777777" w:rsidR="002C6ECB" w:rsidRDefault="00B35813">
      <w:pPr>
        <w:pStyle w:val="20"/>
        <w:keepNext/>
        <w:keepLines/>
        <w:spacing w:after="440" w:line="240" w:lineRule="auto"/>
        <w:ind w:firstLine="0"/>
        <w:jc w:val="center"/>
      </w:pPr>
      <w:bookmarkStart w:id="0" w:name="bookmark0"/>
      <w:r>
        <w:t>Пояснювальна записка</w:t>
      </w:r>
      <w:bookmarkEnd w:id="0"/>
      <w:r>
        <w:br/>
      </w:r>
      <w:r>
        <w:rPr>
          <w:rStyle w:val="a3"/>
          <w:b w:val="0"/>
          <w:bCs w:val="0"/>
        </w:rPr>
        <w:t>до курсового проєкту "СИСТЕМНЕ ПРОГРАМУВАННЯ"</w:t>
      </w:r>
    </w:p>
    <w:p w14:paraId="4C58BC22" w14:textId="77777777" w:rsidR="002C6ECB" w:rsidRDefault="00B35813">
      <w:pPr>
        <w:pStyle w:val="1"/>
        <w:spacing w:after="160" w:line="240" w:lineRule="auto"/>
        <w:ind w:firstLine="0"/>
      </w:pPr>
      <w:r>
        <w:t>на тему: “РОЗРОБКА СИСТЕМНИХ ПРОГРАМНИХ МОДУЛІВ ТА КОМПОНЕНТ</w:t>
      </w:r>
    </w:p>
    <w:p w14:paraId="03363DBF" w14:textId="77777777" w:rsidR="002C6ECB" w:rsidRDefault="00B35813">
      <w:pPr>
        <w:pStyle w:val="1"/>
        <w:spacing w:line="240" w:lineRule="auto"/>
        <w:ind w:firstLine="0"/>
        <w:jc w:val="center"/>
      </w:pPr>
      <w:r>
        <w:t>СИСТЕМ ПРОГРАМУВАННЯ”</w:t>
      </w:r>
    </w:p>
    <w:p w14:paraId="52EB703F" w14:textId="1A241009" w:rsidR="002C6ECB" w:rsidRPr="00CF0E47" w:rsidRDefault="00CF0E47">
      <w:pPr>
        <w:pStyle w:val="1"/>
        <w:spacing w:line="240" w:lineRule="auto"/>
        <w:ind w:firstLine="0"/>
        <w:jc w:val="center"/>
      </w:pPr>
      <w:r>
        <w:t>Індивідуальне завдання 17</w:t>
      </w:r>
    </w:p>
    <w:p w14:paraId="2D3E1302" w14:textId="77777777" w:rsidR="002C6ECB" w:rsidRDefault="00B35813">
      <w:pPr>
        <w:pStyle w:val="1"/>
        <w:spacing w:after="640" w:line="240" w:lineRule="auto"/>
        <w:ind w:firstLine="0"/>
        <w:jc w:val="center"/>
      </w:pPr>
      <w:r>
        <w:t>“РОЗРОБКА ТРАНСЛЯТОРА З ВХІДНОЇ МОВИ ПРОГРАМУВАННЯ”</w:t>
      </w:r>
    </w:p>
    <w:p w14:paraId="416BF058" w14:textId="31FA63C1" w:rsidR="002C6ECB" w:rsidRDefault="00B35813" w:rsidP="00650D48">
      <w:pPr>
        <w:pStyle w:val="1"/>
        <w:spacing w:after="0" w:line="240" w:lineRule="auto"/>
        <w:ind w:firstLine="0"/>
        <w:jc w:val="right"/>
      </w:pPr>
      <w:r>
        <w:t>Виконав студент групи КІ-</w:t>
      </w:r>
      <w:r w:rsidR="00650D48">
        <w:t>30</w:t>
      </w:r>
      <w:r w:rsidR="00A51454">
        <w:t>7</w:t>
      </w:r>
      <w:r>
        <w:t>:</w:t>
      </w:r>
    </w:p>
    <w:p w14:paraId="0C2185BE" w14:textId="55EB6154" w:rsidR="00650D48" w:rsidRPr="008E52B4" w:rsidRDefault="001D05C1" w:rsidP="00650D48">
      <w:pPr>
        <w:pStyle w:val="1"/>
        <w:spacing w:after="0" w:line="240" w:lineRule="auto"/>
        <w:ind w:firstLine="0"/>
        <w:jc w:val="right"/>
      </w:pPr>
      <w:r>
        <w:t>Ластов’як</w:t>
      </w:r>
      <w:r w:rsidR="00650D48">
        <w:t xml:space="preserve"> </w:t>
      </w:r>
      <w:r w:rsidR="00DD16DB">
        <w:t>Я.В.</w:t>
      </w:r>
    </w:p>
    <w:p w14:paraId="7367EC78" w14:textId="77777777" w:rsidR="00650D48" w:rsidRDefault="00650D48" w:rsidP="00650D48">
      <w:pPr>
        <w:pStyle w:val="1"/>
        <w:spacing w:after="0" w:line="240" w:lineRule="auto"/>
        <w:ind w:firstLine="0"/>
        <w:jc w:val="right"/>
      </w:pPr>
    </w:p>
    <w:p w14:paraId="64F037C8" w14:textId="17B41A76" w:rsidR="002C6ECB" w:rsidRDefault="00B35813" w:rsidP="00650D48">
      <w:pPr>
        <w:pStyle w:val="1"/>
        <w:spacing w:after="0" w:line="240" w:lineRule="auto"/>
        <w:ind w:firstLine="0"/>
        <w:jc w:val="right"/>
      </w:pPr>
      <w:r>
        <w:t>Перевірив:</w:t>
      </w:r>
    </w:p>
    <w:p w14:paraId="1422A011" w14:textId="74E79BFF" w:rsidR="00650D48" w:rsidRDefault="00650D48" w:rsidP="00650D48">
      <w:pPr>
        <w:pStyle w:val="1"/>
        <w:spacing w:after="0" w:line="240" w:lineRule="auto"/>
        <w:ind w:firstLine="0"/>
        <w:jc w:val="right"/>
      </w:pPr>
      <w:r>
        <w:tab/>
        <w:t>Козак Н.Б.</w:t>
      </w:r>
    </w:p>
    <w:p w14:paraId="74586EC2" w14:textId="7F9E02AE" w:rsidR="00650D48" w:rsidRDefault="00650D48" w:rsidP="00650D48">
      <w:pPr>
        <w:pStyle w:val="1"/>
        <w:spacing w:after="0" w:line="240" w:lineRule="auto"/>
        <w:ind w:firstLine="0"/>
        <w:jc w:val="right"/>
      </w:pPr>
    </w:p>
    <w:p w14:paraId="6BD9D74D" w14:textId="1F259C30" w:rsidR="00650D48" w:rsidRDefault="00650D48" w:rsidP="00650D48">
      <w:pPr>
        <w:pStyle w:val="1"/>
        <w:spacing w:after="0" w:line="240" w:lineRule="auto"/>
        <w:ind w:firstLine="0"/>
        <w:jc w:val="right"/>
      </w:pPr>
    </w:p>
    <w:p w14:paraId="00E5909E" w14:textId="01E9B333" w:rsidR="00650D48" w:rsidRDefault="00650D48" w:rsidP="00650D48">
      <w:pPr>
        <w:pStyle w:val="1"/>
        <w:spacing w:after="0" w:line="240" w:lineRule="auto"/>
        <w:ind w:firstLine="0"/>
        <w:jc w:val="right"/>
      </w:pPr>
    </w:p>
    <w:p w14:paraId="7D8C6F09" w14:textId="2B8C3FBD" w:rsidR="00650D48" w:rsidRDefault="00650D48" w:rsidP="00650D48">
      <w:pPr>
        <w:pStyle w:val="1"/>
        <w:spacing w:after="0" w:line="240" w:lineRule="auto"/>
        <w:ind w:firstLine="0"/>
        <w:jc w:val="right"/>
      </w:pPr>
    </w:p>
    <w:p w14:paraId="06F6DB50" w14:textId="77777777" w:rsidR="00650D48" w:rsidRDefault="00650D48" w:rsidP="00650D48">
      <w:pPr>
        <w:pStyle w:val="1"/>
        <w:spacing w:after="0" w:line="240" w:lineRule="auto"/>
        <w:ind w:firstLine="0"/>
        <w:jc w:val="right"/>
      </w:pPr>
    </w:p>
    <w:p w14:paraId="22838B85" w14:textId="77777777" w:rsidR="00650D48" w:rsidRDefault="00650D48" w:rsidP="00650D48">
      <w:pPr>
        <w:pStyle w:val="1"/>
        <w:spacing w:after="0" w:line="240" w:lineRule="auto"/>
        <w:ind w:firstLine="0"/>
        <w:jc w:val="right"/>
      </w:pPr>
    </w:p>
    <w:p w14:paraId="6E98EF5C" w14:textId="0D2FD351" w:rsidR="002C6ECB" w:rsidRDefault="00DD16DB">
      <w:pPr>
        <w:pStyle w:val="1"/>
        <w:spacing w:after="440" w:line="240" w:lineRule="auto"/>
        <w:ind w:firstLine="0"/>
        <w:jc w:val="center"/>
      </w:pPr>
      <w:r>
        <w:t>Львів-2025</w:t>
      </w:r>
    </w:p>
    <w:p w14:paraId="7C23985A" w14:textId="77777777" w:rsidR="002C6ECB" w:rsidRDefault="00B35813" w:rsidP="00D44FC1">
      <w:pPr>
        <w:pStyle w:val="11"/>
        <w:keepNext/>
        <w:keepLines/>
        <w:spacing w:after="0"/>
      </w:pPr>
      <w:bookmarkStart w:id="1" w:name="bookmark2"/>
      <w:r>
        <w:lastRenderedPageBreak/>
        <w:t>ЗАВДАННЯ НА КУРСОВИЙ ПРОЄКТ</w:t>
      </w:r>
      <w:bookmarkEnd w:id="1"/>
    </w:p>
    <w:p w14:paraId="7C989F51" w14:textId="77777777" w:rsidR="002C6ECB" w:rsidRDefault="00B35813" w:rsidP="00D44FC1">
      <w:pPr>
        <w:pStyle w:val="1"/>
        <w:numPr>
          <w:ilvl w:val="0"/>
          <w:numId w:val="1"/>
        </w:numPr>
        <w:tabs>
          <w:tab w:val="left" w:pos="714"/>
        </w:tabs>
        <w:spacing w:after="0"/>
        <w:ind w:left="720" w:hanging="360"/>
        <w:jc w:val="both"/>
      </w:pPr>
      <w:r>
        <w:t>Цільова мова транслятора - мова програмування С або асемблер для 32/64 розрядного процесора.</w:t>
      </w:r>
    </w:p>
    <w:p w14:paraId="0624D28D" w14:textId="77777777" w:rsidR="002C6ECB" w:rsidRDefault="00B35813" w:rsidP="00D44FC1">
      <w:pPr>
        <w:pStyle w:val="1"/>
        <w:numPr>
          <w:ilvl w:val="0"/>
          <w:numId w:val="1"/>
        </w:numPr>
        <w:tabs>
          <w:tab w:val="left" w:pos="742"/>
        </w:tabs>
        <w:spacing w:after="0"/>
        <w:ind w:left="720" w:hanging="360"/>
        <w:jc w:val="both"/>
      </w:pPr>
      <w:r>
        <w:t xml:space="preserve">Для отримання виконуваного файлу на виході розробленого транслятора скористатися середовищем </w:t>
      </w:r>
      <w:r>
        <w:rPr>
          <w:lang w:val="en-US" w:eastAsia="en-US" w:bidi="en-US"/>
        </w:rPr>
        <w:t xml:space="preserve">Microsoft Visual Studio </w:t>
      </w:r>
      <w:r>
        <w:t>або будь-яким іншим.</w:t>
      </w:r>
    </w:p>
    <w:p w14:paraId="4DAE22E5" w14:textId="77777777" w:rsidR="002C6ECB" w:rsidRDefault="00B35813" w:rsidP="00D44FC1">
      <w:pPr>
        <w:pStyle w:val="1"/>
        <w:numPr>
          <w:ilvl w:val="0"/>
          <w:numId w:val="1"/>
        </w:numPr>
        <w:tabs>
          <w:tab w:val="left" w:pos="738"/>
        </w:tabs>
        <w:spacing w:after="0"/>
        <w:ind w:firstLine="360"/>
        <w:jc w:val="both"/>
      </w:pPr>
      <w:r>
        <w:t xml:space="preserve">Мова розробки транслятора: </w:t>
      </w:r>
      <w:r>
        <w:rPr>
          <w:lang w:val="en-US" w:eastAsia="en-US" w:bidi="en-US"/>
        </w:rPr>
        <w:t>C/C++.</w:t>
      </w:r>
    </w:p>
    <w:p w14:paraId="2C7D8375" w14:textId="77777777" w:rsidR="002C6ECB" w:rsidRDefault="00B35813" w:rsidP="00D44FC1">
      <w:pPr>
        <w:pStyle w:val="1"/>
        <w:numPr>
          <w:ilvl w:val="0"/>
          <w:numId w:val="1"/>
        </w:numPr>
        <w:tabs>
          <w:tab w:val="left" w:pos="742"/>
        </w:tabs>
        <w:spacing w:after="0"/>
        <w:ind w:firstLine="360"/>
        <w:jc w:val="both"/>
      </w:pPr>
      <w:r>
        <w:t>Реалізувати графічну оболонку або інтерфейс з командного рядка.</w:t>
      </w:r>
    </w:p>
    <w:p w14:paraId="6628F84B" w14:textId="77777777" w:rsidR="002C6ECB" w:rsidRDefault="00B35813" w:rsidP="00D44FC1">
      <w:pPr>
        <w:pStyle w:val="1"/>
        <w:numPr>
          <w:ilvl w:val="0"/>
          <w:numId w:val="1"/>
        </w:numPr>
        <w:tabs>
          <w:tab w:val="left" w:pos="733"/>
        </w:tabs>
        <w:spacing w:after="0"/>
        <w:ind w:left="720" w:hanging="360"/>
        <w:jc w:val="both"/>
      </w:pPr>
      <w:r>
        <w:t>На вхід розробленого транслятора має подаватися текстовий файл, написаний на заданій мові програмування.</w:t>
      </w:r>
    </w:p>
    <w:p w14:paraId="4CCA3873" w14:textId="77777777" w:rsidR="002C6ECB" w:rsidRDefault="00B35813" w:rsidP="00D44FC1">
      <w:pPr>
        <w:pStyle w:val="1"/>
        <w:numPr>
          <w:ilvl w:val="0"/>
          <w:numId w:val="1"/>
        </w:numPr>
        <w:tabs>
          <w:tab w:val="left" w:pos="733"/>
        </w:tabs>
        <w:spacing w:after="0"/>
        <w:ind w:firstLine="360"/>
        <w:jc w:val="both"/>
      </w:pPr>
      <w:r>
        <w:t>На виході розробленого транслятора мають створюватись такі файли:</w:t>
      </w:r>
    </w:p>
    <w:p w14:paraId="04E48081" w14:textId="77777777" w:rsidR="002C6ECB" w:rsidRDefault="00B35813" w:rsidP="00D44FC1">
      <w:pPr>
        <w:pStyle w:val="1"/>
        <w:spacing w:after="0"/>
        <w:ind w:left="1080" w:firstLine="0"/>
        <w:jc w:val="both"/>
      </w:pPr>
      <w:r>
        <w:rPr>
          <w:i/>
          <w:iCs/>
        </w:rPr>
        <w:t>файл з лексемами;</w:t>
      </w:r>
    </w:p>
    <w:p w14:paraId="4D22777B" w14:textId="77777777" w:rsidR="002C6ECB" w:rsidRDefault="00B35813" w:rsidP="00D44FC1">
      <w:pPr>
        <w:pStyle w:val="1"/>
        <w:spacing w:after="0"/>
        <w:ind w:left="1080" w:firstLine="0"/>
        <w:jc w:val="both"/>
      </w:pPr>
      <w:r>
        <w:rPr>
          <w:i/>
          <w:iCs/>
        </w:rPr>
        <w:t>файл з повідомленнями про помилки (або про їх відсутність);</w:t>
      </w:r>
    </w:p>
    <w:p w14:paraId="3E4E8060" w14:textId="77777777" w:rsidR="002C6ECB" w:rsidRDefault="00B35813" w:rsidP="00D44FC1">
      <w:pPr>
        <w:pStyle w:val="1"/>
        <w:spacing w:after="0"/>
        <w:ind w:left="1080" w:firstLine="0"/>
        <w:jc w:val="both"/>
      </w:pPr>
      <w:r>
        <w:rPr>
          <w:i/>
          <w:iCs/>
        </w:rPr>
        <w:t>файл на мові С або асемблера;</w:t>
      </w:r>
    </w:p>
    <w:p w14:paraId="649FC2C8" w14:textId="77777777" w:rsidR="002C6ECB" w:rsidRDefault="00B35813" w:rsidP="00D44FC1">
      <w:pPr>
        <w:pStyle w:val="1"/>
        <w:spacing w:after="0"/>
        <w:ind w:left="1080" w:firstLine="0"/>
        <w:jc w:val="both"/>
      </w:pPr>
      <w:r>
        <w:rPr>
          <w:i/>
          <w:iCs/>
        </w:rPr>
        <w:t>об’єктний файл; виконуваний файл.</w:t>
      </w:r>
    </w:p>
    <w:p w14:paraId="60005FAD" w14:textId="77777777" w:rsidR="002C6ECB" w:rsidRDefault="00B35813" w:rsidP="00D44FC1">
      <w:pPr>
        <w:pStyle w:val="1"/>
        <w:numPr>
          <w:ilvl w:val="0"/>
          <w:numId w:val="1"/>
        </w:numPr>
        <w:tabs>
          <w:tab w:val="left" w:pos="738"/>
        </w:tabs>
        <w:spacing w:after="0"/>
        <w:ind w:left="720" w:hanging="360"/>
        <w:jc w:val="both"/>
      </w:pPr>
      <w:r>
        <w:t>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p>
    <w:p w14:paraId="096354B4" w14:textId="77777777" w:rsidR="002C6ECB" w:rsidRDefault="00B35813" w:rsidP="00D44FC1">
      <w:pPr>
        <w:pStyle w:val="20"/>
        <w:keepNext/>
        <w:keepLines/>
        <w:spacing w:after="0"/>
        <w:ind w:firstLine="360"/>
        <w:jc w:val="both"/>
      </w:pPr>
      <w:bookmarkStart w:id="2" w:name="bookmark4"/>
      <w:r>
        <w:t>Деталізація завдання на проектування:</w:t>
      </w:r>
      <w:bookmarkEnd w:id="2"/>
    </w:p>
    <w:p w14:paraId="42B54399" w14:textId="77777777" w:rsidR="002C6ECB" w:rsidRDefault="00B35813" w:rsidP="00D44FC1">
      <w:pPr>
        <w:pStyle w:val="1"/>
        <w:numPr>
          <w:ilvl w:val="0"/>
          <w:numId w:val="2"/>
        </w:numPr>
        <w:tabs>
          <w:tab w:val="left" w:pos="354"/>
        </w:tabs>
        <w:spacing w:after="0"/>
        <w:ind w:left="360" w:hanging="360"/>
        <w:jc w:val="both"/>
      </w:pPr>
      <w:r>
        <w:t>В кожному завданні передбачається блок оголошення змінних; змінні зберігають значення цілих чисел і, в залежності від варіанту, можуть бути 16/32 розрядними. За потребою можна реалізувати логічний тип даних.</w:t>
      </w:r>
    </w:p>
    <w:p w14:paraId="3EEF25FD" w14:textId="77777777" w:rsidR="002C6ECB" w:rsidRDefault="00B35813" w:rsidP="00D44FC1">
      <w:pPr>
        <w:pStyle w:val="1"/>
        <w:numPr>
          <w:ilvl w:val="0"/>
          <w:numId w:val="2"/>
        </w:numPr>
        <w:tabs>
          <w:tab w:val="left" w:pos="382"/>
        </w:tabs>
        <w:spacing w:after="0"/>
        <w:ind w:left="360" w:hanging="360"/>
        <w:jc w:val="both"/>
      </w:pPr>
      <w:r>
        <w:t>Необхідно реалізувати арифметичні операції - додавання, віднімання, множення, ділення, залишок від ділення; операції порівняння - перевірка на рівність і нерівність, більше і менше; логічні операції - заперечення, “логічне І” і “логічне АБО”.</w:t>
      </w:r>
    </w:p>
    <w:p w14:paraId="779139D7" w14:textId="77777777" w:rsidR="002C6ECB" w:rsidRDefault="00B35813" w:rsidP="00D44FC1">
      <w:pPr>
        <w:pStyle w:val="1"/>
        <w:spacing w:after="0"/>
        <w:ind w:left="720" w:firstLine="20"/>
        <w:jc w:val="both"/>
      </w:pPr>
      <w:r>
        <w:t>Пріоритет операцій наступний - круглі дужки (), логічне заперечення, мультиплікативні (множення, ділення, залишок від ділення), адитивні (додавання, віднімання), відношення (більше, менше), перевірка на рівність і нерівність, логічне І, логічне АБО.</w:t>
      </w:r>
    </w:p>
    <w:p w14:paraId="1964F2A1" w14:textId="77777777" w:rsidR="002C6ECB" w:rsidRDefault="00B35813" w:rsidP="00D44FC1">
      <w:pPr>
        <w:pStyle w:val="1"/>
        <w:numPr>
          <w:ilvl w:val="0"/>
          <w:numId w:val="2"/>
        </w:numPr>
        <w:tabs>
          <w:tab w:val="left" w:pos="769"/>
        </w:tabs>
        <w:spacing w:after="0"/>
        <w:ind w:left="720" w:hanging="340"/>
        <w:jc w:val="both"/>
      </w:pPr>
      <w:r>
        <w:lastRenderedPageBreak/>
        <w:t>За допомогою оператора вводу можна зчитати з клавіатури значення змінної; за допомогою оператора виводу можна вивести на екран значення змінної, виразу чи цілої константи.</w:t>
      </w:r>
    </w:p>
    <w:p w14:paraId="50BCD857" w14:textId="77777777" w:rsidR="002C6ECB" w:rsidRDefault="00B35813" w:rsidP="00D44FC1">
      <w:pPr>
        <w:pStyle w:val="1"/>
        <w:numPr>
          <w:ilvl w:val="0"/>
          <w:numId w:val="2"/>
        </w:numPr>
        <w:tabs>
          <w:tab w:val="left" w:pos="774"/>
        </w:tabs>
        <w:spacing w:after="0"/>
        <w:ind w:left="720" w:hanging="340"/>
        <w:jc w:val="both"/>
      </w:pPr>
      <w:r>
        <w:t>В кожному завданні обов’язковим є оператор присвоєння за допомогою якого можна реалізувати обчислення виразів з використанням заданих операцій і операції круглі дужки (); у якості операндів можуть бути цілі константи, змінні, а також інші вирази.</w:t>
      </w:r>
    </w:p>
    <w:p w14:paraId="77C450E0" w14:textId="77777777" w:rsidR="002C6ECB" w:rsidRDefault="00B35813" w:rsidP="00D44FC1">
      <w:pPr>
        <w:pStyle w:val="1"/>
        <w:numPr>
          <w:ilvl w:val="0"/>
          <w:numId w:val="2"/>
        </w:numPr>
        <w:tabs>
          <w:tab w:val="left" w:pos="764"/>
        </w:tabs>
        <w:spacing w:after="0"/>
        <w:ind w:left="720" w:hanging="340"/>
        <w:jc w:val="both"/>
      </w:pPr>
      <w:r>
        <w:t>В кожному завданні обов’язковим є оператор типу “блок” (складений оператор), його вигляд має бути таким, як і блок тіла програми.</w:t>
      </w:r>
    </w:p>
    <w:p w14:paraId="415FA852" w14:textId="77777777" w:rsidR="002C6ECB" w:rsidRDefault="00B35813" w:rsidP="00D44FC1">
      <w:pPr>
        <w:pStyle w:val="1"/>
        <w:numPr>
          <w:ilvl w:val="0"/>
          <w:numId w:val="2"/>
        </w:numPr>
        <w:tabs>
          <w:tab w:val="left" w:pos="764"/>
        </w:tabs>
        <w:spacing w:after="0"/>
        <w:ind w:left="720" w:hanging="340"/>
        <w:jc w:val="both"/>
      </w:pPr>
      <w:r>
        <w:t>Необхідно реалізувати задані варіантом оператори, синтаксис операторів наведено у таблиці 1.1. Синтаксис вхідної мови має забезпечити реалізацію обчислень лінійних алгоритмів, алгоритмів з розгалуженням і циклічних алгоритмів. Опис формальної мови студент погоджує з викладачем.</w:t>
      </w:r>
    </w:p>
    <w:p w14:paraId="0DC930E0" w14:textId="77777777" w:rsidR="002C6ECB" w:rsidRDefault="00B35813" w:rsidP="00D44FC1">
      <w:pPr>
        <w:pStyle w:val="1"/>
        <w:numPr>
          <w:ilvl w:val="0"/>
          <w:numId w:val="2"/>
        </w:numPr>
        <w:tabs>
          <w:tab w:val="left" w:pos="769"/>
        </w:tabs>
        <w:spacing w:after="0"/>
        <w:ind w:firstLine="380"/>
        <w:jc w:val="both"/>
      </w:pPr>
      <w:r>
        <w:t>Оператори можуть бути довільної вкладеності і в будь-якій послідовності.</w:t>
      </w:r>
    </w:p>
    <w:p w14:paraId="7A64C81B" w14:textId="77777777" w:rsidR="002C6ECB" w:rsidRDefault="00B35813" w:rsidP="00D44FC1">
      <w:pPr>
        <w:pStyle w:val="1"/>
        <w:numPr>
          <w:ilvl w:val="0"/>
          <w:numId w:val="2"/>
        </w:numPr>
        <w:tabs>
          <w:tab w:val="left" w:pos="759"/>
        </w:tabs>
        <w:spacing w:after="0"/>
        <w:ind w:left="720" w:hanging="340"/>
        <w:jc w:val="both"/>
      </w:pPr>
      <w:r>
        <w:t>Для перевірки роботи розробленого транслятора, необхідно написати три тестові програми на вхідній мові програмування.</w:t>
      </w:r>
    </w:p>
    <w:p w14:paraId="075D9FA2" w14:textId="77777777" w:rsidR="002C6ECB" w:rsidRDefault="00B35813" w:rsidP="00D44FC1">
      <w:pPr>
        <w:pStyle w:val="20"/>
        <w:keepNext/>
        <w:keepLines/>
        <w:spacing w:after="0"/>
        <w:ind w:firstLine="720"/>
        <w:jc w:val="both"/>
      </w:pPr>
      <w:bookmarkStart w:id="3" w:name="bookmark6"/>
      <w:r>
        <w:t>Деталізований опис власної мови програмування:</w:t>
      </w:r>
      <w:bookmarkEnd w:id="3"/>
    </w:p>
    <w:p w14:paraId="2DC1CC04" w14:textId="2F51760D" w:rsidR="002C6ECB" w:rsidRDefault="00B35813" w:rsidP="00D44FC1">
      <w:pPr>
        <w:pStyle w:val="1"/>
        <w:tabs>
          <w:tab w:val="left" w:pos="3552"/>
        </w:tabs>
        <w:spacing w:after="0"/>
        <w:ind w:firstLine="720"/>
        <w:jc w:val="both"/>
        <w:rPr>
          <w:b/>
          <w:bCs/>
        </w:rPr>
      </w:pPr>
      <w:r>
        <w:t>Блок тіла програми:</w:t>
      </w:r>
      <w:r>
        <w:tab/>
      </w:r>
      <w:r w:rsidR="003B0C33" w:rsidRPr="003B0C33">
        <w:rPr>
          <w:b/>
          <w:bCs/>
        </w:rPr>
        <w:t>STARTPROGRAM</w:t>
      </w:r>
    </w:p>
    <w:p w14:paraId="632A92BC" w14:textId="5B263785" w:rsidR="003B0C33" w:rsidRPr="003B0C33" w:rsidRDefault="003B0C33" w:rsidP="00D44FC1">
      <w:pPr>
        <w:pStyle w:val="1"/>
        <w:tabs>
          <w:tab w:val="left" w:pos="3552"/>
        </w:tabs>
        <w:spacing w:after="0"/>
        <w:ind w:firstLine="720"/>
        <w:jc w:val="both"/>
        <w:rPr>
          <w:lang w:val="en-US"/>
        </w:rPr>
      </w:pPr>
      <w:r>
        <w:rPr>
          <w:b/>
          <w:bCs/>
        </w:rPr>
        <w:tab/>
      </w:r>
      <w:r>
        <w:rPr>
          <w:b/>
          <w:bCs/>
          <w:lang w:val="en-US"/>
        </w:rPr>
        <w:t>STARTBLOK</w:t>
      </w:r>
    </w:p>
    <w:p w14:paraId="7EBC77D6" w14:textId="5AA91A61" w:rsidR="002C6ECB" w:rsidRDefault="003B0C33" w:rsidP="00D44FC1">
      <w:pPr>
        <w:pStyle w:val="20"/>
        <w:keepNext/>
        <w:keepLines/>
        <w:spacing w:after="0"/>
        <w:ind w:left="3560" w:firstLine="0"/>
        <w:jc w:val="both"/>
      </w:pPr>
      <w:r>
        <w:rPr>
          <w:lang w:val="en-US" w:eastAsia="en-US" w:bidi="en-US"/>
        </w:rPr>
        <w:t>VARIABLE …;</w:t>
      </w:r>
    </w:p>
    <w:p w14:paraId="1F4E4A66" w14:textId="04533D30" w:rsidR="002C6ECB" w:rsidRPr="003B0C33" w:rsidRDefault="002B4AD0" w:rsidP="00D44FC1">
      <w:pPr>
        <w:pStyle w:val="20"/>
        <w:keepNext/>
        <w:keepLines/>
        <w:spacing w:after="0"/>
        <w:ind w:left="3560" w:firstLine="0"/>
        <w:jc w:val="both"/>
        <w:rPr>
          <w:lang w:val="en-US"/>
        </w:rPr>
      </w:pPr>
      <w:r>
        <w:rPr>
          <w:lang w:val="en-US"/>
        </w:rPr>
        <w:t>END</w:t>
      </w:r>
      <w:r w:rsidR="003B0C33">
        <w:rPr>
          <w:lang w:val="en-US"/>
        </w:rPr>
        <w:t>BLOK</w:t>
      </w:r>
    </w:p>
    <w:p w14:paraId="1988F610" w14:textId="4CDE570F" w:rsidR="002C6ECB" w:rsidRDefault="00B35813" w:rsidP="00D44FC1">
      <w:pPr>
        <w:pStyle w:val="1"/>
        <w:spacing w:after="0" w:line="240" w:lineRule="auto"/>
        <w:ind w:firstLine="720"/>
        <w:jc w:val="both"/>
      </w:pPr>
      <w:r>
        <w:t xml:space="preserve">Оператори вводу-виводу: </w:t>
      </w:r>
      <w:r w:rsidR="003B0C33">
        <w:rPr>
          <w:b/>
          <w:bCs/>
          <w:lang w:val="en-US" w:eastAsia="en-US" w:bidi="en-US"/>
        </w:rPr>
        <w:t>INPUT, OUTPUT</w:t>
      </w:r>
    </w:p>
    <w:p w14:paraId="36547078" w14:textId="774CB8A9" w:rsidR="002C6ECB" w:rsidRDefault="00B35813" w:rsidP="00D44FC1">
      <w:pPr>
        <w:pStyle w:val="1"/>
        <w:spacing w:after="0"/>
        <w:ind w:firstLine="720"/>
        <w:jc w:val="both"/>
      </w:pPr>
      <w:r>
        <w:t xml:space="preserve">Оператор присвоєння: </w:t>
      </w:r>
      <w:r w:rsidR="0052231E">
        <w:rPr>
          <w:b/>
          <w:bCs/>
          <w:lang w:val="en-US" w:eastAsia="en-US" w:bidi="en-US"/>
        </w:rPr>
        <w:t>&lt;-</w:t>
      </w:r>
    </w:p>
    <w:p w14:paraId="36C0E3D2" w14:textId="77777777" w:rsidR="002B4AD0" w:rsidRDefault="00B35813" w:rsidP="00D44FC1">
      <w:pPr>
        <w:pStyle w:val="1"/>
        <w:spacing w:after="0"/>
        <w:ind w:firstLine="720"/>
        <w:jc w:val="both"/>
      </w:pPr>
      <w:r>
        <w:t>Оператор</w:t>
      </w:r>
      <w:r w:rsidR="002B4AD0">
        <w:t>и</w:t>
      </w:r>
      <w:r>
        <w:t>:</w:t>
      </w:r>
    </w:p>
    <w:p w14:paraId="606B8F52" w14:textId="0ACE1E47" w:rsidR="002C6ECB" w:rsidRDefault="002B4AD0" w:rsidP="00D44FC1">
      <w:pPr>
        <w:pStyle w:val="1"/>
        <w:spacing w:after="0"/>
        <w:ind w:left="708" w:firstLine="708"/>
        <w:jc w:val="both"/>
        <w:rPr>
          <w:b/>
          <w:bCs/>
          <w:lang w:val="en-US" w:eastAsia="en-US" w:bidi="en-US"/>
        </w:rPr>
      </w:pPr>
      <w:r>
        <w:rPr>
          <w:b/>
          <w:bCs/>
          <w:lang w:val="en-US" w:eastAsia="en-US" w:bidi="en-US"/>
        </w:rPr>
        <w:t>IF</w:t>
      </w:r>
      <w:r w:rsidR="00B35813">
        <w:rPr>
          <w:b/>
          <w:bCs/>
          <w:lang w:val="en-US" w:eastAsia="en-US" w:bidi="en-US"/>
        </w:rPr>
        <w:t xml:space="preserve"> [- </w:t>
      </w:r>
      <w:r>
        <w:rPr>
          <w:b/>
          <w:bCs/>
          <w:lang w:val="en-US" w:eastAsia="en-US" w:bidi="en-US"/>
        </w:rPr>
        <w:t>ELSE</w:t>
      </w:r>
      <w:r w:rsidR="00B35813">
        <w:rPr>
          <w:b/>
          <w:bCs/>
          <w:lang w:val="en-US" w:eastAsia="en-US" w:bidi="en-US"/>
        </w:rPr>
        <w:t xml:space="preserve"> ]</w:t>
      </w:r>
    </w:p>
    <w:p w14:paraId="04D5D4DE" w14:textId="6DC4C3B5" w:rsidR="002B4AD0" w:rsidRDefault="002B4AD0" w:rsidP="00D44FC1">
      <w:pPr>
        <w:pStyle w:val="1"/>
        <w:spacing w:after="0"/>
        <w:ind w:left="708" w:firstLine="708"/>
        <w:jc w:val="both"/>
        <w:rPr>
          <w:b/>
          <w:bCs/>
          <w:lang w:val="en-US" w:eastAsia="en-US" w:bidi="en-US"/>
        </w:rPr>
      </w:pPr>
      <w:r>
        <w:rPr>
          <w:b/>
          <w:bCs/>
          <w:lang w:val="en-US" w:eastAsia="en-US" w:bidi="en-US"/>
        </w:rPr>
        <w:t>GOTO</w:t>
      </w:r>
    </w:p>
    <w:p w14:paraId="3094D670" w14:textId="219CDEE2" w:rsidR="002B4AD0" w:rsidRDefault="002B4AD0" w:rsidP="00D44FC1">
      <w:pPr>
        <w:pStyle w:val="1"/>
        <w:spacing w:after="0"/>
        <w:ind w:left="708" w:firstLine="708"/>
        <w:jc w:val="both"/>
        <w:rPr>
          <w:b/>
          <w:bCs/>
          <w:lang w:val="en-US" w:eastAsia="en-US" w:bidi="en-US"/>
        </w:rPr>
      </w:pPr>
      <w:r>
        <w:rPr>
          <w:b/>
          <w:bCs/>
          <w:lang w:val="en-US" w:eastAsia="en-US" w:bidi="en-US"/>
        </w:rPr>
        <w:t>FOR – TO</w:t>
      </w:r>
    </w:p>
    <w:p w14:paraId="236E0C23" w14:textId="52209277" w:rsidR="002B4AD0" w:rsidRDefault="002B4AD0" w:rsidP="00D44FC1">
      <w:pPr>
        <w:pStyle w:val="1"/>
        <w:spacing w:after="0"/>
        <w:ind w:left="708" w:firstLine="708"/>
        <w:jc w:val="both"/>
        <w:rPr>
          <w:b/>
          <w:bCs/>
          <w:lang w:val="en-US" w:eastAsia="en-US" w:bidi="en-US"/>
        </w:rPr>
      </w:pPr>
      <w:r>
        <w:rPr>
          <w:b/>
          <w:bCs/>
          <w:lang w:val="en-US" w:eastAsia="en-US" w:bidi="en-US"/>
        </w:rPr>
        <w:t>FOR-DOWNTO</w:t>
      </w:r>
    </w:p>
    <w:p w14:paraId="469FB300" w14:textId="6493EE7E" w:rsidR="002B4AD0" w:rsidRDefault="002B4AD0" w:rsidP="00D44FC1">
      <w:pPr>
        <w:pStyle w:val="1"/>
        <w:spacing w:after="0"/>
        <w:ind w:left="708" w:firstLine="708"/>
        <w:jc w:val="both"/>
        <w:rPr>
          <w:b/>
          <w:bCs/>
          <w:lang w:val="en-US" w:eastAsia="en-US" w:bidi="en-US"/>
        </w:rPr>
      </w:pPr>
      <w:r>
        <w:rPr>
          <w:b/>
          <w:bCs/>
          <w:lang w:val="en-US" w:eastAsia="en-US" w:bidi="en-US"/>
        </w:rPr>
        <w:t>WHILE</w:t>
      </w:r>
    </w:p>
    <w:p w14:paraId="1A31331D" w14:textId="00A98264" w:rsidR="002B4AD0" w:rsidRPr="002B4AD0" w:rsidRDefault="002B4AD0" w:rsidP="00D44FC1">
      <w:pPr>
        <w:pStyle w:val="1"/>
        <w:spacing w:after="0"/>
        <w:ind w:left="708" w:firstLine="708"/>
        <w:jc w:val="both"/>
        <w:rPr>
          <w:b/>
          <w:bCs/>
          <w:lang w:val="en-US" w:eastAsia="en-US" w:bidi="en-US"/>
        </w:rPr>
      </w:pPr>
      <w:r>
        <w:rPr>
          <w:b/>
          <w:bCs/>
          <w:lang w:val="en-US" w:eastAsia="en-US" w:bidi="en-US"/>
        </w:rPr>
        <w:t>REPEAT - UNTIL</w:t>
      </w:r>
    </w:p>
    <w:p w14:paraId="196633ED" w14:textId="69F54102" w:rsidR="002C6ECB" w:rsidRPr="003B0C33" w:rsidRDefault="00B35813" w:rsidP="00D44FC1">
      <w:pPr>
        <w:pStyle w:val="1"/>
        <w:spacing w:after="0"/>
        <w:ind w:firstLine="720"/>
        <w:jc w:val="both"/>
      </w:pPr>
      <w:r>
        <w:lastRenderedPageBreak/>
        <w:t xml:space="preserve">Регістр ідентифікаторів: </w:t>
      </w:r>
      <w:r w:rsidR="003B0C33">
        <w:rPr>
          <w:b/>
          <w:bCs/>
          <w:lang w:val="en-US" w:eastAsia="en-US" w:bidi="en-US"/>
        </w:rPr>
        <w:t>Up-Low</w:t>
      </w:r>
      <w:r w:rsidR="0052231E">
        <w:rPr>
          <w:b/>
          <w:bCs/>
          <w:lang w:val="en-US" w:eastAsia="en-US" w:bidi="en-US"/>
        </w:rPr>
        <w:t>2</w:t>
      </w:r>
      <w:r w:rsidR="003B0C33">
        <w:rPr>
          <w:b/>
          <w:bCs/>
          <w:lang w:val="en-US" w:eastAsia="en-US" w:bidi="en-US"/>
        </w:rPr>
        <w:t xml:space="preserve">, </w:t>
      </w:r>
      <w:r w:rsidR="003B0C33">
        <w:rPr>
          <w:b/>
          <w:bCs/>
          <w:lang w:eastAsia="en-US" w:bidi="en-US"/>
        </w:rPr>
        <w:t>перший символ _</w:t>
      </w:r>
    </w:p>
    <w:p w14:paraId="00E2DD99" w14:textId="77777777" w:rsidR="002C6ECB" w:rsidRDefault="00B35813" w:rsidP="00D44FC1">
      <w:pPr>
        <w:pStyle w:val="1"/>
        <w:spacing w:after="0"/>
        <w:ind w:firstLine="720"/>
        <w:jc w:val="both"/>
      </w:pPr>
      <w:r>
        <w:t>Операції:</w:t>
      </w:r>
    </w:p>
    <w:p w14:paraId="1A5BE989" w14:textId="4375E849" w:rsidR="002C6ECB" w:rsidRDefault="00B35813" w:rsidP="00D44FC1">
      <w:pPr>
        <w:pStyle w:val="1"/>
        <w:numPr>
          <w:ilvl w:val="0"/>
          <w:numId w:val="3"/>
        </w:numPr>
        <w:tabs>
          <w:tab w:val="left" w:pos="1683"/>
        </w:tabs>
        <w:spacing w:after="0"/>
        <w:ind w:left="1440" w:firstLine="0"/>
        <w:jc w:val="both"/>
      </w:pPr>
      <w:r>
        <w:t xml:space="preserve">арифметичні: </w:t>
      </w:r>
      <w:r>
        <w:rPr>
          <w:b/>
          <w:bCs/>
          <w:lang w:val="en-US" w:eastAsia="en-US" w:bidi="en-US"/>
        </w:rPr>
        <w:t xml:space="preserve">+ , -, *, </w:t>
      </w:r>
      <w:r w:rsidR="003B0C33">
        <w:rPr>
          <w:b/>
          <w:bCs/>
          <w:lang w:val="en-US" w:eastAsia="en-US" w:bidi="en-US"/>
        </w:rPr>
        <w:t>DIV, MOD</w:t>
      </w:r>
    </w:p>
    <w:p w14:paraId="531AF407" w14:textId="2CA61B59" w:rsidR="002C6ECB" w:rsidRDefault="00B35813" w:rsidP="00D44FC1">
      <w:pPr>
        <w:pStyle w:val="1"/>
        <w:numPr>
          <w:ilvl w:val="0"/>
          <w:numId w:val="3"/>
        </w:numPr>
        <w:tabs>
          <w:tab w:val="left" w:pos="1683"/>
        </w:tabs>
        <w:spacing w:after="0"/>
        <w:ind w:left="1440" w:firstLine="0"/>
        <w:jc w:val="both"/>
      </w:pPr>
      <w:r>
        <w:t xml:space="preserve">порівняння: </w:t>
      </w:r>
      <w:r w:rsidR="003B0C33">
        <w:rPr>
          <w:b/>
          <w:bCs/>
          <w:lang w:val="en-US" w:eastAsia="en-US" w:bidi="en-US"/>
        </w:rPr>
        <w:t>=, !=, &lt;&lt;, &gt;&gt;</w:t>
      </w:r>
    </w:p>
    <w:p w14:paraId="4C108BEB" w14:textId="6612D473" w:rsidR="002C6ECB" w:rsidRDefault="00B35813" w:rsidP="00D44FC1">
      <w:pPr>
        <w:pStyle w:val="1"/>
        <w:numPr>
          <w:ilvl w:val="0"/>
          <w:numId w:val="3"/>
        </w:numPr>
        <w:tabs>
          <w:tab w:val="left" w:pos="1683"/>
        </w:tabs>
        <w:spacing w:after="0"/>
        <w:ind w:left="1440" w:firstLine="0"/>
        <w:jc w:val="both"/>
      </w:pPr>
      <w:r>
        <w:t xml:space="preserve">логічні: </w:t>
      </w:r>
      <w:r>
        <w:rPr>
          <w:b/>
          <w:bCs/>
          <w:lang w:val="en-US" w:eastAsia="en-US" w:bidi="en-US"/>
        </w:rPr>
        <w:t>!</w:t>
      </w:r>
      <w:r w:rsidR="003B0C33">
        <w:rPr>
          <w:b/>
          <w:bCs/>
          <w:lang w:val="en-US" w:eastAsia="en-US" w:bidi="en-US"/>
        </w:rPr>
        <w:t>!</w:t>
      </w:r>
      <w:r>
        <w:rPr>
          <w:b/>
          <w:bCs/>
          <w:lang w:val="en-US" w:eastAsia="en-US" w:bidi="en-US"/>
        </w:rPr>
        <w:t xml:space="preserve"> , </w:t>
      </w:r>
      <w:r w:rsidR="003B0C33">
        <w:rPr>
          <w:b/>
          <w:bCs/>
          <w:lang w:val="en-US" w:eastAsia="en-US" w:bidi="en-US"/>
        </w:rPr>
        <w:t>&amp;</w:t>
      </w:r>
      <w:r>
        <w:rPr>
          <w:b/>
          <w:bCs/>
          <w:lang w:val="en-US" w:eastAsia="en-US" w:bidi="en-US"/>
        </w:rPr>
        <w:t xml:space="preserve">&amp; , </w:t>
      </w:r>
      <w:r w:rsidR="003B0C33">
        <w:rPr>
          <w:b/>
          <w:bCs/>
          <w:lang w:val="en-US" w:eastAsia="en-US" w:bidi="en-US"/>
        </w:rPr>
        <w:t>|</w:t>
      </w:r>
      <w:r>
        <w:rPr>
          <w:b/>
          <w:bCs/>
          <w:lang w:val="en-US" w:eastAsia="en-US" w:bidi="en-US"/>
        </w:rPr>
        <w:t>|</w:t>
      </w:r>
    </w:p>
    <w:p w14:paraId="31D49096" w14:textId="2C24EA7C" w:rsidR="002C6ECB" w:rsidRDefault="00B35813" w:rsidP="00D44FC1">
      <w:pPr>
        <w:pStyle w:val="1"/>
        <w:spacing w:after="0"/>
        <w:ind w:firstLine="720"/>
        <w:jc w:val="both"/>
      </w:pPr>
      <w:r>
        <w:t xml:space="preserve">Тип даних: </w:t>
      </w:r>
      <w:r w:rsidR="003B0C33">
        <w:rPr>
          <w:b/>
          <w:bCs/>
          <w:lang w:val="en-US" w:eastAsia="en-US" w:bidi="en-US"/>
        </w:rPr>
        <w:t>INT16</w:t>
      </w:r>
    </w:p>
    <w:p w14:paraId="42BB98A4" w14:textId="5D8E03B3" w:rsidR="002C6ECB" w:rsidRDefault="00B35813" w:rsidP="00D44FC1">
      <w:pPr>
        <w:pStyle w:val="1"/>
        <w:spacing w:after="0"/>
        <w:ind w:firstLine="720"/>
        <w:jc w:val="both"/>
      </w:pPr>
      <w:r>
        <w:t>Коментар:</w:t>
      </w:r>
      <w:r w:rsidR="0052231E">
        <w:rPr>
          <w:lang w:val="en-US"/>
        </w:rPr>
        <w:t xml:space="preserve"> {</w:t>
      </w:r>
      <w:r>
        <w:t xml:space="preserve"> </w:t>
      </w:r>
      <w:r>
        <w:rPr>
          <w:lang w:val="en-US" w:eastAsia="en-US" w:bidi="en-US"/>
        </w:rPr>
        <w:t>...</w:t>
      </w:r>
      <w:r w:rsidR="0052231E">
        <w:rPr>
          <w:lang w:val="en-US" w:eastAsia="en-US" w:bidi="en-US"/>
        </w:rPr>
        <w:t xml:space="preserve"> } </w:t>
      </w:r>
    </w:p>
    <w:p w14:paraId="31DBB6BA" w14:textId="1D4A6DC4" w:rsidR="002C6ECB" w:rsidRDefault="00B35813" w:rsidP="00D44FC1">
      <w:pPr>
        <w:pStyle w:val="1"/>
        <w:spacing w:after="0"/>
        <w:ind w:left="708" w:firstLine="708"/>
        <w:jc w:val="both"/>
      </w:pPr>
      <w:r>
        <w:t xml:space="preserve">Програма на вхідній мові програмування має починатись з ключового слова </w:t>
      </w:r>
      <w:r w:rsidR="003B0C33">
        <w:rPr>
          <w:b/>
          <w:bCs/>
          <w:lang w:val="en-US"/>
        </w:rPr>
        <w:t>STARTPROGRAM</w:t>
      </w:r>
      <w:r w:rsidR="003B0C33">
        <w:rPr>
          <w:lang w:val="en-US"/>
        </w:rPr>
        <w:t>,</w:t>
      </w:r>
      <w:r>
        <w:rPr>
          <w:lang w:val="en-US" w:eastAsia="en-US" w:bidi="en-US"/>
        </w:rPr>
        <w:t xml:space="preserve"> </w:t>
      </w:r>
      <w:r>
        <w:t>далі має</w:t>
      </w:r>
      <w:r w:rsidR="003B0C33">
        <w:rPr>
          <w:lang w:val="en-US"/>
        </w:rPr>
        <w:t xml:space="preserve"> </w:t>
      </w:r>
      <w:r w:rsidR="003B0C33">
        <w:t xml:space="preserve">відкриватись блок коду програми з ключового слова </w:t>
      </w:r>
      <w:r w:rsidR="00A05665">
        <w:rPr>
          <w:b/>
          <w:bCs/>
          <w:lang w:val="en-US"/>
        </w:rPr>
        <w:t>STARTBLOK</w:t>
      </w:r>
      <w:r w:rsidR="002B4AD0">
        <w:t>, опісля має</w:t>
      </w:r>
      <w:r>
        <w:t xml:space="preserve"> йти розділ опису змінних </w:t>
      </w:r>
      <w:r w:rsidR="002B4AD0">
        <w:rPr>
          <w:b/>
          <w:bCs/>
          <w:lang w:val="en-US" w:eastAsia="en-US" w:bidi="en-US"/>
        </w:rPr>
        <w:t>VARIABLE</w:t>
      </w:r>
      <w:r>
        <w:rPr>
          <w:lang w:val="en-US" w:eastAsia="en-US" w:bidi="en-US"/>
        </w:rPr>
        <w:t xml:space="preserve">. </w:t>
      </w:r>
      <w:r>
        <w:t xml:space="preserve">Між розділом </w:t>
      </w:r>
      <w:r w:rsidR="002B4AD0">
        <w:rPr>
          <w:b/>
          <w:bCs/>
          <w:lang w:val="en-US" w:eastAsia="en-US" w:bidi="en-US"/>
        </w:rPr>
        <w:t>VARIABLE</w:t>
      </w:r>
      <w:r>
        <w:rPr>
          <w:b/>
          <w:bCs/>
          <w:lang w:val="en-US" w:eastAsia="en-US" w:bidi="en-US"/>
        </w:rPr>
        <w:t xml:space="preserve"> </w:t>
      </w:r>
      <w:r>
        <w:t xml:space="preserve">і ключовим словом </w:t>
      </w:r>
      <w:r w:rsidR="00A05665">
        <w:rPr>
          <w:b/>
          <w:bCs/>
          <w:lang w:val="en-US" w:eastAsia="en-US" w:bidi="en-US"/>
        </w:rPr>
        <w:t>ENDBLOK</w:t>
      </w:r>
      <w:r>
        <w:rPr>
          <w:b/>
          <w:bCs/>
          <w:lang w:val="en-US" w:eastAsia="en-US" w:bidi="en-US"/>
        </w:rPr>
        <w:t xml:space="preserve"> </w:t>
      </w:r>
      <w:r>
        <w:t xml:space="preserve">розміщуються оператори програми. Операторів є </w:t>
      </w:r>
      <w:r w:rsidR="002B4AD0">
        <w:rPr>
          <w:lang w:val="en-US"/>
        </w:rPr>
        <w:t>9</w:t>
      </w:r>
      <w:r>
        <w:t xml:space="preserve">: оператор вводу даних </w:t>
      </w:r>
      <w:r w:rsidR="002B4AD0">
        <w:rPr>
          <w:b/>
          <w:bCs/>
          <w:lang w:val="en-US" w:eastAsia="en-US" w:bidi="en-US"/>
        </w:rPr>
        <w:t>INPUT</w:t>
      </w:r>
      <w:r>
        <w:rPr>
          <w:lang w:val="en-US" w:eastAsia="en-US" w:bidi="en-US"/>
        </w:rPr>
        <w:t xml:space="preserve">, </w:t>
      </w:r>
      <w:r>
        <w:t xml:space="preserve">оператор виводу даних </w:t>
      </w:r>
      <w:r w:rsidR="002B4AD0">
        <w:rPr>
          <w:b/>
          <w:bCs/>
          <w:lang w:val="en-US" w:eastAsia="en-US" w:bidi="en-US"/>
        </w:rPr>
        <w:t>OUTPUT</w:t>
      </w:r>
      <w:r>
        <w:rPr>
          <w:lang w:val="en-US" w:eastAsia="en-US" w:bidi="en-US"/>
        </w:rPr>
        <w:t xml:space="preserve">, </w:t>
      </w:r>
      <w:r>
        <w:t xml:space="preserve">оператор присвоєння </w:t>
      </w:r>
      <w:r w:rsidR="0052231E">
        <w:rPr>
          <w:b/>
          <w:bCs/>
          <w:lang w:val="en-US"/>
        </w:rPr>
        <w:t>&lt;-</w:t>
      </w:r>
      <w:r w:rsidR="002B4AD0">
        <w:rPr>
          <w:b/>
          <w:bCs/>
          <w:lang w:val="en-US"/>
        </w:rPr>
        <w:t>,</w:t>
      </w:r>
      <w:r>
        <w:t xml:space="preserve"> умовний оператор </w:t>
      </w:r>
      <w:r w:rsidR="002B4AD0">
        <w:rPr>
          <w:b/>
          <w:bCs/>
          <w:lang w:val="en-US" w:eastAsia="en-US" w:bidi="en-US"/>
        </w:rPr>
        <w:t>IF [- ELSE ]</w:t>
      </w:r>
      <w:r w:rsidR="002B4AD0">
        <w:rPr>
          <w:lang w:val="en-US" w:eastAsia="en-US" w:bidi="en-US"/>
        </w:rPr>
        <w:t xml:space="preserve">, </w:t>
      </w:r>
      <w:r w:rsidR="002B4AD0">
        <w:rPr>
          <w:lang w:eastAsia="en-US" w:bidi="en-US"/>
        </w:rPr>
        <w:t>оператор</w:t>
      </w:r>
      <w:r w:rsidR="002B4AD0">
        <w:rPr>
          <w:lang w:val="en-US" w:eastAsia="en-US" w:bidi="en-US"/>
        </w:rPr>
        <w:t xml:space="preserve"> </w:t>
      </w:r>
      <w:r w:rsidR="002B4AD0">
        <w:rPr>
          <w:lang w:eastAsia="en-US" w:bidi="en-US"/>
        </w:rPr>
        <w:t xml:space="preserve">безумовного переходу </w:t>
      </w:r>
      <w:r w:rsidR="002B4AD0">
        <w:rPr>
          <w:b/>
          <w:bCs/>
          <w:lang w:val="en-US" w:eastAsia="en-US" w:bidi="en-US"/>
        </w:rPr>
        <w:t>GOTO</w:t>
      </w:r>
      <w:r w:rsidR="002B4AD0">
        <w:rPr>
          <w:lang w:eastAsia="en-US" w:bidi="en-US"/>
        </w:rPr>
        <w:t xml:space="preserve"> та оператори циклів: </w:t>
      </w:r>
      <w:r w:rsidR="002B4AD0">
        <w:rPr>
          <w:b/>
          <w:bCs/>
          <w:lang w:val="en-US" w:eastAsia="en-US" w:bidi="en-US"/>
        </w:rPr>
        <w:t>FOR-TO</w:t>
      </w:r>
      <w:r w:rsidR="002B4AD0">
        <w:rPr>
          <w:lang w:val="en-US" w:eastAsia="en-US" w:bidi="en-US"/>
        </w:rPr>
        <w:t xml:space="preserve">, </w:t>
      </w:r>
      <w:r w:rsidR="002B4AD0">
        <w:rPr>
          <w:b/>
          <w:bCs/>
          <w:lang w:val="en-US" w:eastAsia="en-US" w:bidi="en-US"/>
        </w:rPr>
        <w:t>FOR-DOWNTO</w:t>
      </w:r>
      <w:r w:rsidR="002B4AD0">
        <w:rPr>
          <w:lang w:val="en-US" w:eastAsia="en-US" w:bidi="en-US"/>
        </w:rPr>
        <w:t>,</w:t>
      </w:r>
      <w:r w:rsidR="002B4AD0">
        <w:rPr>
          <w:b/>
          <w:bCs/>
          <w:lang w:val="en-US" w:eastAsia="en-US" w:bidi="en-US"/>
        </w:rPr>
        <w:t xml:space="preserve"> WHILE</w:t>
      </w:r>
      <w:r w:rsidR="002B4AD0">
        <w:rPr>
          <w:lang w:val="en-US" w:eastAsia="en-US" w:bidi="en-US"/>
        </w:rPr>
        <w:t xml:space="preserve">, </w:t>
      </w:r>
      <w:r w:rsidR="002B4AD0">
        <w:rPr>
          <w:b/>
          <w:bCs/>
          <w:lang w:val="en-US"/>
        </w:rPr>
        <w:t>REPEAT-UNTIL</w:t>
      </w:r>
      <w:r w:rsidR="002B4AD0">
        <w:rPr>
          <w:lang w:val="en-US"/>
        </w:rPr>
        <w:t>.</w:t>
      </w:r>
      <w:r w:rsidR="002B4AD0">
        <w:rPr>
          <w:lang w:eastAsia="en-US" w:bidi="en-US"/>
        </w:rPr>
        <w:t xml:space="preserve"> </w:t>
      </w:r>
      <w:r>
        <w:t xml:space="preserve">Кожен оператор має завершуватись символом крапка з комою </w:t>
      </w:r>
      <w:r>
        <w:rPr>
          <w:b/>
          <w:bCs/>
        </w:rPr>
        <w:t>;</w:t>
      </w:r>
      <w:r>
        <w:t xml:space="preserve">. Оператор присвоєння дозволяє присвоїти деякій змінній значення арифметичного виразу. Допустимі арифметичні операції - </w:t>
      </w:r>
      <w:r>
        <w:rPr>
          <w:b/>
          <w:bCs/>
        </w:rPr>
        <w:t xml:space="preserve">+ , </w:t>
      </w:r>
      <w:r w:rsidR="002B4AD0">
        <w:rPr>
          <w:b/>
          <w:bCs/>
          <w:lang w:val="en-US"/>
        </w:rPr>
        <w:t xml:space="preserve"> *</w:t>
      </w:r>
      <w:r>
        <w:rPr>
          <w:b/>
          <w:bCs/>
        </w:rPr>
        <w:t>,</w:t>
      </w:r>
      <w:r w:rsidR="002B4AD0">
        <w:rPr>
          <w:b/>
          <w:bCs/>
          <w:lang w:val="en-US"/>
        </w:rPr>
        <w:t xml:space="preserve"> DIV</w:t>
      </w:r>
      <w:r>
        <w:rPr>
          <w:b/>
          <w:bCs/>
        </w:rPr>
        <w:t>,</w:t>
      </w:r>
      <w:r w:rsidR="002B4AD0">
        <w:rPr>
          <w:b/>
          <w:bCs/>
          <w:lang w:val="en-US"/>
        </w:rPr>
        <w:t xml:space="preserve"> MOD</w:t>
      </w:r>
      <w:r>
        <w:t xml:space="preserve">. Операндами можуть бути змінні, цілі додатні константи і інші вирази, взяті в дужки. В умовному операторі використовуються логічні вирази, допустимі такі операції порівняння </w:t>
      </w:r>
      <w:r>
        <w:rPr>
          <w:b/>
          <w:bCs/>
        </w:rPr>
        <w:t>&gt;</w:t>
      </w:r>
      <w:r w:rsidR="002B4AD0">
        <w:rPr>
          <w:b/>
          <w:bCs/>
          <w:lang w:val="en-US"/>
        </w:rPr>
        <w:t>&gt;</w:t>
      </w:r>
      <w:r>
        <w:rPr>
          <w:b/>
          <w:bCs/>
        </w:rPr>
        <w:t xml:space="preserve"> , </w:t>
      </w:r>
      <w:r w:rsidR="002B4AD0">
        <w:rPr>
          <w:b/>
          <w:bCs/>
          <w:lang w:val="en-US"/>
        </w:rPr>
        <w:t>&lt;</w:t>
      </w:r>
      <w:r>
        <w:rPr>
          <w:b/>
          <w:bCs/>
        </w:rPr>
        <w:t xml:space="preserve">&lt; , = , </w:t>
      </w:r>
      <w:r w:rsidR="00D44FC1">
        <w:rPr>
          <w:b/>
          <w:bCs/>
          <w:lang w:val="en-US"/>
        </w:rPr>
        <w:t>!=</w:t>
      </w:r>
      <w:r>
        <w:rPr>
          <w:b/>
          <w:bCs/>
        </w:rPr>
        <w:t xml:space="preserve"> </w:t>
      </w:r>
      <w:r>
        <w:t xml:space="preserve">і такі логічні операції </w:t>
      </w:r>
      <w:r>
        <w:rPr>
          <w:b/>
          <w:bCs/>
        </w:rPr>
        <w:t>!</w:t>
      </w:r>
      <w:r w:rsidR="00D44FC1">
        <w:rPr>
          <w:b/>
          <w:bCs/>
          <w:lang w:val="en-US"/>
        </w:rPr>
        <w:t>!</w:t>
      </w:r>
      <w:r>
        <w:rPr>
          <w:b/>
          <w:bCs/>
        </w:rPr>
        <w:t xml:space="preserve"> , &amp;</w:t>
      </w:r>
      <w:r w:rsidR="00D44FC1">
        <w:rPr>
          <w:b/>
          <w:bCs/>
          <w:lang w:val="en-US"/>
        </w:rPr>
        <w:t>&amp;</w:t>
      </w:r>
      <w:r>
        <w:rPr>
          <w:b/>
          <w:bCs/>
        </w:rPr>
        <w:t xml:space="preserve"> , |</w:t>
      </w:r>
      <w:r w:rsidR="00D44FC1">
        <w:rPr>
          <w:b/>
          <w:bCs/>
          <w:lang w:val="en-US"/>
        </w:rPr>
        <w:t>|</w:t>
      </w:r>
      <w:r>
        <w:t xml:space="preserve">. Ідентифікатори (імена змінних) можуть бути довжиною до </w:t>
      </w:r>
      <w:r w:rsidR="00D44FC1">
        <w:rPr>
          <w:lang w:val="en-US"/>
        </w:rPr>
        <w:t>6</w:t>
      </w:r>
      <w:r>
        <w:t>-х символів</w:t>
      </w:r>
      <w:r w:rsidR="00D44FC1">
        <w:t>,</w:t>
      </w:r>
      <w:r>
        <w:t xml:space="preserve"> складаються лише з мал</w:t>
      </w:r>
      <w:r w:rsidR="00D44FC1">
        <w:t>их та великих</w:t>
      </w:r>
      <w:r>
        <w:t xml:space="preserve"> латинських літер або цифр</w:t>
      </w:r>
      <w:r w:rsidR="00D44FC1">
        <w:t xml:space="preserve"> та починаються з символу </w:t>
      </w:r>
      <w:r w:rsidR="00D44FC1">
        <w:rPr>
          <w:b/>
          <w:bCs/>
        </w:rPr>
        <w:t>_</w:t>
      </w:r>
      <w:r>
        <w:t xml:space="preserve">. </w:t>
      </w:r>
      <w:r w:rsidR="00D44FC1">
        <w:t xml:space="preserve">Тип </w:t>
      </w:r>
      <w:r>
        <w:t xml:space="preserve">даних лише один </w:t>
      </w:r>
      <w:r w:rsidR="00D44FC1">
        <w:t>–</w:t>
      </w:r>
      <w:r>
        <w:t xml:space="preserve"> </w:t>
      </w:r>
      <w:r w:rsidR="00D44FC1">
        <w:rPr>
          <w:b/>
          <w:bCs/>
          <w:lang w:val="en-US" w:eastAsia="en-US" w:bidi="en-US"/>
        </w:rPr>
        <w:t>INT16</w:t>
      </w:r>
      <w:r>
        <w:rPr>
          <w:lang w:val="en-US" w:eastAsia="en-US" w:bidi="en-US"/>
        </w:rPr>
        <w:t xml:space="preserve">, </w:t>
      </w:r>
      <w:r>
        <w:t xml:space="preserve">при оголошення декількох змінних вони записуються через кому, вкінці опису змінних ставиться символ крапка з комою </w:t>
      </w:r>
      <w:r>
        <w:rPr>
          <w:b/>
          <w:bCs/>
        </w:rPr>
        <w:t>;</w:t>
      </w:r>
      <w:r>
        <w:t xml:space="preserve">. Коментарі починаються з  </w:t>
      </w:r>
      <w:r w:rsidR="0052231E">
        <w:t xml:space="preserve">лівої фігурної дужки </w:t>
      </w:r>
      <w:r w:rsidR="0052231E">
        <w:rPr>
          <w:lang w:val="en-US"/>
        </w:rPr>
        <w:t xml:space="preserve">{ </w:t>
      </w:r>
      <w:r w:rsidR="0052231E">
        <w:t xml:space="preserve">та закінчуються правою </w:t>
      </w:r>
      <w:r w:rsidR="0052231E">
        <w:rPr>
          <w:lang w:val="en-US"/>
        </w:rPr>
        <w:t>}</w:t>
      </w:r>
      <w:r>
        <w:rPr>
          <w:b/>
          <w:bCs/>
        </w:rPr>
        <w:t xml:space="preserve"> .</w:t>
      </w:r>
      <w:r>
        <w:rPr>
          <w:b/>
          <w:bCs/>
        </w:rPr>
        <w:tab/>
      </w:r>
      <w:r>
        <w:t>.</w:t>
      </w:r>
    </w:p>
    <w:p w14:paraId="54FDCDAB" w14:textId="77777777" w:rsidR="002C6ECB" w:rsidRDefault="00B35813" w:rsidP="00D44FC1">
      <w:pPr>
        <w:pStyle w:val="1"/>
        <w:spacing w:after="0" w:line="240" w:lineRule="auto"/>
        <w:ind w:firstLine="720"/>
        <w:jc w:val="both"/>
      </w:pPr>
      <w:r>
        <w:t>Приклади оголошення змінних:</w:t>
      </w:r>
    </w:p>
    <w:p w14:paraId="27C7F9A1" w14:textId="5C1EF3ED" w:rsidR="002C6ECB" w:rsidRDefault="00D44FC1" w:rsidP="00D44FC1">
      <w:pPr>
        <w:pStyle w:val="1"/>
        <w:spacing w:after="0" w:line="240" w:lineRule="auto"/>
        <w:ind w:left="1440" w:firstLine="0"/>
      </w:pPr>
      <w:r>
        <w:rPr>
          <w:lang w:val="en-US" w:eastAsia="en-US" w:bidi="en-US"/>
        </w:rPr>
        <w:t>VARIABLE INT16</w:t>
      </w:r>
      <w:r w:rsidR="00B35813">
        <w:rPr>
          <w:lang w:val="en-US" w:eastAsia="en-US" w:bidi="en-US"/>
        </w:rPr>
        <w:t xml:space="preserve"> </w:t>
      </w:r>
      <w:r w:rsidR="00AC1445">
        <w:rPr>
          <w:lang w:val="en-US" w:eastAsia="en-US" w:bidi="en-US"/>
        </w:rPr>
        <w:t>_A</w:t>
      </w:r>
      <w:r w:rsidR="00B35813">
        <w:rPr>
          <w:lang w:val="en-US" w:eastAsia="en-US" w:bidi="en-US"/>
        </w:rPr>
        <w:t>;</w:t>
      </w:r>
    </w:p>
    <w:p w14:paraId="3DC06D88" w14:textId="5DFC508B" w:rsidR="002C6ECB" w:rsidRDefault="00D44FC1" w:rsidP="00D44FC1">
      <w:pPr>
        <w:pStyle w:val="1"/>
        <w:spacing w:after="0" w:line="240" w:lineRule="auto"/>
        <w:ind w:left="1440" w:firstLine="0"/>
      </w:pPr>
      <w:r>
        <w:rPr>
          <w:lang w:val="en-US" w:eastAsia="en-US" w:bidi="en-US"/>
        </w:rPr>
        <w:t>VARIABLE INT16</w:t>
      </w:r>
      <w:r w:rsidR="00B35813">
        <w:rPr>
          <w:lang w:val="en-US" w:eastAsia="en-US" w:bidi="en-US"/>
        </w:rPr>
        <w:t xml:space="preserve"> </w:t>
      </w:r>
      <w:r>
        <w:rPr>
          <w:lang w:val="en-US" w:eastAsia="en-US" w:bidi="en-US"/>
        </w:rPr>
        <w:t>_</w:t>
      </w:r>
      <w:r w:rsidR="002676CE">
        <w:rPr>
          <w:lang w:val="en-US" w:eastAsia="en-US" w:bidi="en-US"/>
        </w:rPr>
        <w:t xml:space="preserve">A, </w:t>
      </w:r>
      <w:r w:rsidR="00AC1445">
        <w:rPr>
          <w:lang w:val="en-US" w:eastAsia="en-US" w:bidi="en-US"/>
        </w:rPr>
        <w:t>_B</w:t>
      </w:r>
      <w:r w:rsidR="00B35813">
        <w:rPr>
          <w:lang w:val="en-US" w:eastAsia="en-US" w:bidi="en-US"/>
        </w:rPr>
        <w:t xml:space="preserve">, </w:t>
      </w:r>
      <w:r w:rsidR="00AC1445">
        <w:rPr>
          <w:lang w:val="en-US" w:eastAsia="en-US" w:bidi="en-US"/>
        </w:rPr>
        <w:t>_C</w:t>
      </w:r>
      <w:r w:rsidR="00B35813">
        <w:rPr>
          <w:lang w:val="en-US" w:eastAsia="en-US" w:bidi="en-US"/>
        </w:rPr>
        <w:t>;</w:t>
      </w:r>
    </w:p>
    <w:p w14:paraId="1A36BE4B" w14:textId="77DDFBDB" w:rsidR="002C6ECB" w:rsidRDefault="00D44FC1" w:rsidP="00D44FC1">
      <w:pPr>
        <w:pStyle w:val="1"/>
        <w:spacing w:after="0" w:line="240" w:lineRule="auto"/>
        <w:ind w:left="1440" w:firstLine="0"/>
      </w:pPr>
      <w:r>
        <w:rPr>
          <w:lang w:val="en-US" w:eastAsia="en-US" w:bidi="en-US"/>
        </w:rPr>
        <w:t>VARIABLE INT16</w:t>
      </w:r>
      <w:r w:rsidR="00B35813">
        <w:rPr>
          <w:lang w:val="en-US" w:eastAsia="en-US" w:bidi="en-US"/>
        </w:rPr>
        <w:t xml:space="preserve"> </w:t>
      </w:r>
      <w:r>
        <w:rPr>
          <w:lang w:val="en-US" w:eastAsia="en-US" w:bidi="en-US"/>
        </w:rPr>
        <w:t>_</w:t>
      </w:r>
      <w:r w:rsidR="002676CE">
        <w:rPr>
          <w:lang w:val="en-US" w:eastAsia="en-US" w:bidi="en-US"/>
        </w:rPr>
        <w:t>A</w:t>
      </w:r>
      <w:r w:rsidR="00B35813">
        <w:rPr>
          <w:lang w:val="en-US" w:eastAsia="en-US" w:bidi="en-US"/>
        </w:rPr>
        <w:t xml:space="preserve">, </w:t>
      </w:r>
      <w:r>
        <w:rPr>
          <w:lang w:val="en-US" w:eastAsia="en-US" w:bidi="en-US"/>
        </w:rPr>
        <w:t>_M, _M</w:t>
      </w:r>
      <w:r w:rsidR="00B35813">
        <w:rPr>
          <w:lang w:val="en-US" w:eastAsia="en-US" w:bidi="en-US"/>
        </w:rPr>
        <w:t>;</w:t>
      </w:r>
    </w:p>
    <w:p w14:paraId="412F0C74" w14:textId="77777777" w:rsidR="002C6ECB" w:rsidRDefault="00B35813" w:rsidP="00D44FC1">
      <w:pPr>
        <w:pStyle w:val="1"/>
        <w:spacing w:after="0" w:line="240" w:lineRule="auto"/>
        <w:ind w:firstLine="720"/>
        <w:jc w:val="both"/>
      </w:pPr>
      <w:r>
        <w:lastRenderedPageBreak/>
        <w:t>Приклади ідентифікаторів:</w:t>
      </w:r>
    </w:p>
    <w:p w14:paraId="5ECF1B1B" w14:textId="73A6B522" w:rsidR="00D44FC1" w:rsidRDefault="00AC1445" w:rsidP="00D44FC1">
      <w:pPr>
        <w:pStyle w:val="1"/>
        <w:spacing w:after="0" w:line="240" w:lineRule="auto"/>
        <w:ind w:left="696" w:firstLine="720"/>
      </w:pPr>
      <w:r>
        <w:rPr>
          <w:lang w:val="en-US" w:eastAsia="en-US" w:bidi="en-US"/>
        </w:rPr>
        <w:t>_B</w:t>
      </w:r>
      <w:r w:rsidR="00D44FC1">
        <w:rPr>
          <w:lang w:val="en-US" w:eastAsia="en-US" w:bidi="en-US"/>
        </w:rPr>
        <w:t>, _M, _</w:t>
      </w:r>
      <w:r w:rsidR="002676CE">
        <w:rPr>
          <w:lang w:val="en-US" w:eastAsia="en-US" w:bidi="en-US"/>
        </w:rPr>
        <w:t>N</w:t>
      </w:r>
      <w:r w:rsidR="00D44FC1">
        <w:rPr>
          <w:lang w:val="en-US" w:eastAsia="en-US" w:bidi="en-US"/>
        </w:rPr>
        <w:t>, _</w:t>
      </w:r>
      <w:r w:rsidR="002676CE">
        <w:rPr>
          <w:lang w:val="en-US" w:eastAsia="en-US" w:bidi="en-US"/>
        </w:rPr>
        <w:t>A</w:t>
      </w:r>
      <w:r w:rsidR="00D44FC1">
        <w:t xml:space="preserve"> </w:t>
      </w:r>
    </w:p>
    <w:p w14:paraId="4CA5CD6B" w14:textId="031BDBE2" w:rsidR="002C6ECB" w:rsidRDefault="00B35813" w:rsidP="00D44FC1">
      <w:pPr>
        <w:pStyle w:val="1"/>
        <w:spacing w:after="0" w:line="240" w:lineRule="auto"/>
        <w:ind w:firstLine="720"/>
      </w:pPr>
      <w:r>
        <w:t>Приклади арифметичних виразів:</w:t>
      </w:r>
    </w:p>
    <w:p w14:paraId="0FC67005" w14:textId="77777777" w:rsidR="002C6ECB" w:rsidRDefault="00B35813" w:rsidP="00D44FC1">
      <w:pPr>
        <w:pStyle w:val="1"/>
        <w:spacing w:after="0" w:line="240" w:lineRule="auto"/>
        <w:ind w:left="1440" w:firstLine="0"/>
      </w:pPr>
      <w:r>
        <w:t>0 - 75</w:t>
      </w:r>
    </w:p>
    <w:p w14:paraId="4AC423BE" w14:textId="28B0530C" w:rsidR="002C6ECB" w:rsidRDefault="00AC1445" w:rsidP="00D44FC1">
      <w:pPr>
        <w:pStyle w:val="1"/>
        <w:spacing w:after="0" w:line="240" w:lineRule="auto"/>
        <w:ind w:left="1440" w:firstLine="0"/>
      </w:pPr>
      <w:r>
        <w:rPr>
          <w:lang w:val="en-US" w:eastAsia="en-US" w:bidi="en-US"/>
        </w:rPr>
        <w:t>_Y</w:t>
      </w:r>
      <w:r w:rsidR="00B35813">
        <w:rPr>
          <w:lang w:val="en-US" w:eastAsia="en-US" w:bidi="en-US"/>
        </w:rPr>
        <w:t xml:space="preserve"> + 68</w:t>
      </w:r>
    </w:p>
    <w:p w14:paraId="619C0524" w14:textId="3A238618" w:rsidR="002C6ECB" w:rsidRDefault="00D44FC1" w:rsidP="00D44FC1">
      <w:pPr>
        <w:pStyle w:val="1"/>
        <w:spacing w:after="0" w:line="240" w:lineRule="auto"/>
        <w:ind w:left="1440" w:firstLine="0"/>
      </w:pPr>
      <w:r>
        <w:rPr>
          <w:lang w:val="en-US" w:eastAsia="en-US" w:bidi="en-US"/>
        </w:rPr>
        <w:t>_</w:t>
      </w:r>
      <w:r w:rsidR="002676CE">
        <w:rPr>
          <w:lang w:val="en-US" w:eastAsia="en-US" w:bidi="en-US"/>
        </w:rPr>
        <w:t>A</w:t>
      </w:r>
      <w:r w:rsidR="00B35813">
        <w:rPr>
          <w:lang w:val="en-US" w:eastAsia="en-US" w:bidi="en-US"/>
        </w:rPr>
        <w:t xml:space="preserve"> + </w:t>
      </w:r>
      <w:r w:rsidR="00AC1445">
        <w:rPr>
          <w:lang w:val="en-US" w:eastAsia="en-US" w:bidi="en-US"/>
        </w:rPr>
        <w:t>_B</w:t>
      </w:r>
      <w:r w:rsidR="00B35813">
        <w:rPr>
          <w:lang w:val="en-US" w:eastAsia="en-US" w:bidi="en-US"/>
        </w:rPr>
        <w:t xml:space="preserve"> *</w:t>
      </w:r>
      <w:r w:rsidR="00AC1445">
        <w:rPr>
          <w:lang w:val="en-US" w:eastAsia="en-US" w:bidi="en-US"/>
        </w:rPr>
        <w:t>_C</w:t>
      </w:r>
      <w:r w:rsidR="00B35813">
        <w:rPr>
          <w:lang w:val="en-US" w:eastAsia="en-US" w:bidi="en-US"/>
        </w:rPr>
        <w:t xml:space="preserve"> + 76</w:t>
      </w:r>
    </w:p>
    <w:p w14:paraId="397E1D1B" w14:textId="391693ED" w:rsidR="002C6ECB" w:rsidRDefault="00AC1445" w:rsidP="00D44FC1">
      <w:pPr>
        <w:pStyle w:val="1"/>
        <w:spacing w:after="0" w:line="240" w:lineRule="auto"/>
        <w:ind w:left="1440" w:firstLine="0"/>
      </w:pPr>
      <w:r>
        <w:rPr>
          <w:lang w:val="en-US" w:eastAsia="en-US" w:bidi="en-US"/>
        </w:rPr>
        <w:t>_C</w:t>
      </w:r>
      <w:r w:rsidR="00B35813">
        <w:rPr>
          <w:lang w:val="en-US" w:eastAsia="en-US" w:bidi="en-US"/>
        </w:rPr>
        <w:t xml:space="preserve"> * (</w:t>
      </w:r>
      <w:r w:rsidR="00D44FC1">
        <w:rPr>
          <w:lang w:val="en-US" w:eastAsia="en-US" w:bidi="en-US"/>
        </w:rPr>
        <w:t>_</w:t>
      </w:r>
      <w:r w:rsidR="002676CE">
        <w:rPr>
          <w:lang w:val="en-US" w:eastAsia="en-US" w:bidi="en-US"/>
        </w:rPr>
        <w:t>A</w:t>
      </w:r>
      <w:r w:rsidR="00B35813">
        <w:rPr>
          <w:lang w:val="en-US" w:eastAsia="en-US" w:bidi="en-US"/>
        </w:rPr>
        <w:t xml:space="preserve"> + </w:t>
      </w:r>
      <w:r>
        <w:rPr>
          <w:lang w:val="en-US" w:eastAsia="en-US" w:bidi="en-US"/>
        </w:rPr>
        <w:t>_B</w:t>
      </w:r>
      <w:r w:rsidR="00B35813">
        <w:rPr>
          <w:lang w:val="en-US" w:eastAsia="en-US" w:bidi="en-US"/>
        </w:rPr>
        <w:t xml:space="preserve">) - 50 </w:t>
      </w:r>
      <w:r w:rsidR="00D44FC1">
        <w:rPr>
          <w:lang w:val="en-US" w:eastAsia="en-US" w:bidi="en-US"/>
        </w:rPr>
        <w:t>DIV</w:t>
      </w:r>
      <w:r w:rsidR="00B35813">
        <w:rPr>
          <w:lang w:val="en-US" w:eastAsia="en-US" w:bidi="en-US"/>
        </w:rPr>
        <w:t xml:space="preserve"> </w:t>
      </w:r>
      <w:r>
        <w:rPr>
          <w:lang w:val="en-US" w:eastAsia="en-US" w:bidi="en-US"/>
        </w:rPr>
        <w:t>_B</w:t>
      </w:r>
    </w:p>
    <w:p w14:paraId="362F6548" w14:textId="77777777" w:rsidR="002C6ECB" w:rsidRDefault="00B35813" w:rsidP="00D44FC1">
      <w:pPr>
        <w:pStyle w:val="1"/>
        <w:spacing w:after="0" w:line="240" w:lineRule="auto"/>
        <w:ind w:firstLine="720"/>
        <w:jc w:val="both"/>
      </w:pPr>
      <w:r>
        <w:t>Приклади логічних виразів:</w:t>
      </w:r>
    </w:p>
    <w:p w14:paraId="534D5824" w14:textId="342C2F97" w:rsidR="002C6ECB" w:rsidRDefault="00D44FC1" w:rsidP="00D44FC1">
      <w:pPr>
        <w:pStyle w:val="1"/>
        <w:spacing w:after="0" w:line="240" w:lineRule="auto"/>
        <w:ind w:left="1440" w:firstLine="0"/>
      </w:pPr>
      <w:r>
        <w:rPr>
          <w:lang w:val="en-US" w:eastAsia="en-US" w:bidi="en-US"/>
        </w:rPr>
        <w:t>_</w:t>
      </w:r>
      <w:r w:rsidR="002676CE">
        <w:rPr>
          <w:lang w:val="en-US" w:eastAsia="en-US" w:bidi="en-US"/>
        </w:rPr>
        <w:t>A</w:t>
      </w:r>
      <w:r w:rsidR="00B35813">
        <w:rPr>
          <w:lang w:val="en-US" w:eastAsia="en-US" w:bidi="en-US"/>
        </w:rPr>
        <w:t xml:space="preserve"> &gt;</w:t>
      </w:r>
      <w:r>
        <w:rPr>
          <w:lang w:val="en-US" w:eastAsia="en-US" w:bidi="en-US"/>
        </w:rPr>
        <w:t>&gt;</w:t>
      </w:r>
      <w:r w:rsidR="00B35813">
        <w:rPr>
          <w:lang w:val="en-US" w:eastAsia="en-US" w:bidi="en-US"/>
        </w:rPr>
        <w:t xml:space="preserve"> </w:t>
      </w:r>
      <w:r w:rsidR="00AC1445">
        <w:rPr>
          <w:lang w:val="en-US" w:eastAsia="en-US" w:bidi="en-US"/>
        </w:rPr>
        <w:t>_B</w:t>
      </w:r>
    </w:p>
    <w:p w14:paraId="593B46E0" w14:textId="06A31524" w:rsidR="002C6ECB" w:rsidRDefault="00D44FC1" w:rsidP="00D44FC1">
      <w:pPr>
        <w:pStyle w:val="1"/>
        <w:spacing w:after="0" w:line="240" w:lineRule="auto"/>
        <w:ind w:left="1440" w:firstLine="0"/>
      </w:pPr>
      <w:r>
        <w:rPr>
          <w:lang w:val="en-US" w:eastAsia="en-US" w:bidi="en-US"/>
        </w:rPr>
        <w:t>_</w:t>
      </w:r>
      <w:r w:rsidR="002676CE">
        <w:rPr>
          <w:lang w:val="en-US" w:eastAsia="en-US" w:bidi="en-US"/>
        </w:rPr>
        <w:t>A</w:t>
      </w:r>
      <w:r w:rsidR="00B35813">
        <w:rPr>
          <w:lang w:val="en-US" w:eastAsia="en-US" w:bidi="en-US"/>
        </w:rPr>
        <w:t xml:space="preserve"> &gt;</w:t>
      </w:r>
      <w:r>
        <w:rPr>
          <w:lang w:val="en-US" w:eastAsia="en-US" w:bidi="en-US"/>
        </w:rPr>
        <w:t>&gt;</w:t>
      </w:r>
      <w:r w:rsidR="00B35813">
        <w:rPr>
          <w:lang w:val="en-US" w:eastAsia="en-US" w:bidi="en-US"/>
        </w:rPr>
        <w:t xml:space="preserve"> </w:t>
      </w:r>
      <w:r w:rsidR="00AC1445">
        <w:rPr>
          <w:lang w:val="en-US" w:eastAsia="en-US" w:bidi="en-US"/>
        </w:rPr>
        <w:t>_B</w:t>
      </w:r>
      <w:r w:rsidR="00B35813">
        <w:rPr>
          <w:lang w:val="en-US" w:eastAsia="en-US" w:bidi="en-US"/>
        </w:rPr>
        <w:t xml:space="preserve"> &amp;</w:t>
      </w:r>
      <w:r>
        <w:rPr>
          <w:lang w:val="en-US" w:eastAsia="en-US" w:bidi="en-US"/>
        </w:rPr>
        <w:t>&amp;</w:t>
      </w:r>
      <w:r w:rsidR="00B35813">
        <w:rPr>
          <w:lang w:val="en-US" w:eastAsia="en-US" w:bidi="en-US"/>
        </w:rPr>
        <w:t xml:space="preserve"> </w:t>
      </w:r>
      <w:r>
        <w:rPr>
          <w:lang w:val="en-US" w:eastAsia="en-US" w:bidi="en-US"/>
        </w:rPr>
        <w:t>_</w:t>
      </w:r>
      <w:r w:rsidR="002676CE">
        <w:rPr>
          <w:lang w:val="en-US" w:eastAsia="en-US" w:bidi="en-US"/>
        </w:rPr>
        <w:t>A</w:t>
      </w:r>
      <w:r w:rsidR="00B35813">
        <w:rPr>
          <w:lang w:val="en-US" w:eastAsia="en-US" w:bidi="en-US"/>
        </w:rPr>
        <w:t xml:space="preserve"> &gt;</w:t>
      </w:r>
      <w:r>
        <w:rPr>
          <w:lang w:val="en-US" w:eastAsia="en-US" w:bidi="en-US"/>
        </w:rPr>
        <w:t>&gt;</w:t>
      </w:r>
      <w:r w:rsidR="00B35813">
        <w:rPr>
          <w:lang w:val="en-US" w:eastAsia="en-US" w:bidi="en-US"/>
        </w:rPr>
        <w:t xml:space="preserve"> </w:t>
      </w:r>
      <w:r w:rsidR="00AC1445">
        <w:rPr>
          <w:lang w:val="en-US" w:eastAsia="en-US" w:bidi="en-US"/>
        </w:rPr>
        <w:t>_C</w:t>
      </w:r>
    </w:p>
    <w:p w14:paraId="521AEB7F" w14:textId="684728F4" w:rsidR="002C6ECB" w:rsidRDefault="00B35813" w:rsidP="00D44FC1">
      <w:pPr>
        <w:pStyle w:val="1"/>
        <w:spacing w:after="0" w:line="240" w:lineRule="auto"/>
        <w:ind w:left="1440" w:firstLine="0"/>
      </w:pPr>
      <w:r>
        <w:rPr>
          <w:lang w:val="en-US" w:eastAsia="en-US" w:bidi="en-US"/>
        </w:rPr>
        <w:t>!</w:t>
      </w:r>
      <w:r w:rsidR="00F465C6">
        <w:rPr>
          <w:lang w:val="en-US" w:eastAsia="en-US" w:bidi="en-US"/>
        </w:rPr>
        <w:t>!</w:t>
      </w:r>
      <w:r>
        <w:rPr>
          <w:lang w:val="en-US" w:eastAsia="en-US" w:bidi="en-US"/>
        </w:rPr>
        <w:t xml:space="preserve"> (</w:t>
      </w:r>
      <w:r w:rsidR="00D44FC1">
        <w:rPr>
          <w:lang w:val="en-US" w:eastAsia="en-US" w:bidi="en-US"/>
        </w:rPr>
        <w:t>_</w:t>
      </w:r>
      <w:r w:rsidR="002676CE">
        <w:rPr>
          <w:lang w:val="en-US" w:eastAsia="en-US" w:bidi="en-US"/>
        </w:rPr>
        <w:t>A</w:t>
      </w:r>
      <w:r>
        <w:rPr>
          <w:lang w:val="en-US" w:eastAsia="en-US" w:bidi="en-US"/>
        </w:rPr>
        <w:t xml:space="preserve"> </w:t>
      </w:r>
      <w:r w:rsidR="00D44FC1">
        <w:rPr>
          <w:lang w:val="en-US" w:eastAsia="en-US" w:bidi="en-US"/>
        </w:rPr>
        <w:t>&lt;</w:t>
      </w:r>
      <w:r>
        <w:rPr>
          <w:lang w:val="en-US" w:eastAsia="en-US" w:bidi="en-US"/>
        </w:rPr>
        <w:t xml:space="preserve">&lt; </w:t>
      </w:r>
      <w:r w:rsidR="00AC1445">
        <w:rPr>
          <w:lang w:val="en-US" w:eastAsia="en-US" w:bidi="en-US"/>
        </w:rPr>
        <w:t>_C</w:t>
      </w:r>
      <w:r>
        <w:rPr>
          <w:lang w:val="en-US" w:eastAsia="en-US" w:bidi="en-US"/>
        </w:rPr>
        <w:t xml:space="preserve"> )</w:t>
      </w:r>
    </w:p>
    <w:p w14:paraId="6DC94518" w14:textId="44265760" w:rsidR="002C6ECB" w:rsidRDefault="00D44FC1" w:rsidP="00D44FC1">
      <w:pPr>
        <w:pStyle w:val="1"/>
        <w:spacing w:after="0" w:line="240" w:lineRule="auto"/>
        <w:ind w:left="1440" w:firstLine="0"/>
      </w:pPr>
      <w:r>
        <w:rPr>
          <w:lang w:val="en-US" w:eastAsia="en-US" w:bidi="en-US"/>
        </w:rPr>
        <w:t>_</w:t>
      </w:r>
      <w:r w:rsidR="002676CE">
        <w:rPr>
          <w:lang w:val="en-US" w:eastAsia="en-US" w:bidi="en-US"/>
        </w:rPr>
        <w:t>A</w:t>
      </w:r>
      <w:r>
        <w:rPr>
          <w:lang w:val="en-US" w:eastAsia="en-US" w:bidi="en-US"/>
        </w:rPr>
        <w:t xml:space="preserve"> !=</w:t>
      </w:r>
      <w:r w:rsidR="00B35813">
        <w:rPr>
          <w:lang w:val="en-US" w:eastAsia="en-US" w:bidi="en-US"/>
        </w:rPr>
        <w:t xml:space="preserve"> </w:t>
      </w:r>
      <w:r w:rsidR="00AC1445">
        <w:rPr>
          <w:lang w:val="en-US" w:eastAsia="en-US" w:bidi="en-US"/>
        </w:rPr>
        <w:t>_B</w:t>
      </w:r>
    </w:p>
    <w:p w14:paraId="5D6CA161" w14:textId="6E48BF93" w:rsidR="002C6ECB" w:rsidRDefault="00D44FC1" w:rsidP="00D44FC1">
      <w:pPr>
        <w:pStyle w:val="1"/>
        <w:spacing w:after="0" w:line="240" w:lineRule="auto"/>
        <w:ind w:left="1440" w:firstLine="0"/>
        <w:sectPr w:rsidR="002C6ECB" w:rsidSect="00FC7FD4">
          <w:headerReference w:type="default" r:id="rId9"/>
          <w:headerReference w:type="first" r:id="rId10"/>
          <w:pgSz w:w="11900" w:h="16840"/>
          <w:pgMar w:top="1134" w:right="851" w:bottom="1134" w:left="1418" w:header="0" w:footer="6" w:gutter="0"/>
          <w:pgNumType w:start="1"/>
          <w:cols w:space="720"/>
          <w:noEndnote/>
          <w:titlePg/>
          <w:docGrid w:linePitch="360"/>
        </w:sectPr>
      </w:pPr>
      <w:r>
        <w:rPr>
          <w:lang w:val="en-US" w:eastAsia="en-US" w:bidi="en-US"/>
        </w:rPr>
        <w:t>_</w:t>
      </w:r>
      <w:r w:rsidR="002676CE">
        <w:rPr>
          <w:lang w:val="en-US" w:eastAsia="en-US" w:bidi="en-US"/>
        </w:rPr>
        <w:t>M</w:t>
      </w:r>
      <w:r w:rsidR="00B35813">
        <w:rPr>
          <w:lang w:val="en-US" w:eastAsia="en-US" w:bidi="en-US"/>
        </w:rPr>
        <w:t xml:space="preserve"> &lt; 0 - 100</w:t>
      </w:r>
    </w:p>
    <w:p w14:paraId="2B77E33A" w14:textId="77777777" w:rsidR="002C6ECB" w:rsidRDefault="00B35813">
      <w:pPr>
        <w:pStyle w:val="11"/>
        <w:keepNext/>
        <w:keepLines/>
        <w:spacing w:after="460"/>
      </w:pPr>
      <w:bookmarkStart w:id="4" w:name="bookmark11"/>
      <w:r>
        <w:lastRenderedPageBreak/>
        <w:t>АНОТАЦІЯ</w:t>
      </w:r>
      <w:bookmarkEnd w:id="4"/>
    </w:p>
    <w:p w14:paraId="3154EB82" w14:textId="77777777" w:rsidR="002C6ECB" w:rsidRDefault="00B35813">
      <w:pPr>
        <w:pStyle w:val="1"/>
        <w:ind w:firstLine="720"/>
        <w:jc w:val="both"/>
      </w:pPr>
      <w:r>
        <w:t>У даному курсовому проекті розроблено програмне забезпечення - транслятор з вхідної мови програмування.</w:t>
      </w:r>
    </w:p>
    <w:p w14:paraId="21DB9FFD" w14:textId="77777777" w:rsidR="002C6ECB" w:rsidRDefault="00B35813">
      <w:pPr>
        <w:pStyle w:val="1"/>
        <w:ind w:firstLine="720"/>
        <w:jc w:val="both"/>
      </w:pPr>
      <w:r>
        <w:t>Для реалізації транслятора визначено граматику вхідної мови програмування у термінах розширеної нотації Бекуса-Наура.</w:t>
      </w:r>
    </w:p>
    <w:p w14:paraId="01956483" w14:textId="77777777" w:rsidR="002C6ECB" w:rsidRDefault="00B35813">
      <w:pPr>
        <w:pStyle w:val="1"/>
        <w:ind w:firstLine="720"/>
        <w:jc w:val="both"/>
      </w:pPr>
      <w:r>
        <w:t>Реалізовано лексичний, синтаксичний, семантичний аналізатор. На етапі синтаксичного і семантичного аналізу відбувається перевірка програми на вхідній мові програмування на наявність помилок.</w:t>
      </w:r>
    </w:p>
    <w:p w14:paraId="5B3DA086" w14:textId="77777777" w:rsidR="002C6ECB" w:rsidRDefault="00B35813">
      <w:pPr>
        <w:pStyle w:val="1"/>
        <w:ind w:firstLine="720"/>
        <w:jc w:val="both"/>
      </w:pPr>
      <w:r>
        <w:t>Перед генеруванням вихідного коду програма на вхідній мові програмування перетворюється у двійкове абстрактне синтаксичне дерево, обходячи яке генератор коду будує вихідний код на мові програмування С.</w:t>
      </w:r>
    </w:p>
    <w:p w14:paraId="66441197" w14:textId="77777777" w:rsidR="002C6ECB" w:rsidRDefault="00B35813">
      <w:pPr>
        <w:pStyle w:val="1"/>
        <w:ind w:firstLine="720"/>
        <w:jc w:val="both"/>
        <w:sectPr w:rsidR="002C6ECB" w:rsidSect="00FC7FD4">
          <w:pgSz w:w="11900" w:h="16840"/>
          <w:pgMar w:top="1134" w:right="851" w:bottom="1134" w:left="1418" w:header="0" w:footer="6" w:gutter="0"/>
          <w:cols w:space="720"/>
          <w:noEndnote/>
          <w:docGrid w:linePitch="360"/>
        </w:sectPr>
      </w:pPr>
      <w:r>
        <w:t>Розроблене програмне забезпечення налаштоване і протестоване на тестових прикладах.</w:t>
      </w:r>
    </w:p>
    <w:p w14:paraId="5C63BC26" w14:textId="77777777" w:rsidR="002C6ECB" w:rsidRDefault="00B35813">
      <w:pPr>
        <w:pStyle w:val="11"/>
        <w:keepNext/>
        <w:keepLines/>
        <w:spacing w:after="1020"/>
      </w:pPr>
      <w:bookmarkStart w:id="5" w:name="bookmark13"/>
      <w:r>
        <w:lastRenderedPageBreak/>
        <w:t>ЗМІСТ</w:t>
      </w:r>
      <w:bookmarkEnd w:id="5"/>
    </w:p>
    <w:p w14:paraId="7935E607" w14:textId="77777777" w:rsidR="002C6ECB" w:rsidRDefault="00B35813">
      <w:pPr>
        <w:pStyle w:val="a5"/>
        <w:tabs>
          <w:tab w:val="right" w:leader="dot" w:pos="10187"/>
        </w:tabs>
        <w:jc w:val="both"/>
      </w:pPr>
      <w:r>
        <w:fldChar w:fldCharType="begin"/>
      </w:r>
      <w:r>
        <w:instrText xml:space="preserve"> TOC \o "1-5" \h \z </w:instrText>
      </w:r>
      <w:r>
        <w:fldChar w:fldCharType="separate"/>
      </w:r>
      <w:r>
        <w:rPr>
          <w:lang w:val="uk-UA" w:eastAsia="uk-UA" w:bidi="uk-UA"/>
        </w:rPr>
        <w:t xml:space="preserve">ВСТУП </w:t>
      </w:r>
      <w:r>
        <w:tab/>
        <w:t xml:space="preserve"> 8</w:t>
      </w:r>
    </w:p>
    <w:p w14:paraId="23C68DC9" w14:textId="77777777" w:rsidR="002C6ECB" w:rsidRDefault="00B35813">
      <w:pPr>
        <w:pStyle w:val="a5"/>
        <w:numPr>
          <w:ilvl w:val="0"/>
          <w:numId w:val="4"/>
        </w:numPr>
        <w:tabs>
          <w:tab w:val="left" w:pos="418"/>
          <w:tab w:val="right" w:leader="dot" w:pos="10187"/>
        </w:tabs>
        <w:jc w:val="both"/>
      </w:pPr>
      <w:r>
        <w:rPr>
          <w:lang w:val="uk-UA" w:eastAsia="uk-UA" w:bidi="uk-UA"/>
        </w:rPr>
        <w:t xml:space="preserve">ОГЛЯД МЕТОДІВ ТА СПОСОБІВ ПРОЄКТУВАННЯ ТРАНСЛЯТОРІВ </w:t>
      </w:r>
      <w:r>
        <w:tab/>
        <w:t xml:space="preserve"> 9</w:t>
      </w:r>
    </w:p>
    <w:p w14:paraId="133A1996" w14:textId="77777777" w:rsidR="002C6ECB" w:rsidRDefault="00C140B6">
      <w:pPr>
        <w:pStyle w:val="a5"/>
        <w:numPr>
          <w:ilvl w:val="0"/>
          <w:numId w:val="4"/>
        </w:numPr>
        <w:tabs>
          <w:tab w:val="left" w:pos="418"/>
          <w:tab w:val="right" w:leader="dot" w:pos="10187"/>
        </w:tabs>
        <w:jc w:val="both"/>
      </w:pPr>
      <w:hyperlink w:anchor="bookmark19" w:tooltip="Current Document">
        <w:r w:rsidR="00B35813">
          <w:rPr>
            <w:lang w:val="uk-UA" w:eastAsia="uk-UA" w:bidi="uk-UA"/>
          </w:rPr>
          <w:t xml:space="preserve">ФОРМАЛЬНИЙ ОПИС ВХІДНОЇ МОВИ ПРОГРАМУВАННЯ </w:t>
        </w:r>
        <w:r w:rsidR="00B35813">
          <w:tab/>
          <w:t xml:space="preserve"> 10</w:t>
        </w:r>
      </w:hyperlink>
    </w:p>
    <w:p w14:paraId="36F4407F" w14:textId="77777777" w:rsidR="002C6ECB" w:rsidRDefault="00C140B6">
      <w:pPr>
        <w:pStyle w:val="a5"/>
        <w:numPr>
          <w:ilvl w:val="1"/>
          <w:numId w:val="4"/>
        </w:numPr>
        <w:tabs>
          <w:tab w:val="left" w:pos="908"/>
          <w:tab w:val="right" w:leader="dot" w:pos="10187"/>
        </w:tabs>
        <w:ind w:left="1000" w:hanging="700"/>
        <w:jc w:val="both"/>
      </w:pPr>
      <w:hyperlink w:anchor="bookmark21" w:tooltip="Current Document">
        <w:r w:rsidR="00B35813">
          <w:rPr>
            <w:lang w:val="uk-UA" w:eastAsia="uk-UA" w:bidi="uk-UA"/>
          </w:rPr>
          <w:t xml:space="preserve">Деталізований опис вхідної мови в термінах розширеної нотації Бекуса-Наура. </w:t>
        </w:r>
        <w:r w:rsidR="00B35813">
          <w:rPr>
            <w:lang w:val="uk-UA" w:eastAsia="uk-UA" w:bidi="uk-UA"/>
          </w:rPr>
          <w:tab/>
          <w:t>10</w:t>
        </w:r>
      </w:hyperlink>
    </w:p>
    <w:p w14:paraId="535B1A08" w14:textId="77777777" w:rsidR="002C6ECB" w:rsidRDefault="00C140B6">
      <w:pPr>
        <w:pStyle w:val="a5"/>
        <w:numPr>
          <w:ilvl w:val="1"/>
          <w:numId w:val="4"/>
        </w:numPr>
        <w:tabs>
          <w:tab w:val="left" w:pos="908"/>
          <w:tab w:val="right" w:leader="dot" w:pos="10187"/>
        </w:tabs>
        <w:ind w:firstLine="300"/>
        <w:jc w:val="both"/>
      </w:pPr>
      <w:hyperlink w:anchor="bookmark26" w:tooltip="Current Document">
        <w:r w:rsidR="00B35813">
          <w:rPr>
            <w:lang w:val="uk-UA" w:eastAsia="uk-UA" w:bidi="uk-UA"/>
          </w:rPr>
          <w:t>Опис термінальних символів та ключових слів</w:t>
        </w:r>
        <w:r w:rsidR="00B35813">
          <w:tab/>
          <w:t xml:space="preserve"> 12</w:t>
        </w:r>
      </w:hyperlink>
    </w:p>
    <w:p w14:paraId="69029333" w14:textId="77777777" w:rsidR="002C6ECB" w:rsidRDefault="00C140B6">
      <w:pPr>
        <w:pStyle w:val="a5"/>
        <w:numPr>
          <w:ilvl w:val="0"/>
          <w:numId w:val="4"/>
        </w:numPr>
        <w:tabs>
          <w:tab w:val="left" w:pos="418"/>
          <w:tab w:val="right" w:leader="dot" w:pos="10187"/>
        </w:tabs>
        <w:jc w:val="both"/>
      </w:pPr>
      <w:hyperlink w:anchor="bookmark29" w:tooltip="Current Document">
        <w:r w:rsidR="00B35813">
          <w:rPr>
            <w:lang w:val="uk-UA" w:eastAsia="uk-UA" w:bidi="uk-UA"/>
          </w:rPr>
          <w:t xml:space="preserve">РОЗРОБКА ТРАНСЛЯТОРА З ВХІДНОЇ МОВИ ПРОГРАМУВАННЯ </w:t>
        </w:r>
        <w:r w:rsidR="00B35813">
          <w:tab/>
          <w:t xml:space="preserve"> 13</w:t>
        </w:r>
      </w:hyperlink>
    </w:p>
    <w:p w14:paraId="22D5F3C1" w14:textId="77777777" w:rsidR="002C6ECB" w:rsidRDefault="00C140B6">
      <w:pPr>
        <w:pStyle w:val="a5"/>
        <w:numPr>
          <w:ilvl w:val="1"/>
          <w:numId w:val="4"/>
        </w:numPr>
        <w:tabs>
          <w:tab w:val="left" w:pos="908"/>
          <w:tab w:val="left" w:pos="934"/>
          <w:tab w:val="right" w:leader="dot" w:pos="10187"/>
        </w:tabs>
        <w:ind w:firstLine="300"/>
        <w:jc w:val="both"/>
      </w:pPr>
      <w:hyperlink w:anchor="bookmark32" w:tooltip="Current Document">
        <w:r w:rsidR="00B35813">
          <w:rPr>
            <w:lang w:val="uk-UA" w:eastAsia="uk-UA" w:bidi="uk-UA"/>
          </w:rPr>
          <w:t>Вибір технології програмування</w:t>
        </w:r>
        <w:r w:rsidR="00B35813">
          <w:tab/>
          <w:t xml:space="preserve"> 13</w:t>
        </w:r>
      </w:hyperlink>
    </w:p>
    <w:p w14:paraId="04F4FFFE" w14:textId="77777777" w:rsidR="002C6ECB" w:rsidRDefault="00C140B6">
      <w:pPr>
        <w:pStyle w:val="a5"/>
        <w:numPr>
          <w:ilvl w:val="1"/>
          <w:numId w:val="4"/>
        </w:numPr>
        <w:tabs>
          <w:tab w:val="left" w:pos="908"/>
          <w:tab w:val="right" w:leader="dot" w:pos="10187"/>
        </w:tabs>
        <w:ind w:firstLine="300"/>
        <w:jc w:val="both"/>
      </w:pPr>
      <w:hyperlink w:anchor="bookmark35" w:tooltip="Current Document">
        <w:r w:rsidR="00B35813">
          <w:rPr>
            <w:lang w:val="uk-UA" w:eastAsia="uk-UA" w:bidi="uk-UA"/>
          </w:rPr>
          <w:t>Проектування таблиць транслятора та вибір структур даних</w:t>
        </w:r>
        <w:r w:rsidR="00B35813">
          <w:tab/>
          <w:t xml:space="preserve"> 13</w:t>
        </w:r>
      </w:hyperlink>
    </w:p>
    <w:p w14:paraId="460D74B0" w14:textId="77777777" w:rsidR="002C6ECB" w:rsidRDefault="00C140B6">
      <w:pPr>
        <w:pStyle w:val="a5"/>
        <w:numPr>
          <w:ilvl w:val="1"/>
          <w:numId w:val="4"/>
        </w:numPr>
        <w:tabs>
          <w:tab w:val="left" w:pos="908"/>
          <w:tab w:val="left" w:pos="934"/>
          <w:tab w:val="right" w:leader="dot" w:pos="10187"/>
        </w:tabs>
        <w:ind w:firstLine="300"/>
        <w:jc w:val="both"/>
      </w:pPr>
      <w:hyperlink w:anchor="bookmark38" w:tooltip="Current Document">
        <w:r w:rsidR="00B35813">
          <w:rPr>
            <w:lang w:val="uk-UA" w:eastAsia="uk-UA" w:bidi="uk-UA"/>
          </w:rPr>
          <w:t>Розробка лексичного аналізатора</w:t>
        </w:r>
        <w:r w:rsidR="00B35813">
          <w:tab/>
          <w:t xml:space="preserve"> 14</w:t>
        </w:r>
      </w:hyperlink>
    </w:p>
    <w:p w14:paraId="0D424D5F" w14:textId="77777777" w:rsidR="002C6ECB" w:rsidRDefault="00B35813">
      <w:pPr>
        <w:pStyle w:val="a5"/>
        <w:numPr>
          <w:ilvl w:val="2"/>
          <w:numId w:val="4"/>
        </w:numPr>
        <w:tabs>
          <w:tab w:val="left" w:pos="1380"/>
          <w:tab w:val="right" w:leader="dot" w:pos="10187"/>
        </w:tabs>
        <w:ind w:firstLine="580"/>
        <w:jc w:val="both"/>
      </w:pPr>
      <w:r>
        <w:rPr>
          <w:lang w:val="uk-UA" w:eastAsia="uk-UA" w:bidi="uk-UA"/>
        </w:rPr>
        <w:t>Розробка алгоритму роботи лексичного аналізатора</w:t>
      </w:r>
      <w:r>
        <w:tab/>
        <w:t xml:space="preserve"> 16</w:t>
      </w:r>
    </w:p>
    <w:p w14:paraId="439EE94A" w14:textId="77777777" w:rsidR="002C6ECB" w:rsidRDefault="00B35813">
      <w:pPr>
        <w:pStyle w:val="a5"/>
        <w:numPr>
          <w:ilvl w:val="2"/>
          <w:numId w:val="4"/>
        </w:numPr>
        <w:tabs>
          <w:tab w:val="left" w:pos="1380"/>
          <w:tab w:val="right" w:leader="dot" w:pos="10187"/>
        </w:tabs>
        <w:ind w:firstLine="580"/>
        <w:jc w:val="both"/>
      </w:pPr>
      <w:r>
        <w:rPr>
          <w:lang w:val="uk-UA" w:eastAsia="uk-UA" w:bidi="uk-UA"/>
        </w:rPr>
        <w:t>Опис програми реалізації лексичного аналізатора</w:t>
      </w:r>
      <w:r>
        <w:tab/>
        <w:t xml:space="preserve"> 18</w:t>
      </w:r>
    </w:p>
    <w:p w14:paraId="42688311" w14:textId="77777777" w:rsidR="002C6ECB" w:rsidRDefault="00C140B6">
      <w:pPr>
        <w:pStyle w:val="a5"/>
        <w:numPr>
          <w:ilvl w:val="1"/>
          <w:numId w:val="4"/>
        </w:numPr>
        <w:tabs>
          <w:tab w:val="left" w:pos="908"/>
          <w:tab w:val="right" w:leader="dot" w:pos="10187"/>
        </w:tabs>
        <w:ind w:firstLine="300"/>
        <w:jc w:val="both"/>
      </w:pPr>
      <w:hyperlink w:anchor="bookmark43" w:tooltip="Current Document">
        <w:r w:rsidR="00B35813">
          <w:rPr>
            <w:lang w:val="uk-UA" w:eastAsia="uk-UA" w:bidi="uk-UA"/>
          </w:rPr>
          <w:t>Розробка синтаксичного та семантичного аналізатора</w:t>
        </w:r>
        <w:r w:rsidR="00B35813">
          <w:tab/>
          <w:t xml:space="preserve"> 19</w:t>
        </w:r>
      </w:hyperlink>
    </w:p>
    <w:p w14:paraId="3E78EC15" w14:textId="77777777" w:rsidR="002C6ECB" w:rsidRDefault="00B35813">
      <w:pPr>
        <w:pStyle w:val="a5"/>
        <w:numPr>
          <w:ilvl w:val="2"/>
          <w:numId w:val="4"/>
        </w:numPr>
        <w:tabs>
          <w:tab w:val="left" w:pos="1380"/>
          <w:tab w:val="right" w:leader="dot" w:pos="10187"/>
        </w:tabs>
        <w:ind w:firstLine="580"/>
        <w:jc w:val="both"/>
      </w:pPr>
      <w:r>
        <w:rPr>
          <w:lang w:val="uk-UA" w:eastAsia="uk-UA" w:bidi="uk-UA"/>
        </w:rPr>
        <w:t>Розробка дерева граматичного розбору</w:t>
      </w:r>
      <w:r>
        <w:tab/>
        <w:t xml:space="preserve"> 21</w:t>
      </w:r>
    </w:p>
    <w:p w14:paraId="4005B15A" w14:textId="77777777" w:rsidR="002C6ECB" w:rsidRDefault="00C140B6">
      <w:pPr>
        <w:pStyle w:val="a5"/>
        <w:numPr>
          <w:ilvl w:val="2"/>
          <w:numId w:val="4"/>
        </w:numPr>
        <w:tabs>
          <w:tab w:val="left" w:pos="1380"/>
        </w:tabs>
        <w:ind w:firstLine="580"/>
        <w:jc w:val="both"/>
      </w:pPr>
      <w:hyperlink w:anchor="bookmark46" w:tooltip="Current Document">
        <w:r w:rsidR="00B35813">
          <w:rPr>
            <w:lang w:val="uk-UA" w:eastAsia="uk-UA" w:bidi="uk-UA"/>
          </w:rPr>
          <w:t xml:space="preserve">Розробка алгоритму роботи синтаксичного і семантичного аналізатора. </w:t>
        </w:r>
        <w:r w:rsidR="00B35813">
          <w:t>22</w:t>
        </w:r>
      </w:hyperlink>
    </w:p>
    <w:p w14:paraId="3571ADBA" w14:textId="77777777" w:rsidR="002C6ECB" w:rsidRDefault="00C140B6">
      <w:pPr>
        <w:pStyle w:val="a5"/>
        <w:numPr>
          <w:ilvl w:val="2"/>
          <w:numId w:val="4"/>
        </w:numPr>
        <w:tabs>
          <w:tab w:val="left" w:pos="1380"/>
        </w:tabs>
        <w:ind w:firstLine="580"/>
        <w:jc w:val="both"/>
      </w:pPr>
      <w:hyperlink w:anchor="bookmark47" w:tooltip="Current Document">
        <w:r w:rsidR="00B35813">
          <w:rPr>
            <w:lang w:val="uk-UA" w:eastAsia="uk-UA" w:bidi="uk-UA"/>
          </w:rPr>
          <w:t xml:space="preserve">Опис програми реалізації синтаксичного та семантичного аналізатора. </w:t>
        </w:r>
        <w:r w:rsidR="00B35813">
          <w:t>. 26</w:t>
        </w:r>
      </w:hyperlink>
    </w:p>
    <w:p w14:paraId="65227EDA" w14:textId="77777777" w:rsidR="002C6ECB" w:rsidRDefault="00C140B6">
      <w:pPr>
        <w:pStyle w:val="a5"/>
        <w:numPr>
          <w:ilvl w:val="1"/>
          <w:numId w:val="4"/>
        </w:numPr>
        <w:tabs>
          <w:tab w:val="left" w:pos="908"/>
          <w:tab w:val="right" w:leader="dot" w:pos="10187"/>
        </w:tabs>
        <w:ind w:firstLine="300"/>
        <w:jc w:val="both"/>
      </w:pPr>
      <w:hyperlink w:anchor="bookmark49" w:tooltip="Current Document">
        <w:r w:rsidR="00B35813">
          <w:rPr>
            <w:lang w:val="uk-UA" w:eastAsia="uk-UA" w:bidi="uk-UA"/>
          </w:rPr>
          <w:t>Розробка генератора коду</w:t>
        </w:r>
        <w:r w:rsidR="00B35813">
          <w:tab/>
          <w:t xml:space="preserve"> 27</w:t>
        </w:r>
      </w:hyperlink>
    </w:p>
    <w:p w14:paraId="77695991" w14:textId="77777777" w:rsidR="002C6ECB" w:rsidRDefault="00B35813">
      <w:pPr>
        <w:pStyle w:val="a5"/>
        <w:numPr>
          <w:ilvl w:val="2"/>
          <w:numId w:val="4"/>
        </w:numPr>
        <w:tabs>
          <w:tab w:val="left" w:pos="1380"/>
          <w:tab w:val="right" w:leader="dot" w:pos="10187"/>
        </w:tabs>
        <w:ind w:firstLine="580"/>
        <w:jc w:val="both"/>
      </w:pPr>
      <w:r>
        <w:rPr>
          <w:lang w:val="uk-UA" w:eastAsia="uk-UA" w:bidi="uk-UA"/>
        </w:rPr>
        <w:t>Розробка алгоритму роботи генератора коду</w:t>
      </w:r>
      <w:r>
        <w:tab/>
        <w:t xml:space="preserve"> 28</w:t>
      </w:r>
    </w:p>
    <w:p w14:paraId="1F9E10DB" w14:textId="77777777" w:rsidR="002C6ECB" w:rsidRDefault="00B35813">
      <w:pPr>
        <w:pStyle w:val="a5"/>
        <w:numPr>
          <w:ilvl w:val="2"/>
          <w:numId w:val="4"/>
        </w:numPr>
        <w:tabs>
          <w:tab w:val="left" w:pos="1380"/>
          <w:tab w:val="right" w:leader="dot" w:pos="10187"/>
        </w:tabs>
        <w:ind w:firstLine="580"/>
        <w:jc w:val="both"/>
      </w:pPr>
      <w:r>
        <w:rPr>
          <w:lang w:val="uk-UA" w:eastAsia="uk-UA" w:bidi="uk-UA"/>
        </w:rPr>
        <w:t>Опис програми реалізації генератора коду</w:t>
      </w:r>
      <w:r>
        <w:tab/>
        <w:t xml:space="preserve"> 31</w:t>
      </w:r>
    </w:p>
    <w:p w14:paraId="0DF95ABB" w14:textId="77777777" w:rsidR="002C6ECB" w:rsidRDefault="00C140B6">
      <w:pPr>
        <w:pStyle w:val="a5"/>
        <w:numPr>
          <w:ilvl w:val="0"/>
          <w:numId w:val="4"/>
        </w:numPr>
        <w:tabs>
          <w:tab w:val="left" w:pos="418"/>
        </w:tabs>
        <w:jc w:val="both"/>
      </w:pPr>
      <w:hyperlink w:anchor="bookmark53" w:tooltip="Current Document">
        <w:r w:rsidR="00B35813">
          <w:rPr>
            <w:lang w:val="uk-UA" w:eastAsia="uk-UA" w:bidi="uk-UA"/>
          </w:rPr>
          <w:t xml:space="preserve">НАЛАГОДЖЕННЯ ТА ТЕСТУВАННЯ РОЗРОБЛЕНОГО ТРАНСЛЯТОРА </w:t>
        </w:r>
        <w:r w:rsidR="00B35813">
          <w:t>... 36</w:t>
        </w:r>
      </w:hyperlink>
    </w:p>
    <w:p w14:paraId="321A821D" w14:textId="77777777" w:rsidR="002C6ECB" w:rsidRDefault="00C140B6">
      <w:pPr>
        <w:pStyle w:val="a5"/>
        <w:numPr>
          <w:ilvl w:val="1"/>
          <w:numId w:val="4"/>
        </w:numPr>
        <w:tabs>
          <w:tab w:val="left" w:pos="908"/>
          <w:tab w:val="right" w:leader="dot" w:pos="10187"/>
        </w:tabs>
        <w:ind w:firstLine="300"/>
        <w:jc w:val="both"/>
      </w:pPr>
      <w:hyperlink w:anchor="bookmark58" w:tooltip="Current Document">
        <w:r w:rsidR="00B35813">
          <w:rPr>
            <w:lang w:val="uk-UA" w:eastAsia="uk-UA" w:bidi="uk-UA"/>
          </w:rPr>
          <w:t>Опис інтерфейсу та інструкції користувачу</w:t>
        </w:r>
        <w:r w:rsidR="00B35813">
          <w:tab/>
          <w:t xml:space="preserve"> 36</w:t>
        </w:r>
      </w:hyperlink>
    </w:p>
    <w:p w14:paraId="3DFE65A2" w14:textId="77777777" w:rsidR="002C6ECB" w:rsidRDefault="00C140B6">
      <w:pPr>
        <w:pStyle w:val="a5"/>
        <w:numPr>
          <w:ilvl w:val="1"/>
          <w:numId w:val="4"/>
        </w:numPr>
        <w:tabs>
          <w:tab w:val="left" w:pos="908"/>
          <w:tab w:val="right" w:leader="dot" w:pos="10187"/>
        </w:tabs>
        <w:ind w:firstLine="300"/>
        <w:jc w:val="both"/>
      </w:pPr>
      <w:hyperlink w:anchor="bookmark61" w:tooltip="Current Document">
        <w:r w:rsidR="00B35813">
          <w:rPr>
            <w:lang w:val="uk-UA" w:eastAsia="uk-UA" w:bidi="uk-UA"/>
          </w:rPr>
          <w:t>Виявлення лексичних і синтаксичних помилок</w:t>
        </w:r>
        <w:r w:rsidR="00B35813">
          <w:tab/>
          <w:t xml:space="preserve"> 37</w:t>
        </w:r>
      </w:hyperlink>
    </w:p>
    <w:p w14:paraId="638DBC2F" w14:textId="77777777" w:rsidR="002C6ECB" w:rsidRDefault="00C140B6">
      <w:pPr>
        <w:pStyle w:val="a5"/>
        <w:numPr>
          <w:ilvl w:val="1"/>
          <w:numId w:val="4"/>
        </w:numPr>
        <w:tabs>
          <w:tab w:val="left" w:pos="908"/>
          <w:tab w:val="right" w:leader="dot" w:pos="10187"/>
        </w:tabs>
        <w:ind w:firstLine="300"/>
        <w:jc w:val="both"/>
      </w:pPr>
      <w:hyperlink w:anchor="bookmark64" w:tooltip="Current Document">
        <w:r w:rsidR="00B35813">
          <w:rPr>
            <w:lang w:val="uk-UA" w:eastAsia="uk-UA" w:bidi="uk-UA"/>
          </w:rPr>
          <w:t>Перевірка роботи транслятора за допомогою тестових задач</w:t>
        </w:r>
        <w:r w:rsidR="00B35813">
          <w:tab/>
          <w:t xml:space="preserve"> 39</w:t>
        </w:r>
      </w:hyperlink>
    </w:p>
    <w:p w14:paraId="4F794A17" w14:textId="77777777" w:rsidR="002C6ECB" w:rsidRDefault="00B35813">
      <w:pPr>
        <w:pStyle w:val="a5"/>
        <w:tabs>
          <w:tab w:val="right" w:leader="dot" w:pos="10187"/>
        </w:tabs>
        <w:jc w:val="both"/>
      </w:pPr>
      <w:r>
        <w:rPr>
          <w:lang w:val="uk-UA" w:eastAsia="uk-UA" w:bidi="uk-UA"/>
        </w:rPr>
        <w:t xml:space="preserve">ВИСНОВКИ </w:t>
      </w:r>
      <w:r>
        <w:tab/>
        <w:t xml:space="preserve"> 43</w:t>
      </w:r>
    </w:p>
    <w:p w14:paraId="7B1C2739" w14:textId="77777777" w:rsidR="002C6ECB" w:rsidRDefault="00C140B6">
      <w:pPr>
        <w:pStyle w:val="a5"/>
        <w:tabs>
          <w:tab w:val="right" w:leader="dot" w:pos="10187"/>
        </w:tabs>
        <w:jc w:val="both"/>
      </w:pPr>
      <w:hyperlink w:anchor="bookmark69" w:tooltip="Current Document">
        <w:r w:rsidR="00B35813">
          <w:rPr>
            <w:lang w:val="uk-UA" w:eastAsia="uk-UA" w:bidi="uk-UA"/>
          </w:rPr>
          <w:t xml:space="preserve">СПИСОК ЛІТЕРАТУРНИХ ДЖЕРЕЛ </w:t>
        </w:r>
        <w:r w:rsidR="00B35813">
          <w:tab/>
          <w:t xml:space="preserve"> 44</w:t>
        </w:r>
      </w:hyperlink>
    </w:p>
    <w:p w14:paraId="0219B1DE" w14:textId="77777777" w:rsidR="002C6ECB" w:rsidRDefault="00C140B6">
      <w:pPr>
        <w:pStyle w:val="a5"/>
        <w:tabs>
          <w:tab w:val="right" w:leader="dot" w:pos="10187"/>
        </w:tabs>
        <w:jc w:val="both"/>
      </w:pPr>
      <w:hyperlink w:anchor="bookmark72" w:tooltip="Current Document">
        <w:r w:rsidR="00B35813">
          <w:rPr>
            <w:lang w:val="uk-UA" w:eastAsia="uk-UA" w:bidi="uk-UA"/>
          </w:rPr>
          <w:t xml:space="preserve">ДОДАТКИ </w:t>
        </w:r>
        <w:r w:rsidR="00B35813">
          <w:tab/>
          <w:t xml:space="preserve"> 45</w:t>
        </w:r>
      </w:hyperlink>
      <w:r w:rsidR="00B35813">
        <w:fldChar w:fldCharType="end"/>
      </w:r>
    </w:p>
    <w:p w14:paraId="5FD4D886" w14:textId="77777777" w:rsidR="002C6ECB" w:rsidRDefault="00B35813">
      <w:pPr>
        <w:pStyle w:val="a7"/>
        <w:spacing w:after="0" w:line="240" w:lineRule="auto"/>
        <w:ind w:firstLine="0"/>
        <w:jc w:val="center"/>
        <w:rPr>
          <w:b/>
          <w:bCs/>
          <w:sz w:val="32"/>
          <w:szCs w:val="32"/>
          <w:lang w:val="uk-UA" w:eastAsia="uk-UA" w:bidi="uk-UA"/>
        </w:rPr>
      </w:pPr>
      <w:bookmarkStart w:id="6" w:name="bookmark15"/>
      <w:r>
        <w:rPr>
          <w:b/>
          <w:bCs/>
          <w:sz w:val="32"/>
          <w:szCs w:val="32"/>
          <w:lang w:val="uk-UA" w:eastAsia="uk-UA" w:bidi="uk-UA"/>
        </w:rPr>
        <w:lastRenderedPageBreak/>
        <w:t>ВСТУП</w:t>
      </w:r>
      <w:bookmarkEnd w:id="6"/>
    </w:p>
    <w:p w14:paraId="597A0427" w14:textId="77777777" w:rsidR="00123070" w:rsidRPr="00123070" w:rsidRDefault="00123070" w:rsidP="00BA2863">
      <w:pPr>
        <w:widowControl/>
        <w:spacing w:before="100" w:beforeAutospacing="1" w:line="276" w:lineRule="auto"/>
        <w:ind w:firstLine="708"/>
        <w:jc w:val="both"/>
        <w:rPr>
          <w:rFonts w:ascii="Times New Roman" w:eastAsia="Times New Roman" w:hAnsi="Times New Roman" w:cs="Times New Roman"/>
          <w:color w:val="auto"/>
          <w:sz w:val="28"/>
          <w:szCs w:val="28"/>
          <w:lang w:bidi="ar-SA"/>
        </w:rPr>
      </w:pPr>
      <w:bookmarkStart w:id="7" w:name="bookmark16"/>
      <w:r w:rsidRPr="00123070">
        <w:rPr>
          <w:rFonts w:ascii="Times New Roman" w:eastAsia="Times New Roman" w:hAnsi="Times New Roman" w:cs="Times New Roman"/>
          <w:color w:val="auto"/>
          <w:sz w:val="28"/>
          <w:szCs w:val="28"/>
          <w:lang w:bidi="ar-SA"/>
        </w:rPr>
        <w:t>У сучасному світі програмне забезпечення є невід’ємною складовою практично всіх сфер діяльності — від бізнесу та освіти до медицини та індустрії розваг. Розробка системних модулів і компонентів систем програмування забезпечує створення нових технологій і оптимізацію існуючих процесів. Особливе місце у цьому займають транслятори — ключові інструменти, які дозволяють перетворювати код з однієї мови програмування в іншу, забезпечуючи його виконання на різноманітних платформах і в різних середовищах.</w:t>
      </w:r>
    </w:p>
    <w:p w14:paraId="38FE434E" w14:textId="77777777" w:rsidR="00123070" w:rsidRPr="00123070" w:rsidRDefault="00123070" w:rsidP="00BA2863">
      <w:pPr>
        <w:widowControl/>
        <w:spacing w:before="100" w:beforeAutospacing="1" w:line="276" w:lineRule="auto"/>
        <w:ind w:firstLine="708"/>
        <w:jc w:val="both"/>
        <w:rPr>
          <w:rFonts w:ascii="Times New Roman" w:eastAsia="Times New Roman" w:hAnsi="Times New Roman" w:cs="Times New Roman"/>
          <w:color w:val="auto"/>
          <w:sz w:val="28"/>
          <w:szCs w:val="28"/>
          <w:lang w:bidi="ar-SA"/>
        </w:rPr>
      </w:pPr>
      <w:r w:rsidRPr="00123070">
        <w:rPr>
          <w:rFonts w:ascii="Times New Roman" w:eastAsia="Times New Roman" w:hAnsi="Times New Roman" w:cs="Times New Roman"/>
          <w:color w:val="auto"/>
          <w:sz w:val="28"/>
          <w:szCs w:val="28"/>
          <w:lang w:bidi="ar-SA"/>
        </w:rPr>
        <w:t>Цей курсовий проєкт спрямований на розробку транслятора для спеціально створеної вхідної мови програмування. Мета роботи полягає у створенні програмного забезпечення, яке здатне перетворювати вихідний код цієї мови у код мовою C. Для цього передбачено реалізацію ключових компонентів: лексичного, синтаксичного й семантичного аналізаторів, а також генератора коду.</w:t>
      </w:r>
    </w:p>
    <w:p w14:paraId="31A20D09" w14:textId="77777777" w:rsidR="00123070" w:rsidRPr="00123070" w:rsidRDefault="00123070" w:rsidP="00BA2863">
      <w:pPr>
        <w:widowControl/>
        <w:spacing w:before="100" w:beforeAutospacing="1" w:line="276" w:lineRule="auto"/>
        <w:jc w:val="both"/>
        <w:rPr>
          <w:rFonts w:ascii="Times New Roman" w:eastAsia="Times New Roman" w:hAnsi="Times New Roman" w:cs="Times New Roman"/>
          <w:color w:val="auto"/>
          <w:sz w:val="28"/>
          <w:szCs w:val="28"/>
          <w:lang w:bidi="ar-SA"/>
        </w:rPr>
      </w:pPr>
      <w:r w:rsidRPr="00123070">
        <w:rPr>
          <w:rFonts w:ascii="Times New Roman" w:eastAsia="Times New Roman" w:hAnsi="Times New Roman" w:cs="Times New Roman"/>
          <w:b/>
          <w:bCs/>
          <w:color w:val="auto"/>
          <w:sz w:val="28"/>
          <w:szCs w:val="28"/>
          <w:lang w:bidi="ar-SA"/>
        </w:rPr>
        <w:t>Актуальність</w:t>
      </w:r>
    </w:p>
    <w:p w14:paraId="0D68D9D6" w14:textId="3176B247" w:rsidR="00123070" w:rsidRPr="00123070" w:rsidRDefault="00123070" w:rsidP="00BA2863">
      <w:pPr>
        <w:widowControl/>
        <w:spacing w:before="100" w:beforeAutospacing="1" w:line="276" w:lineRule="auto"/>
        <w:ind w:firstLine="708"/>
        <w:jc w:val="both"/>
        <w:rPr>
          <w:rFonts w:ascii="Times New Roman" w:eastAsia="Times New Roman" w:hAnsi="Times New Roman" w:cs="Times New Roman"/>
          <w:color w:val="auto"/>
          <w:sz w:val="28"/>
          <w:szCs w:val="28"/>
          <w:lang w:bidi="ar-SA"/>
        </w:rPr>
      </w:pPr>
      <w:r w:rsidRPr="00123070">
        <w:rPr>
          <w:rFonts w:ascii="Times New Roman" w:eastAsia="Times New Roman" w:hAnsi="Times New Roman" w:cs="Times New Roman"/>
          <w:color w:val="auto"/>
          <w:sz w:val="28"/>
          <w:szCs w:val="28"/>
          <w:lang w:bidi="ar-SA"/>
        </w:rPr>
        <w:t>Зростаючий попит на ефективні інструменти для розробки програмного забезпечення підкреслює важливість проекту. Транслятори дозволяють значно скоротити час і зусилля, необхідні для написання та тестування програмного коду. Крім того, вони забезпечують сумісність розробленого програмного забезпечення з різними операційними системами та платформами, що особливо важливо в умовах стрімкого розвитку технологій.</w:t>
      </w:r>
    </w:p>
    <w:p w14:paraId="2D0159C9" w14:textId="77777777" w:rsidR="00123070" w:rsidRPr="00123070" w:rsidRDefault="00123070" w:rsidP="00BA2863">
      <w:pPr>
        <w:widowControl/>
        <w:spacing w:before="100" w:beforeAutospacing="1" w:line="276" w:lineRule="auto"/>
        <w:jc w:val="both"/>
        <w:rPr>
          <w:rFonts w:ascii="Times New Roman" w:eastAsia="Times New Roman" w:hAnsi="Times New Roman" w:cs="Times New Roman"/>
          <w:color w:val="auto"/>
          <w:sz w:val="28"/>
          <w:szCs w:val="28"/>
          <w:lang w:bidi="ar-SA"/>
        </w:rPr>
      </w:pPr>
      <w:r w:rsidRPr="00123070">
        <w:rPr>
          <w:rFonts w:ascii="Times New Roman" w:eastAsia="Times New Roman" w:hAnsi="Times New Roman" w:cs="Times New Roman"/>
          <w:b/>
          <w:bCs/>
          <w:color w:val="auto"/>
          <w:sz w:val="28"/>
          <w:szCs w:val="28"/>
          <w:lang w:bidi="ar-SA"/>
        </w:rPr>
        <w:t>Мета проєкту</w:t>
      </w:r>
    </w:p>
    <w:p w14:paraId="0A7999B2" w14:textId="55A16DE2" w:rsidR="00123070" w:rsidRPr="00123070" w:rsidRDefault="00123070" w:rsidP="00BA2863">
      <w:pPr>
        <w:widowControl/>
        <w:spacing w:before="100" w:beforeAutospacing="1" w:line="276" w:lineRule="auto"/>
        <w:ind w:firstLine="708"/>
        <w:jc w:val="both"/>
        <w:rPr>
          <w:rFonts w:ascii="Times New Roman" w:eastAsia="Times New Roman" w:hAnsi="Times New Roman" w:cs="Times New Roman"/>
          <w:color w:val="auto"/>
          <w:sz w:val="28"/>
          <w:szCs w:val="28"/>
          <w:lang w:bidi="ar-SA"/>
        </w:rPr>
      </w:pPr>
      <w:r w:rsidRPr="00123070">
        <w:rPr>
          <w:rFonts w:ascii="Times New Roman" w:eastAsia="Times New Roman" w:hAnsi="Times New Roman" w:cs="Times New Roman"/>
          <w:color w:val="auto"/>
          <w:sz w:val="28"/>
          <w:szCs w:val="28"/>
          <w:lang w:bidi="ar-SA"/>
        </w:rPr>
        <w:t>Метою проєкту є створення транслятора, який перетворює код, написаний вхідною мовою програмування, у код на мові C. Для досягнення цієї мети будуть реалізовані три етапи аналізу — лексичний, синтаксичний і семантичний, а також модуль генерації коду. Результатом стане програмне забезпечення, здатне створювати виконувані файли на основі текстового коду, що забезпечить практичне застосування розробленої системи.</w:t>
      </w:r>
    </w:p>
    <w:p w14:paraId="1D3F7C04" w14:textId="1169637C" w:rsidR="00D409CA" w:rsidRDefault="00D409CA">
      <w:pPr>
        <w:rPr>
          <w:rFonts w:ascii="Times New Roman" w:eastAsia="Times New Roman" w:hAnsi="Times New Roman" w:cs="Times New Roman"/>
          <w:b/>
          <w:bCs/>
          <w:sz w:val="32"/>
          <w:szCs w:val="32"/>
        </w:rPr>
      </w:pPr>
      <w:r>
        <w:rPr>
          <w:rFonts w:ascii="Times New Roman" w:eastAsia="Times New Roman" w:hAnsi="Times New Roman" w:cs="Times New Roman"/>
          <w:b/>
          <w:bCs/>
          <w:sz w:val="32"/>
          <w:szCs w:val="32"/>
        </w:rPr>
        <w:br w:type="page"/>
      </w:r>
    </w:p>
    <w:p w14:paraId="7A50EF97" w14:textId="0687A7DD" w:rsidR="002C6ECB" w:rsidRDefault="00B35813">
      <w:pPr>
        <w:pStyle w:val="a7"/>
        <w:numPr>
          <w:ilvl w:val="0"/>
          <w:numId w:val="5"/>
        </w:numPr>
        <w:tabs>
          <w:tab w:val="left" w:pos="701"/>
        </w:tabs>
        <w:spacing w:after="180" w:line="240" w:lineRule="auto"/>
        <w:ind w:firstLine="0"/>
        <w:jc w:val="center"/>
        <w:rPr>
          <w:sz w:val="32"/>
          <w:szCs w:val="32"/>
        </w:rPr>
      </w:pPr>
      <w:r>
        <w:rPr>
          <w:b/>
          <w:bCs/>
          <w:sz w:val="32"/>
          <w:szCs w:val="32"/>
          <w:lang w:val="uk-UA" w:eastAsia="uk-UA" w:bidi="uk-UA"/>
        </w:rPr>
        <w:lastRenderedPageBreak/>
        <w:t>ОГЛЯД МЕТОДІВ ТА СПОСОБІВ ПРОЄКТУВАННЯ</w:t>
      </w:r>
      <w:bookmarkEnd w:id="7"/>
    </w:p>
    <w:p w14:paraId="457FE3A5" w14:textId="6B35D514" w:rsidR="002C6ECB" w:rsidRDefault="00B35813">
      <w:pPr>
        <w:pStyle w:val="a7"/>
        <w:spacing w:after="0" w:line="240" w:lineRule="auto"/>
        <w:ind w:firstLine="0"/>
        <w:jc w:val="center"/>
        <w:rPr>
          <w:b/>
          <w:bCs/>
          <w:sz w:val="32"/>
          <w:szCs w:val="32"/>
          <w:lang w:val="uk-UA" w:eastAsia="uk-UA" w:bidi="uk-UA"/>
        </w:rPr>
      </w:pPr>
      <w:r>
        <w:rPr>
          <w:b/>
          <w:bCs/>
          <w:sz w:val="32"/>
          <w:szCs w:val="32"/>
          <w:lang w:val="uk-UA" w:eastAsia="uk-UA" w:bidi="uk-UA"/>
        </w:rPr>
        <w:t>ТРАНСЛЯТОРІВ</w:t>
      </w:r>
    </w:p>
    <w:p w14:paraId="0B3C639E" w14:textId="6B83FC1D" w:rsidR="00227AF9" w:rsidRDefault="00227AF9">
      <w:pPr>
        <w:pStyle w:val="a7"/>
        <w:spacing w:after="0" w:line="240" w:lineRule="auto"/>
        <w:ind w:firstLine="0"/>
        <w:jc w:val="center"/>
        <w:rPr>
          <w:b/>
          <w:bCs/>
          <w:sz w:val="32"/>
          <w:szCs w:val="32"/>
          <w:lang w:val="uk-UA" w:eastAsia="uk-UA" w:bidi="uk-UA"/>
        </w:rPr>
      </w:pPr>
    </w:p>
    <w:p w14:paraId="7073C928" w14:textId="00C44C59" w:rsidR="00FE7C09" w:rsidRPr="00FE7C09" w:rsidRDefault="00FE7C09" w:rsidP="00FD4036">
      <w:pPr>
        <w:pStyle w:val="a7"/>
        <w:spacing w:after="0" w:line="276" w:lineRule="auto"/>
        <w:jc w:val="both"/>
        <w:rPr>
          <w:b/>
          <w:bCs/>
          <w:lang w:val="uk-UA" w:eastAsia="uk-UA" w:bidi="uk-UA"/>
        </w:rPr>
      </w:pPr>
      <w:r w:rsidRPr="00FE7C09">
        <w:rPr>
          <w:b/>
          <w:bCs/>
          <w:lang w:val="uk-UA" w:eastAsia="uk-UA" w:bidi="uk-UA"/>
        </w:rPr>
        <w:t>1.1 Лексичний аналіз</w:t>
      </w:r>
    </w:p>
    <w:p w14:paraId="24F902B0" w14:textId="77777777"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На цьому етапі текст програми розбивається на лексеми: ключові слова, ідентифікатори, літерали, роздільники та оператори. Основні методи реалізації:  </w:t>
      </w:r>
    </w:p>
    <w:p w14:paraId="7FE8D6DA" w14:textId="47914E28" w:rsidR="00FE7C09" w:rsidRPr="00FE7C09" w:rsidRDefault="00FE7C09" w:rsidP="00FD4036">
      <w:pPr>
        <w:pStyle w:val="a7"/>
        <w:numPr>
          <w:ilvl w:val="0"/>
          <w:numId w:val="3"/>
        </w:numPr>
        <w:spacing w:after="0" w:line="276" w:lineRule="auto"/>
        <w:jc w:val="both"/>
        <w:rPr>
          <w:lang w:val="uk-UA" w:eastAsia="uk-UA" w:bidi="uk-UA"/>
        </w:rPr>
      </w:pPr>
      <w:r w:rsidRPr="00FE7C09">
        <w:rPr>
          <w:lang w:val="uk-UA" w:eastAsia="uk-UA" w:bidi="uk-UA"/>
        </w:rPr>
        <w:t xml:space="preserve">Регулярні вирази — для опису шаблонів лексем.  </w:t>
      </w:r>
    </w:p>
    <w:p w14:paraId="22875CE3" w14:textId="2C7036C4" w:rsidR="00FE7C09" w:rsidRPr="00FE7C09" w:rsidRDefault="00FE7C09" w:rsidP="00FD4036">
      <w:pPr>
        <w:pStyle w:val="a7"/>
        <w:numPr>
          <w:ilvl w:val="0"/>
          <w:numId w:val="3"/>
        </w:numPr>
        <w:spacing w:after="0" w:line="276" w:lineRule="auto"/>
        <w:jc w:val="both"/>
        <w:rPr>
          <w:lang w:val="uk-UA" w:eastAsia="uk-UA" w:bidi="uk-UA"/>
        </w:rPr>
      </w:pPr>
      <w:r w:rsidRPr="00FE7C09">
        <w:rPr>
          <w:lang w:val="uk-UA" w:eastAsia="uk-UA" w:bidi="uk-UA"/>
        </w:rPr>
        <w:t xml:space="preserve">Скінченні автомати — для автоматичного розпізнавання лексем.  </w:t>
      </w:r>
    </w:p>
    <w:p w14:paraId="3E033553" w14:textId="77777777" w:rsidR="00FE7C09" w:rsidRPr="00FE7C09" w:rsidRDefault="00FE7C09" w:rsidP="00FD4036">
      <w:pPr>
        <w:pStyle w:val="a7"/>
        <w:spacing w:after="0" w:line="276" w:lineRule="auto"/>
        <w:jc w:val="both"/>
        <w:rPr>
          <w:lang w:val="uk-UA" w:eastAsia="uk-UA" w:bidi="uk-UA"/>
        </w:rPr>
      </w:pPr>
    </w:p>
    <w:p w14:paraId="1C218839" w14:textId="331D6D2C" w:rsidR="00FE7C09" w:rsidRPr="00FE7C09" w:rsidRDefault="00FE7C09" w:rsidP="00FD4036">
      <w:pPr>
        <w:pStyle w:val="a7"/>
        <w:spacing w:after="0" w:line="276" w:lineRule="auto"/>
        <w:jc w:val="both"/>
        <w:rPr>
          <w:b/>
          <w:bCs/>
          <w:lang w:val="uk-UA" w:eastAsia="uk-UA" w:bidi="uk-UA"/>
        </w:rPr>
      </w:pPr>
      <w:r w:rsidRPr="00FE7C09">
        <w:rPr>
          <w:b/>
          <w:bCs/>
          <w:lang w:val="uk-UA" w:eastAsia="uk-UA" w:bidi="uk-UA"/>
        </w:rPr>
        <w:t xml:space="preserve">1.2 Синтаксичний аналіз </w:t>
      </w:r>
    </w:p>
    <w:p w14:paraId="591A078E" w14:textId="77777777" w:rsidR="00FE7C09" w:rsidRDefault="00FE7C09" w:rsidP="00FD4036">
      <w:pPr>
        <w:pStyle w:val="a7"/>
        <w:spacing w:after="0" w:line="276" w:lineRule="auto"/>
        <w:jc w:val="both"/>
        <w:rPr>
          <w:lang w:val="uk-UA" w:eastAsia="uk-UA" w:bidi="uk-UA"/>
        </w:rPr>
      </w:pPr>
      <w:r w:rsidRPr="00FE7C09">
        <w:rPr>
          <w:lang w:val="uk-UA" w:eastAsia="uk-UA" w:bidi="uk-UA"/>
        </w:rPr>
        <w:t xml:space="preserve">Синтаксичний аналіз перевіряє структуру програми відповідно до граматики мови та формує дерево розбору. Основні методи:  </w:t>
      </w:r>
    </w:p>
    <w:p w14:paraId="6922886D" w14:textId="1396803E" w:rsidR="00FE7C09" w:rsidRDefault="00FE7C09" w:rsidP="00FD4036">
      <w:pPr>
        <w:pStyle w:val="a7"/>
        <w:numPr>
          <w:ilvl w:val="0"/>
          <w:numId w:val="3"/>
        </w:numPr>
        <w:spacing w:after="0" w:line="276" w:lineRule="auto"/>
        <w:rPr>
          <w:lang w:val="uk-UA" w:eastAsia="uk-UA" w:bidi="uk-UA"/>
        </w:rPr>
      </w:pPr>
      <w:r w:rsidRPr="00FE7C09">
        <w:rPr>
          <w:lang w:val="uk-UA" w:eastAsia="uk-UA" w:bidi="uk-UA"/>
        </w:rPr>
        <w:t>Зверху вниз (Top-down parsing):</w:t>
      </w:r>
    </w:p>
    <w:p w14:paraId="03A21785" w14:textId="0FC283D9" w:rsidR="00FE7C09" w:rsidRDefault="00FE7C09" w:rsidP="00FD4036">
      <w:pPr>
        <w:pStyle w:val="a7"/>
        <w:numPr>
          <w:ilvl w:val="0"/>
          <w:numId w:val="3"/>
        </w:numPr>
        <w:spacing w:after="0" w:line="276" w:lineRule="auto"/>
        <w:rPr>
          <w:lang w:val="uk-UA" w:eastAsia="uk-UA" w:bidi="uk-UA"/>
        </w:rPr>
      </w:pPr>
      <w:r w:rsidRPr="00FE7C09">
        <w:rPr>
          <w:lang w:val="uk-UA" w:eastAsia="uk-UA" w:bidi="uk-UA"/>
        </w:rPr>
        <w:t>Рекурсивний спуск (Recursive Descent Parsing).</w:t>
      </w:r>
    </w:p>
    <w:p w14:paraId="5023D969" w14:textId="3448CD96" w:rsidR="00FE7C09" w:rsidRPr="00FE7C09" w:rsidRDefault="00FE7C09" w:rsidP="00FD4036">
      <w:pPr>
        <w:pStyle w:val="a7"/>
        <w:numPr>
          <w:ilvl w:val="0"/>
          <w:numId w:val="3"/>
        </w:numPr>
        <w:spacing w:after="0" w:line="276" w:lineRule="auto"/>
        <w:rPr>
          <w:lang w:val="uk-UA" w:eastAsia="uk-UA" w:bidi="uk-UA"/>
        </w:rPr>
      </w:pPr>
      <w:r w:rsidRPr="00FE7C09">
        <w:rPr>
          <w:lang w:val="uk-UA" w:eastAsia="uk-UA" w:bidi="uk-UA"/>
        </w:rPr>
        <w:t xml:space="preserve">LL-аналізатори (табличні методи).  </w:t>
      </w:r>
    </w:p>
    <w:p w14:paraId="0A587E9E" w14:textId="6803BE58" w:rsidR="00FE7C09" w:rsidRPr="00FE7C09" w:rsidRDefault="00FE7C09" w:rsidP="00FD4036">
      <w:pPr>
        <w:pStyle w:val="a7"/>
        <w:numPr>
          <w:ilvl w:val="0"/>
          <w:numId w:val="3"/>
        </w:numPr>
        <w:spacing w:after="0" w:line="276" w:lineRule="auto"/>
        <w:rPr>
          <w:lang w:val="uk-UA" w:eastAsia="uk-UA" w:bidi="uk-UA"/>
        </w:rPr>
      </w:pPr>
      <w:r w:rsidRPr="00FE7C09">
        <w:rPr>
          <w:lang w:val="uk-UA" w:eastAsia="uk-UA" w:bidi="uk-UA"/>
        </w:rPr>
        <w:t>Знизу вгору (Bottom-up parsing):</w:t>
      </w:r>
    </w:p>
    <w:p w14:paraId="7FFE3555" w14:textId="72AA216A" w:rsidR="00FE7C09" w:rsidRPr="00FE7C09" w:rsidRDefault="00FE7C09" w:rsidP="00FD4036">
      <w:pPr>
        <w:pStyle w:val="a7"/>
        <w:numPr>
          <w:ilvl w:val="0"/>
          <w:numId w:val="3"/>
        </w:numPr>
        <w:spacing w:after="0" w:line="276" w:lineRule="auto"/>
        <w:rPr>
          <w:lang w:val="uk-UA" w:eastAsia="uk-UA" w:bidi="uk-UA"/>
        </w:rPr>
      </w:pPr>
      <w:r w:rsidRPr="00FE7C09">
        <w:rPr>
          <w:lang w:val="uk-UA" w:eastAsia="uk-UA" w:bidi="uk-UA"/>
        </w:rPr>
        <w:t xml:space="preserve">LR-аналізатори (LR(0), SLR, LALR, Canonical LR).  </w:t>
      </w:r>
    </w:p>
    <w:p w14:paraId="5650F816" w14:textId="77777777" w:rsidR="00FE7C09" w:rsidRPr="00FE7C09" w:rsidRDefault="00FE7C09" w:rsidP="00FD4036">
      <w:pPr>
        <w:pStyle w:val="a7"/>
        <w:spacing w:after="0" w:line="276" w:lineRule="auto"/>
        <w:jc w:val="both"/>
        <w:rPr>
          <w:lang w:val="uk-UA" w:eastAsia="uk-UA" w:bidi="uk-UA"/>
        </w:rPr>
      </w:pPr>
    </w:p>
    <w:p w14:paraId="7B4A47B8" w14:textId="07299734" w:rsidR="00FE7C09" w:rsidRPr="00FE7C09" w:rsidRDefault="00FE7C09" w:rsidP="00FD4036">
      <w:pPr>
        <w:pStyle w:val="a7"/>
        <w:spacing w:after="0" w:line="276" w:lineRule="auto"/>
        <w:jc w:val="both"/>
        <w:rPr>
          <w:b/>
          <w:bCs/>
          <w:lang w:val="uk-UA" w:eastAsia="uk-UA" w:bidi="uk-UA"/>
        </w:rPr>
      </w:pPr>
      <w:r w:rsidRPr="00FE7C09">
        <w:rPr>
          <w:b/>
          <w:bCs/>
          <w:lang w:val="uk-UA" w:eastAsia="uk-UA" w:bidi="uk-UA"/>
        </w:rPr>
        <w:t>1.3 Семантичний аналіз</w:t>
      </w:r>
    </w:p>
    <w:p w14:paraId="6BAE54FA" w14:textId="77777777"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Семантичний аналіз перевіряє логічну коректність програми, враховуючи:  </w:t>
      </w:r>
    </w:p>
    <w:p w14:paraId="19FEF3D5" w14:textId="3617A1D5" w:rsidR="00FE7C09" w:rsidRPr="00FE7C09" w:rsidRDefault="00FE7C09" w:rsidP="00FD4036">
      <w:pPr>
        <w:pStyle w:val="a7"/>
        <w:numPr>
          <w:ilvl w:val="0"/>
          <w:numId w:val="3"/>
        </w:numPr>
        <w:spacing w:after="0" w:line="276" w:lineRule="auto"/>
        <w:jc w:val="both"/>
        <w:rPr>
          <w:lang w:val="uk-UA" w:eastAsia="uk-UA" w:bidi="uk-UA"/>
        </w:rPr>
      </w:pPr>
      <w:r w:rsidRPr="00FE7C09">
        <w:rPr>
          <w:lang w:val="uk-UA" w:eastAsia="uk-UA" w:bidi="uk-UA"/>
        </w:rPr>
        <w:t xml:space="preserve">Відповідність типів даних.  </w:t>
      </w:r>
    </w:p>
    <w:p w14:paraId="64DCF357" w14:textId="43A82CA4" w:rsidR="00FE7C09" w:rsidRPr="00FE7C09" w:rsidRDefault="00FE7C09" w:rsidP="00FD4036">
      <w:pPr>
        <w:pStyle w:val="a7"/>
        <w:numPr>
          <w:ilvl w:val="0"/>
          <w:numId w:val="3"/>
        </w:numPr>
        <w:spacing w:after="0" w:line="276" w:lineRule="auto"/>
        <w:jc w:val="both"/>
        <w:rPr>
          <w:lang w:val="uk-UA" w:eastAsia="uk-UA" w:bidi="uk-UA"/>
        </w:rPr>
      </w:pPr>
      <w:r w:rsidRPr="00FE7C09">
        <w:rPr>
          <w:lang w:val="uk-UA" w:eastAsia="uk-UA" w:bidi="uk-UA"/>
        </w:rPr>
        <w:t xml:space="preserve">Область видимості змінних.  </w:t>
      </w:r>
    </w:p>
    <w:p w14:paraId="0B703CF5" w14:textId="25C55543" w:rsidR="00FE7C09" w:rsidRPr="00FE7C09" w:rsidRDefault="00FE7C09" w:rsidP="00FD4036">
      <w:pPr>
        <w:pStyle w:val="a7"/>
        <w:numPr>
          <w:ilvl w:val="0"/>
          <w:numId w:val="3"/>
        </w:numPr>
        <w:spacing w:after="0" w:line="276" w:lineRule="auto"/>
        <w:jc w:val="both"/>
        <w:rPr>
          <w:lang w:val="uk-UA" w:eastAsia="uk-UA" w:bidi="uk-UA"/>
        </w:rPr>
      </w:pPr>
      <w:r w:rsidRPr="00FE7C09">
        <w:rPr>
          <w:lang w:val="uk-UA" w:eastAsia="uk-UA" w:bidi="uk-UA"/>
        </w:rPr>
        <w:t xml:space="preserve">Коректність викликів функцій.  </w:t>
      </w:r>
    </w:p>
    <w:p w14:paraId="6BDF2924" w14:textId="77777777"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Методи реалізації:  </w:t>
      </w:r>
    </w:p>
    <w:p w14:paraId="6B3A3560" w14:textId="11AE4AA3" w:rsidR="00FE7C09" w:rsidRPr="00FE7C09" w:rsidRDefault="00FE7C09" w:rsidP="00FD4036">
      <w:pPr>
        <w:pStyle w:val="a7"/>
        <w:numPr>
          <w:ilvl w:val="0"/>
          <w:numId w:val="3"/>
        </w:numPr>
        <w:spacing w:after="0" w:line="276" w:lineRule="auto"/>
        <w:jc w:val="both"/>
        <w:rPr>
          <w:lang w:val="uk-UA" w:eastAsia="uk-UA" w:bidi="uk-UA"/>
        </w:rPr>
      </w:pPr>
      <w:r w:rsidRPr="00FE7C09">
        <w:rPr>
          <w:lang w:val="uk-UA" w:eastAsia="uk-UA" w:bidi="uk-UA"/>
        </w:rPr>
        <w:t>Атрибутні граматик</w:t>
      </w:r>
      <w:r>
        <w:rPr>
          <w:lang w:val="uk-UA" w:eastAsia="uk-UA" w:bidi="uk-UA"/>
        </w:rPr>
        <w:t>и.</w:t>
      </w:r>
    </w:p>
    <w:p w14:paraId="331E81E9" w14:textId="1B04898D" w:rsidR="00FE7C09" w:rsidRPr="00FE7C09" w:rsidRDefault="00FE7C09" w:rsidP="00FD4036">
      <w:pPr>
        <w:pStyle w:val="a7"/>
        <w:numPr>
          <w:ilvl w:val="0"/>
          <w:numId w:val="3"/>
        </w:numPr>
        <w:spacing w:after="0" w:line="276" w:lineRule="auto"/>
        <w:jc w:val="both"/>
        <w:rPr>
          <w:lang w:val="uk-UA" w:eastAsia="uk-UA" w:bidi="uk-UA"/>
        </w:rPr>
      </w:pPr>
      <w:r w:rsidRPr="00FE7C09">
        <w:rPr>
          <w:lang w:val="uk-UA" w:eastAsia="uk-UA" w:bidi="uk-UA"/>
        </w:rPr>
        <w:t xml:space="preserve">Таблиці символів — для збереження інформації про ідентифікатори.  </w:t>
      </w:r>
    </w:p>
    <w:p w14:paraId="346A9FFC" w14:textId="77777777" w:rsidR="00FE7C09" w:rsidRPr="00FE7C09" w:rsidRDefault="00FE7C09" w:rsidP="00FD4036">
      <w:pPr>
        <w:pStyle w:val="a7"/>
        <w:spacing w:after="0" w:line="276" w:lineRule="auto"/>
        <w:jc w:val="both"/>
        <w:rPr>
          <w:lang w:val="uk-UA" w:eastAsia="uk-UA" w:bidi="uk-UA"/>
        </w:rPr>
      </w:pPr>
    </w:p>
    <w:p w14:paraId="7988664D" w14:textId="16A2050F" w:rsidR="00FE7C09" w:rsidRPr="00FE7C09" w:rsidRDefault="00FE7C09" w:rsidP="00FD4036">
      <w:pPr>
        <w:pStyle w:val="a7"/>
        <w:spacing w:after="0" w:line="276" w:lineRule="auto"/>
        <w:jc w:val="both"/>
        <w:rPr>
          <w:b/>
          <w:bCs/>
          <w:lang w:val="uk-UA" w:eastAsia="uk-UA" w:bidi="uk-UA"/>
        </w:rPr>
      </w:pPr>
      <w:r w:rsidRPr="00FE7C09">
        <w:rPr>
          <w:b/>
          <w:bCs/>
          <w:lang w:val="uk-UA" w:eastAsia="uk-UA" w:bidi="uk-UA"/>
        </w:rPr>
        <w:t>1.4 Генерація коду</w:t>
      </w:r>
    </w:p>
    <w:p w14:paraId="00C99D6D" w14:textId="77777777"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Цей етап перетворює вихідний код у проміжний або машинний код. Методи:  </w:t>
      </w:r>
    </w:p>
    <w:p w14:paraId="51A8FF0A" w14:textId="139FCD26"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 Однопрохідна генерація — для простих мов.  </w:t>
      </w:r>
    </w:p>
    <w:p w14:paraId="5B4D156C" w14:textId="1C349357"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 Двопрохідна генерація — створення проміжного коду з подальшою оптимізацією.  </w:t>
      </w:r>
    </w:p>
    <w:p w14:paraId="373BC007" w14:textId="393454EA"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 Багатопрохідна генерація — використовується для складних мов, включає додаткові етапи оптимізації.  </w:t>
      </w:r>
    </w:p>
    <w:p w14:paraId="0A42A6AF" w14:textId="77777777" w:rsidR="00FE7C09" w:rsidRPr="00FE7C09" w:rsidRDefault="00FE7C09" w:rsidP="00FD4036">
      <w:pPr>
        <w:pStyle w:val="a7"/>
        <w:spacing w:after="0" w:line="276" w:lineRule="auto"/>
        <w:jc w:val="both"/>
        <w:rPr>
          <w:lang w:val="uk-UA" w:eastAsia="uk-UA" w:bidi="uk-UA"/>
        </w:rPr>
      </w:pPr>
    </w:p>
    <w:p w14:paraId="3A014EC2" w14:textId="7DB02E92" w:rsidR="00FE7C09" w:rsidRPr="00FE7C09" w:rsidRDefault="00FE7C09" w:rsidP="00FD4036">
      <w:pPr>
        <w:pStyle w:val="a7"/>
        <w:spacing w:after="0" w:line="276" w:lineRule="auto"/>
        <w:jc w:val="both"/>
        <w:rPr>
          <w:b/>
          <w:bCs/>
          <w:lang w:val="uk-UA" w:eastAsia="uk-UA" w:bidi="uk-UA"/>
        </w:rPr>
      </w:pPr>
      <w:r w:rsidRPr="00FE7C09">
        <w:rPr>
          <w:b/>
          <w:bCs/>
          <w:lang w:val="uk-UA" w:eastAsia="uk-UA" w:bidi="uk-UA"/>
        </w:rPr>
        <w:t xml:space="preserve">1.5 Оптимізація коду </w:t>
      </w:r>
    </w:p>
    <w:p w14:paraId="5F373161" w14:textId="77777777"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Мета оптимізації — підвищити ефективність виконання програми та зменшити її розмір. Основні підходи:  </w:t>
      </w:r>
    </w:p>
    <w:p w14:paraId="636E4C53" w14:textId="729B1ED8" w:rsidR="00FE7C09" w:rsidRPr="00FE7C09" w:rsidRDefault="00FE7C09" w:rsidP="00FD4036">
      <w:pPr>
        <w:pStyle w:val="a7"/>
        <w:numPr>
          <w:ilvl w:val="0"/>
          <w:numId w:val="3"/>
        </w:numPr>
        <w:spacing w:after="0" w:line="276" w:lineRule="auto"/>
        <w:jc w:val="both"/>
        <w:rPr>
          <w:lang w:val="uk-UA" w:eastAsia="uk-UA" w:bidi="uk-UA"/>
        </w:rPr>
      </w:pPr>
      <w:r w:rsidRPr="00FE7C09">
        <w:rPr>
          <w:lang w:val="uk-UA" w:eastAsia="uk-UA" w:bidi="uk-UA"/>
        </w:rPr>
        <w:t xml:space="preserve">Локальна оптимізація — у межах одного блоку коду.  </w:t>
      </w:r>
    </w:p>
    <w:p w14:paraId="1972F02F" w14:textId="43FB35AF" w:rsidR="00FE7C09" w:rsidRPr="00FE7C09" w:rsidRDefault="00FE7C09" w:rsidP="00FD4036">
      <w:pPr>
        <w:pStyle w:val="a7"/>
        <w:numPr>
          <w:ilvl w:val="0"/>
          <w:numId w:val="3"/>
        </w:numPr>
        <w:spacing w:after="0" w:line="276" w:lineRule="auto"/>
        <w:jc w:val="both"/>
        <w:rPr>
          <w:lang w:val="uk-UA" w:eastAsia="uk-UA" w:bidi="uk-UA"/>
        </w:rPr>
      </w:pPr>
      <w:r w:rsidRPr="00FE7C09">
        <w:rPr>
          <w:lang w:val="uk-UA" w:eastAsia="uk-UA" w:bidi="uk-UA"/>
        </w:rPr>
        <w:lastRenderedPageBreak/>
        <w:t xml:space="preserve">Глобальна оптимізація — враховує взаємодію між блоками.  </w:t>
      </w:r>
    </w:p>
    <w:p w14:paraId="6975015B" w14:textId="17476619" w:rsidR="00FE7C09" w:rsidRPr="00FE7C09" w:rsidRDefault="00FE7C09" w:rsidP="00FD4036">
      <w:pPr>
        <w:pStyle w:val="a7"/>
        <w:numPr>
          <w:ilvl w:val="0"/>
          <w:numId w:val="3"/>
        </w:numPr>
        <w:spacing w:after="0" w:line="276" w:lineRule="auto"/>
        <w:jc w:val="both"/>
        <w:rPr>
          <w:lang w:val="uk-UA" w:eastAsia="uk-UA" w:bidi="uk-UA"/>
        </w:rPr>
      </w:pPr>
      <w:r w:rsidRPr="00FE7C09">
        <w:rPr>
          <w:lang w:val="uk-UA" w:eastAsia="uk-UA" w:bidi="uk-UA"/>
        </w:rPr>
        <w:t xml:space="preserve">Машинно-незалежна оптимізація — спрощення обчислень.  </w:t>
      </w:r>
    </w:p>
    <w:p w14:paraId="48C1E86F" w14:textId="292499A9" w:rsidR="00FE7C09" w:rsidRPr="00FE7C09" w:rsidRDefault="00FE7C09" w:rsidP="00FD4036">
      <w:pPr>
        <w:pStyle w:val="a7"/>
        <w:numPr>
          <w:ilvl w:val="0"/>
          <w:numId w:val="3"/>
        </w:numPr>
        <w:spacing w:after="0" w:line="276" w:lineRule="auto"/>
        <w:jc w:val="both"/>
        <w:rPr>
          <w:lang w:val="uk-UA" w:eastAsia="uk-UA" w:bidi="uk-UA"/>
        </w:rPr>
      </w:pPr>
      <w:r w:rsidRPr="00FE7C09">
        <w:rPr>
          <w:lang w:val="uk-UA" w:eastAsia="uk-UA" w:bidi="uk-UA"/>
        </w:rPr>
        <w:t>Машинно-залежна оптимізація</w:t>
      </w:r>
      <w:r>
        <w:rPr>
          <w:lang w:val="uk-UA" w:eastAsia="uk-UA" w:bidi="uk-UA"/>
        </w:rPr>
        <w:t xml:space="preserve"> </w:t>
      </w:r>
      <w:r w:rsidRPr="00FE7C09">
        <w:rPr>
          <w:lang w:val="uk-UA" w:eastAsia="uk-UA" w:bidi="uk-UA"/>
        </w:rPr>
        <w:t xml:space="preserve">— призначення регістрів, налаштування інструкцій.  </w:t>
      </w:r>
    </w:p>
    <w:p w14:paraId="51FEC523" w14:textId="77777777" w:rsidR="00FE7C09" w:rsidRPr="00FE7C09" w:rsidRDefault="00FE7C09" w:rsidP="00FD4036">
      <w:pPr>
        <w:pStyle w:val="a7"/>
        <w:spacing w:after="0" w:line="276" w:lineRule="auto"/>
        <w:jc w:val="both"/>
        <w:rPr>
          <w:lang w:val="uk-UA" w:eastAsia="uk-UA" w:bidi="uk-UA"/>
        </w:rPr>
      </w:pPr>
    </w:p>
    <w:p w14:paraId="1498F46F" w14:textId="178B9EB5" w:rsidR="00FE7C09" w:rsidRPr="008765B6" w:rsidRDefault="00FE7C09" w:rsidP="00FD4036">
      <w:pPr>
        <w:pStyle w:val="a7"/>
        <w:spacing w:after="0" w:line="276" w:lineRule="auto"/>
        <w:jc w:val="both"/>
        <w:rPr>
          <w:b/>
          <w:bCs/>
          <w:lang w:val="uk-UA" w:eastAsia="uk-UA" w:bidi="uk-UA"/>
        </w:rPr>
      </w:pPr>
      <w:r w:rsidRPr="008765B6">
        <w:rPr>
          <w:b/>
          <w:bCs/>
          <w:lang w:val="uk-UA" w:eastAsia="uk-UA" w:bidi="uk-UA"/>
        </w:rPr>
        <w:t xml:space="preserve">Класифікація трансляторів  </w:t>
      </w:r>
    </w:p>
    <w:p w14:paraId="4AE5F30E" w14:textId="274A39F5" w:rsidR="00FE7C09" w:rsidRPr="00FE7C09" w:rsidRDefault="00FE7C09" w:rsidP="00FD4036">
      <w:pPr>
        <w:pStyle w:val="a7"/>
        <w:spacing w:after="0" w:line="276" w:lineRule="auto"/>
        <w:jc w:val="both"/>
        <w:rPr>
          <w:lang w:val="uk-UA" w:eastAsia="uk-UA" w:bidi="uk-UA"/>
        </w:rPr>
      </w:pPr>
      <w:r w:rsidRPr="00FE7C09">
        <w:rPr>
          <w:lang w:val="uk-UA" w:eastAsia="uk-UA" w:bidi="uk-UA"/>
        </w:rPr>
        <w:t>1. За способом роботи:</w:t>
      </w:r>
    </w:p>
    <w:p w14:paraId="72AA4AC8" w14:textId="67E48BA0"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   - Компілятори — перетворюють код у машинний.  </w:t>
      </w:r>
    </w:p>
    <w:p w14:paraId="4EF6126E" w14:textId="45CD628D"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   - Інтерпретатори — виконують код безпосередньо.  </w:t>
      </w:r>
    </w:p>
    <w:p w14:paraId="685FA819" w14:textId="0CCA1512"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2. За кількістю проходів:  </w:t>
      </w:r>
    </w:p>
    <w:p w14:paraId="38C0BF91" w14:textId="77777777"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   - Однопрохідні.  </w:t>
      </w:r>
    </w:p>
    <w:p w14:paraId="5581FA83" w14:textId="77777777"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   - Багатопрохідні.  </w:t>
      </w:r>
    </w:p>
    <w:p w14:paraId="6718E324" w14:textId="7E3F8C0A"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3. За цільовим кодом: </w:t>
      </w:r>
    </w:p>
    <w:p w14:paraId="40CEB95D" w14:textId="77777777"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   - Машинний код.  </w:t>
      </w:r>
    </w:p>
    <w:p w14:paraId="55AA0418" w14:textId="132A6253"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   - Проміжний код (LLVM IR, байт-код).  </w:t>
      </w:r>
    </w:p>
    <w:p w14:paraId="766BE85A" w14:textId="77777777" w:rsidR="00FE7C09" w:rsidRPr="00FE7C09" w:rsidRDefault="00FE7C09" w:rsidP="00FD4036">
      <w:pPr>
        <w:pStyle w:val="a7"/>
        <w:spacing w:after="0" w:line="276" w:lineRule="auto"/>
        <w:jc w:val="both"/>
        <w:rPr>
          <w:lang w:val="uk-UA" w:eastAsia="uk-UA" w:bidi="uk-UA"/>
        </w:rPr>
      </w:pPr>
    </w:p>
    <w:p w14:paraId="24BDCA85" w14:textId="31EFFCA1" w:rsidR="00FE7C09" w:rsidRPr="008765B6" w:rsidRDefault="00FE7C09" w:rsidP="00FD4036">
      <w:pPr>
        <w:pStyle w:val="a7"/>
        <w:spacing w:after="0" w:line="276" w:lineRule="auto"/>
        <w:jc w:val="both"/>
        <w:rPr>
          <w:b/>
          <w:bCs/>
          <w:lang w:val="uk-UA" w:eastAsia="uk-UA" w:bidi="uk-UA"/>
        </w:rPr>
      </w:pPr>
      <w:r w:rsidRPr="008765B6">
        <w:rPr>
          <w:b/>
          <w:bCs/>
          <w:lang w:val="uk-UA" w:eastAsia="uk-UA" w:bidi="uk-UA"/>
        </w:rPr>
        <w:t xml:space="preserve">Основні підходи до проєктування  </w:t>
      </w:r>
    </w:p>
    <w:p w14:paraId="7D72B8FF" w14:textId="1A2553DB" w:rsidR="00FE7C09" w:rsidRPr="008765B6" w:rsidRDefault="00FE7C09" w:rsidP="00FD4036">
      <w:pPr>
        <w:pStyle w:val="a7"/>
        <w:spacing w:after="0" w:line="276" w:lineRule="auto"/>
        <w:jc w:val="both"/>
        <w:rPr>
          <w:b/>
          <w:bCs/>
          <w:lang w:val="uk-UA" w:eastAsia="uk-UA" w:bidi="uk-UA"/>
        </w:rPr>
      </w:pPr>
      <w:r w:rsidRPr="008765B6">
        <w:rPr>
          <w:b/>
          <w:bCs/>
          <w:lang w:val="uk-UA" w:eastAsia="uk-UA" w:bidi="uk-UA"/>
        </w:rPr>
        <w:t xml:space="preserve">1. Модульний підхід </w:t>
      </w:r>
    </w:p>
    <w:p w14:paraId="35301715" w14:textId="77777777"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   Розділення транслятора на незалежні компоненти, такі як лексичний і синтаксичний аналізатори, генератор коду тощо.  </w:t>
      </w:r>
    </w:p>
    <w:p w14:paraId="10F251A1" w14:textId="77777777" w:rsidR="00FE7C09" w:rsidRPr="00FE7C09" w:rsidRDefault="00FE7C09" w:rsidP="00FD4036">
      <w:pPr>
        <w:pStyle w:val="a7"/>
        <w:spacing w:after="0" w:line="276" w:lineRule="auto"/>
        <w:jc w:val="both"/>
        <w:rPr>
          <w:lang w:val="uk-UA" w:eastAsia="uk-UA" w:bidi="uk-UA"/>
        </w:rPr>
      </w:pPr>
    </w:p>
    <w:p w14:paraId="3B324E87" w14:textId="77B0985E" w:rsidR="00FE7C09" w:rsidRPr="008765B6" w:rsidRDefault="00FE7C09" w:rsidP="00FD4036">
      <w:pPr>
        <w:pStyle w:val="a7"/>
        <w:spacing w:after="0" w:line="276" w:lineRule="auto"/>
        <w:jc w:val="both"/>
        <w:rPr>
          <w:b/>
          <w:bCs/>
          <w:lang w:val="uk-UA" w:eastAsia="uk-UA" w:bidi="uk-UA"/>
        </w:rPr>
      </w:pPr>
      <w:r w:rsidRPr="008765B6">
        <w:rPr>
          <w:b/>
          <w:bCs/>
          <w:lang w:val="uk-UA" w:eastAsia="uk-UA" w:bidi="uk-UA"/>
        </w:rPr>
        <w:t>2. Фазовий підхід</w:t>
      </w:r>
    </w:p>
    <w:p w14:paraId="13FB5DFF" w14:textId="77777777"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   Чітке розділення етапів із передачею проміжних результатів між ними.  </w:t>
      </w:r>
    </w:p>
    <w:p w14:paraId="35732D20" w14:textId="3B0C04C1" w:rsidR="00FE7C09" w:rsidRPr="008765B6" w:rsidRDefault="00FE7C09" w:rsidP="00FD4036">
      <w:pPr>
        <w:pStyle w:val="a7"/>
        <w:spacing w:after="0" w:line="276" w:lineRule="auto"/>
        <w:jc w:val="both"/>
        <w:rPr>
          <w:b/>
          <w:bCs/>
          <w:lang w:val="uk-UA" w:eastAsia="uk-UA" w:bidi="uk-UA"/>
        </w:rPr>
      </w:pPr>
      <w:r w:rsidRPr="008765B6">
        <w:rPr>
          <w:b/>
          <w:bCs/>
          <w:lang w:val="uk-UA" w:eastAsia="uk-UA" w:bidi="uk-UA"/>
        </w:rPr>
        <w:t>3. Однопрохідний дизайн</w:t>
      </w:r>
    </w:p>
    <w:p w14:paraId="1E96FF24" w14:textId="77777777" w:rsidR="00FE7C09" w:rsidRPr="00FE7C09" w:rsidRDefault="00FE7C09" w:rsidP="00FD4036">
      <w:pPr>
        <w:pStyle w:val="a7"/>
        <w:spacing w:after="0" w:line="276" w:lineRule="auto"/>
        <w:jc w:val="both"/>
        <w:rPr>
          <w:lang w:val="uk-UA" w:eastAsia="uk-UA" w:bidi="uk-UA"/>
        </w:rPr>
      </w:pPr>
      <w:r w:rsidRPr="00FE7C09">
        <w:rPr>
          <w:lang w:val="uk-UA" w:eastAsia="uk-UA" w:bidi="uk-UA"/>
        </w:rPr>
        <w:t xml:space="preserve">   Ефективний для простих мов, коли всі етапи виконуються в одному проході.  </w:t>
      </w:r>
    </w:p>
    <w:p w14:paraId="6282EC52" w14:textId="2F91CD9B" w:rsidR="00FE7C09" w:rsidRPr="008765B6" w:rsidRDefault="00FE7C09" w:rsidP="00FD4036">
      <w:pPr>
        <w:pStyle w:val="a7"/>
        <w:spacing w:after="0" w:line="276" w:lineRule="auto"/>
        <w:jc w:val="both"/>
        <w:rPr>
          <w:b/>
          <w:bCs/>
          <w:lang w:val="uk-UA" w:eastAsia="uk-UA" w:bidi="uk-UA"/>
        </w:rPr>
      </w:pPr>
      <w:r w:rsidRPr="008765B6">
        <w:rPr>
          <w:b/>
          <w:bCs/>
          <w:lang w:val="uk-UA" w:eastAsia="uk-UA" w:bidi="uk-UA"/>
        </w:rPr>
        <w:t xml:space="preserve">4. Багатопрохідний дизайн  </w:t>
      </w:r>
    </w:p>
    <w:p w14:paraId="416BE004" w14:textId="53B0FDC0" w:rsidR="00977447" w:rsidRPr="00FE7C09" w:rsidRDefault="00FE7C09" w:rsidP="00FD4036">
      <w:pPr>
        <w:pStyle w:val="a7"/>
        <w:spacing w:after="0" w:line="276" w:lineRule="auto"/>
        <w:ind w:firstLine="0"/>
        <w:jc w:val="both"/>
        <w:rPr>
          <w:lang w:val="uk-UA" w:eastAsia="uk-UA" w:bidi="uk-UA"/>
        </w:rPr>
      </w:pPr>
      <w:r w:rsidRPr="00FE7C09">
        <w:rPr>
          <w:lang w:val="uk-UA" w:eastAsia="uk-UA" w:bidi="uk-UA"/>
        </w:rPr>
        <w:t xml:space="preserve">   Використовується для складних мов і передбачає глибоку оптимізацію коду через кілька етапів аналізу й генерації.  </w:t>
      </w:r>
    </w:p>
    <w:p w14:paraId="0CFFC09A" w14:textId="4803812C" w:rsidR="00FE7C09" w:rsidRPr="00FE7C09" w:rsidRDefault="00FE7C09" w:rsidP="00FD4036">
      <w:pPr>
        <w:spacing w:line="276" w:lineRule="auto"/>
        <w:rPr>
          <w:rFonts w:ascii="Times New Roman" w:eastAsia="Times New Roman" w:hAnsi="Times New Roman" w:cs="Times New Roman"/>
          <w:sz w:val="28"/>
          <w:szCs w:val="28"/>
        </w:rPr>
      </w:pPr>
      <w:r w:rsidRPr="00FE7C09">
        <w:br w:type="page"/>
      </w:r>
    </w:p>
    <w:p w14:paraId="59F3EBA5" w14:textId="77777777" w:rsidR="002C6ECB" w:rsidRDefault="00B35813">
      <w:pPr>
        <w:pStyle w:val="11"/>
        <w:keepNext/>
        <w:keepLines/>
        <w:numPr>
          <w:ilvl w:val="0"/>
          <w:numId w:val="5"/>
        </w:numPr>
        <w:tabs>
          <w:tab w:val="left" w:pos="701"/>
        </w:tabs>
        <w:spacing w:after="180"/>
      </w:pPr>
      <w:bookmarkStart w:id="8" w:name="bookmark19"/>
      <w:bookmarkStart w:id="9" w:name="bookmark17"/>
      <w:bookmarkStart w:id="10" w:name="bookmark18"/>
      <w:r>
        <w:lastRenderedPageBreak/>
        <w:t>ФОРМАЛЬНИЙ ОПИС ВХІДНОЇ МОВИ ПРОГРАМУВАННЯ</w:t>
      </w:r>
      <w:bookmarkEnd w:id="8"/>
      <w:bookmarkEnd w:id="9"/>
      <w:bookmarkEnd w:id="10"/>
    </w:p>
    <w:p w14:paraId="7DA3F04E" w14:textId="77777777" w:rsidR="002C6ECB" w:rsidRDefault="00B35813">
      <w:pPr>
        <w:pStyle w:val="20"/>
        <w:keepNext/>
        <w:keepLines/>
        <w:numPr>
          <w:ilvl w:val="1"/>
          <w:numId w:val="5"/>
        </w:numPr>
        <w:tabs>
          <w:tab w:val="left" w:pos="1435"/>
        </w:tabs>
        <w:ind w:left="1440" w:hanging="720"/>
        <w:jc w:val="both"/>
      </w:pPr>
      <w:bookmarkStart w:id="11" w:name="bookmark21"/>
      <w:r>
        <w:t>Деталізований опис вхідної мови в термінах розширеної нотації Бекуса-Наура.</w:t>
      </w:r>
      <w:bookmarkEnd w:id="11"/>
    </w:p>
    <w:p w14:paraId="1546D899" w14:textId="77777777" w:rsidR="002C6ECB" w:rsidRDefault="00B35813">
      <w:pPr>
        <w:pStyle w:val="1"/>
        <w:ind w:firstLine="720"/>
        <w:jc w:val="both"/>
      </w:pPr>
      <w:r>
        <w:t xml:space="preserve">Для задання синтаксису мов програмування використовують форму Бекуса- Наура або розширену форму Бекуса-Наура </w:t>
      </w:r>
      <w:r>
        <w:rPr>
          <w:lang w:val="en-US" w:eastAsia="en-US" w:bidi="en-US"/>
        </w:rPr>
        <w:t xml:space="preserve">— </w:t>
      </w:r>
      <w:r>
        <w:t>це спосіб запису правил контекстно- вільної граматики, тобто форма опису формальної мови. Саме її типово використовують для запису правил мов програмування та протоколів комунікації.</w:t>
      </w:r>
    </w:p>
    <w:p w14:paraId="59F02D96" w14:textId="77777777" w:rsidR="002C6ECB" w:rsidRDefault="00B35813">
      <w:pPr>
        <w:pStyle w:val="1"/>
        <w:ind w:firstLine="720"/>
        <w:jc w:val="both"/>
      </w:pPr>
      <w:r>
        <w:t xml:space="preserve">БНФ визначає скінченну кількість символів (нетерміналів). Крім того, вона визначає правила заміни символу на якусь послідовність букв (терміналів) і символів. Процес отримання ланцюжка букв можна визначити поетапно: спочатку є один символ (символи зазвичай знаходяться у кутових дужках, а їх назва не несе жодної інформації). Потім цей символ замінюється на деяку послідовність букв і символів, відповідно до одного з правил. Потім процес повторюється (на кожному кроці один із символів замінюється на послідовність, згідно з правилом). Зрештою </w:t>
      </w:r>
      <w:r>
        <w:rPr>
          <w:lang w:val="en-US" w:eastAsia="en-US" w:bidi="en-US"/>
        </w:rPr>
        <w:t xml:space="preserve">, </w:t>
      </w:r>
      <w:r>
        <w:t xml:space="preserve">виходить ланцюжок </w:t>
      </w:r>
      <w:r>
        <w:rPr>
          <w:lang w:val="en-US" w:eastAsia="en-US" w:bidi="en-US"/>
        </w:rPr>
        <w:t xml:space="preserve">, </w:t>
      </w:r>
      <w:r>
        <w:t xml:space="preserve">що складається з букв і не містить символів. Це означає </w:t>
      </w:r>
      <w:r>
        <w:rPr>
          <w:lang w:val="en-US" w:eastAsia="en-US" w:bidi="en-US"/>
        </w:rPr>
        <w:t xml:space="preserve">, </w:t>
      </w:r>
      <w:r>
        <w:t xml:space="preserve">що отриманий ланцюжок може бути виведений з початкового символу </w:t>
      </w:r>
      <w:r>
        <w:rPr>
          <w:lang w:val="en-US" w:eastAsia="en-US" w:bidi="en-US"/>
        </w:rPr>
        <w:t>.</w:t>
      </w:r>
    </w:p>
    <w:p w14:paraId="6E11C2AF" w14:textId="77777777" w:rsidR="002C6ECB" w:rsidRDefault="00B35813">
      <w:pPr>
        <w:pStyle w:val="1"/>
        <w:ind w:firstLine="720"/>
        <w:jc w:val="both"/>
      </w:pPr>
      <w:r>
        <w:t>Нотація БНФ є набором «продукцій», кожна з яких відповідає зразку:</w:t>
      </w:r>
    </w:p>
    <w:p w14:paraId="3A66A2B2" w14:textId="0D30D7B0" w:rsidR="002C6ECB" w:rsidRDefault="00B35813">
      <w:pPr>
        <w:pStyle w:val="24"/>
        <w:spacing w:after="440"/>
        <w:jc w:val="both"/>
        <w:rPr>
          <w:sz w:val="28"/>
          <w:szCs w:val="28"/>
        </w:rPr>
      </w:pPr>
      <w:r>
        <w:rPr>
          <w:sz w:val="28"/>
          <w:szCs w:val="28"/>
        </w:rPr>
        <w:t xml:space="preserve">&lt;символ&gt; </w:t>
      </w:r>
      <w:r>
        <w:rPr>
          <w:sz w:val="28"/>
          <w:szCs w:val="28"/>
          <w:lang w:val="en-US" w:eastAsia="en-US" w:bidi="en-US"/>
        </w:rPr>
        <w:t xml:space="preserve">= </w:t>
      </w:r>
      <w:r>
        <w:rPr>
          <w:sz w:val="28"/>
          <w:szCs w:val="28"/>
        </w:rPr>
        <w:t>&lt;вираз, що містить символи&gt;</w:t>
      </w:r>
    </w:p>
    <w:p w14:paraId="0E7C4888" w14:textId="77777777" w:rsidR="002C6ECB" w:rsidRDefault="00B35813">
      <w:pPr>
        <w:pStyle w:val="1"/>
        <w:ind w:firstLine="720"/>
        <w:jc w:val="both"/>
      </w:pPr>
      <w:r>
        <w:t xml:space="preserve">де вираз, що містить символи це послідовність символів або послідовності символів, розділених вертикальною рискою </w:t>
      </w:r>
      <w:r>
        <w:rPr>
          <w:lang w:val="en-US" w:eastAsia="en-US" w:bidi="en-US"/>
        </w:rPr>
        <w:t xml:space="preserve">|, </w:t>
      </w:r>
      <w:r>
        <w:t>що повністю перелічують можливий вибір символ з лівої частини формули.</w:t>
      </w:r>
    </w:p>
    <w:p w14:paraId="50F72FEB" w14:textId="77777777" w:rsidR="002C6ECB" w:rsidRDefault="00B35813">
      <w:pPr>
        <w:pStyle w:val="1"/>
        <w:ind w:firstLine="720"/>
        <w:jc w:val="both"/>
      </w:pPr>
      <w:r>
        <w:t xml:space="preserve">У розширеній формі нотації Бекуса </w:t>
      </w:r>
      <w:r>
        <w:rPr>
          <w:lang w:val="en-US" w:eastAsia="en-US" w:bidi="en-US"/>
        </w:rPr>
        <w:t xml:space="preserve">— </w:t>
      </w:r>
      <w:r>
        <w:t>Наура вирази, що можна пропускати або які можуть повторятись слід записувати у фігурних дужках { ... }:, а можлива поява може відображатися застосуванням квадратних дужок [ ... ]:.</w:t>
      </w:r>
    </w:p>
    <w:p w14:paraId="35F63226" w14:textId="77777777" w:rsidR="002C6ECB" w:rsidRDefault="00B35813">
      <w:pPr>
        <w:pStyle w:val="20"/>
        <w:keepNext/>
        <w:keepLines/>
        <w:spacing w:after="260"/>
        <w:ind w:firstLine="700"/>
        <w:jc w:val="both"/>
      </w:pPr>
      <w:bookmarkStart w:id="12" w:name="bookmark23"/>
      <w:r>
        <w:lastRenderedPageBreak/>
        <w:t>Опис вхідної мови програмування у термінах розширеної форми Бекуса- Наура:</w:t>
      </w:r>
      <w:bookmarkEnd w:id="12"/>
    </w:p>
    <w:p w14:paraId="09492181" w14:textId="7E431586"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program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STARTPROGRAM</w:t>
      </w:r>
      <w:r w:rsidRPr="00053E75">
        <w:rPr>
          <w:rFonts w:ascii="Consolas" w:hAnsi="Consolas" w:cs="Cascadia Mono"/>
          <w:sz w:val="20"/>
          <w:szCs w:val="20"/>
          <w:highlight w:val="white"/>
          <w:lang w:bidi="ar-SA"/>
        </w:rPr>
        <w:t>", "</w:t>
      </w:r>
      <w:r w:rsidR="00A05665">
        <w:rPr>
          <w:rFonts w:ascii="Consolas" w:hAnsi="Consolas" w:cs="Cascadia Mono"/>
          <w:b/>
          <w:bCs/>
          <w:sz w:val="20"/>
          <w:szCs w:val="20"/>
          <w:highlight w:val="white"/>
          <w:lang w:bidi="ar-SA"/>
        </w:rPr>
        <w:t>STARTBLOK</w:t>
      </w:r>
      <w:r w:rsidRPr="00053E75">
        <w:rPr>
          <w:rFonts w:ascii="Consolas" w:hAnsi="Consolas" w:cs="Cascadia Mono"/>
          <w:sz w:val="20"/>
          <w:szCs w:val="20"/>
          <w:highlight w:val="white"/>
          <w:lang w:bidi="ar-SA"/>
        </w:rPr>
        <w:t>", {"</w:t>
      </w:r>
      <w:r w:rsidRPr="00053E75">
        <w:rPr>
          <w:rFonts w:ascii="Consolas" w:hAnsi="Consolas" w:cs="Cascadia Mono"/>
          <w:b/>
          <w:bCs/>
          <w:sz w:val="20"/>
          <w:szCs w:val="20"/>
          <w:highlight w:val="white"/>
          <w:lang w:bidi="ar-SA"/>
        </w:rPr>
        <w:t>VARIABLE</w:t>
      </w:r>
      <w:r w:rsidRPr="00053E75">
        <w:rPr>
          <w:rFonts w:ascii="Consolas" w:hAnsi="Consolas" w:cs="Cascadia Mono"/>
          <w:sz w:val="20"/>
          <w:szCs w:val="20"/>
          <w:highlight w:val="white"/>
          <w:lang w:bidi="ar-SA"/>
        </w:rPr>
        <w:t>", variable_declaration,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 {statement,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 "</w:t>
      </w:r>
      <w:r w:rsidR="00A05665">
        <w:rPr>
          <w:rFonts w:ascii="Consolas" w:hAnsi="Consolas" w:cs="Cascadia Mono"/>
          <w:b/>
          <w:bCs/>
          <w:sz w:val="20"/>
          <w:szCs w:val="20"/>
          <w:highlight w:val="white"/>
          <w:lang w:bidi="ar-SA"/>
        </w:rPr>
        <w:t>ENDBLOK</w:t>
      </w:r>
      <w:r w:rsidRPr="00053E75">
        <w:rPr>
          <w:rFonts w:ascii="Consolas" w:hAnsi="Consolas" w:cs="Cascadia Mono"/>
          <w:sz w:val="20"/>
          <w:szCs w:val="20"/>
          <w:highlight w:val="white"/>
          <w:lang w:bidi="ar-SA"/>
        </w:rPr>
        <w:t>";</w:t>
      </w:r>
    </w:p>
    <w:p w14:paraId="559700D8" w14:textId="4373C2B3"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variable_declaration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INT16</w:t>
      </w:r>
      <w:r w:rsidRPr="00053E75">
        <w:rPr>
          <w:rFonts w:ascii="Consolas" w:hAnsi="Consolas" w:cs="Cascadia Mono"/>
          <w:sz w:val="20"/>
          <w:szCs w:val="20"/>
          <w:highlight w:val="white"/>
          <w:lang w:bidi="ar-SA"/>
        </w:rPr>
        <w:t>", variable_list;</w:t>
      </w:r>
    </w:p>
    <w:p w14:paraId="1D08340A" w14:textId="079184F6"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variable_list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identifier,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identifier</w:t>
      </w:r>
      <w:r w:rsidRPr="00053E75">
        <w:rPr>
          <w:rFonts w:ascii="Consolas" w:hAnsi="Consolas" w:cs="Cascadia Mono"/>
          <w:sz w:val="20"/>
          <w:szCs w:val="20"/>
          <w:highlight w:val="white"/>
          <w:lang w:bidi="ar-SA"/>
        </w:rPr>
        <w:t>};</w:t>
      </w:r>
    </w:p>
    <w:p w14:paraId="5EC127BE" w14:textId="343A5905"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identifier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_</w:t>
      </w:r>
      <w:r w:rsidRPr="00053E75">
        <w:rPr>
          <w:rFonts w:ascii="Consolas" w:hAnsi="Consolas" w:cs="Cascadia Mono"/>
          <w:sz w:val="20"/>
          <w:szCs w:val="20"/>
          <w:highlight w:val="white"/>
          <w:lang w:bidi="ar-SA"/>
        </w:rPr>
        <w:t>", up;</w:t>
      </w:r>
    </w:p>
    <w:p w14:paraId="7D3F3479" w14:textId="6EE18541" w:rsidR="004A5F62" w:rsidRPr="00053E75" w:rsidRDefault="004A5F62" w:rsidP="003122E4">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up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A</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B</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C</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D</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E</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F</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G</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H</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I</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J</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K</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L</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M</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N</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O</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P</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Q</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R</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S</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T</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U</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V</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W</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X</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Y</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Z</w:t>
      </w:r>
      <w:r w:rsidRPr="00053E75">
        <w:rPr>
          <w:rFonts w:ascii="Consolas" w:hAnsi="Consolas" w:cs="Cascadia Mono"/>
          <w:sz w:val="20"/>
          <w:szCs w:val="20"/>
          <w:highlight w:val="white"/>
          <w:lang w:bidi="ar-SA"/>
        </w:rPr>
        <w:t>";</w:t>
      </w:r>
    </w:p>
    <w:p w14:paraId="7CCCEF27" w14:textId="1A3E0B01"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statement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input_statement | output_statement | assign_statement | if_else_statement | goto_statement | label_point | for_statement | while_statement | repeat_until_statement | compound_statement;</w:t>
      </w:r>
    </w:p>
    <w:p w14:paraId="5CFFAC45" w14:textId="78223C66"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input_statement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INPUT</w:t>
      </w:r>
      <w:r w:rsidRPr="00053E75">
        <w:rPr>
          <w:rFonts w:ascii="Consolas" w:hAnsi="Consolas" w:cs="Cascadia Mono"/>
          <w:sz w:val="20"/>
          <w:szCs w:val="20"/>
          <w:highlight w:val="white"/>
          <w:lang w:bidi="ar-SA"/>
        </w:rPr>
        <w:t>", identifier;</w:t>
      </w:r>
    </w:p>
    <w:p w14:paraId="5780ABB5" w14:textId="040CFA8D"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output_statement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OUTPUT</w:t>
      </w:r>
      <w:r w:rsidRPr="00053E75">
        <w:rPr>
          <w:rFonts w:ascii="Consolas" w:hAnsi="Consolas" w:cs="Cascadia Mono"/>
          <w:sz w:val="20"/>
          <w:szCs w:val="20"/>
          <w:highlight w:val="white"/>
          <w:lang w:bidi="ar-SA"/>
        </w:rPr>
        <w:t>", arithmetic_expression;</w:t>
      </w:r>
    </w:p>
    <w:p w14:paraId="7E481405" w14:textId="475AF3CA"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arithmetic_expression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low_priority_expression {low_priority_operator, low_priority_expression};</w:t>
      </w:r>
    </w:p>
    <w:p w14:paraId="2E34F8C8" w14:textId="158B43A6"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low_priority_operator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w:t>
      </w:r>
    </w:p>
    <w:p w14:paraId="4138D8F6" w14:textId="42A5B583"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low_priority_expression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middle_priority_expression {middle_priority_operator, middle_priority_expression};</w:t>
      </w:r>
    </w:p>
    <w:p w14:paraId="3CE83A12" w14:textId="7BB1D31B"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middle_priority_operator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DIV</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MOD</w:t>
      </w:r>
      <w:r w:rsidRPr="00053E75">
        <w:rPr>
          <w:rFonts w:ascii="Consolas" w:hAnsi="Consolas" w:cs="Cascadia Mono"/>
          <w:sz w:val="20"/>
          <w:szCs w:val="20"/>
          <w:highlight w:val="white"/>
          <w:lang w:bidi="ar-SA"/>
        </w:rPr>
        <w:t>";</w:t>
      </w:r>
    </w:p>
    <w:p w14:paraId="3408A32D" w14:textId="4D49A1CE"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middle_priority_expression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identifier | number |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 arithmetic_expression,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w:t>
      </w:r>
    </w:p>
    <w:p w14:paraId="5BDA2603" w14:textId="1F671225" w:rsidR="003122E4" w:rsidRPr="00053E75" w:rsidRDefault="004A5F62" w:rsidP="003122E4">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number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003122E4">
        <w:rPr>
          <w:rFonts w:ascii="Consolas" w:hAnsi="Consolas" w:cs="Cascadia Mono"/>
          <w:sz w:val="20"/>
          <w:szCs w:val="20"/>
          <w:highlight w:val="white"/>
          <w:lang w:val="en-US" w:bidi="ar-SA"/>
        </w:rPr>
        <w:t>(</w:t>
      </w:r>
      <w:r w:rsidRPr="00053E75">
        <w:rPr>
          <w:rFonts w:ascii="Consolas" w:hAnsi="Consolas" w:cs="Cascadia Mono"/>
          <w:sz w:val="20"/>
          <w:szCs w:val="20"/>
          <w:highlight w:val="white"/>
          <w:lang w:bidi="ar-SA"/>
        </w:rPr>
        <w:t>["</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w:t>
      </w:r>
      <w:r w:rsidR="003122E4">
        <w:rPr>
          <w:rFonts w:ascii="Consolas" w:hAnsi="Consolas" w:cs="Cascadia Mono"/>
          <w:sz w:val="20"/>
          <w:szCs w:val="20"/>
          <w:highlight w:val="white"/>
          <w:lang w:val="en-US" w:bidi="ar-SA"/>
        </w:rPr>
        <w:t xml:space="preserve"> non_zero_digit, {digit}) | “0”</w:t>
      </w:r>
      <w:r w:rsidRPr="00053E75">
        <w:rPr>
          <w:rFonts w:ascii="Consolas" w:hAnsi="Consolas" w:cs="Cascadia Mono"/>
          <w:sz w:val="20"/>
          <w:szCs w:val="20"/>
          <w:highlight w:val="white"/>
          <w:lang w:bidi="ar-SA"/>
        </w:rPr>
        <w:t>;</w:t>
      </w:r>
    </w:p>
    <w:p w14:paraId="5AF13AC6" w14:textId="56DC52C8" w:rsidR="003122E4" w:rsidRPr="00053E75" w:rsidRDefault="003122E4" w:rsidP="003122E4">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digit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0</w:t>
      </w:r>
      <w:r w:rsidRPr="00053E75">
        <w:rPr>
          <w:rFonts w:ascii="Consolas" w:hAnsi="Consolas" w:cs="Cascadia Mono"/>
          <w:sz w:val="20"/>
          <w:szCs w:val="20"/>
          <w:highlight w:val="white"/>
          <w:lang w:bidi="ar-SA"/>
        </w:rPr>
        <w:t xml:space="preserve">" | </w:t>
      </w:r>
      <w:r>
        <w:rPr>
          <w:rFonts w:ascii="Consolas" w:hAnsi="Consolas" w:cs="Cascadia Mono"/>
          <w:sz w:val="20"/>
          <w:szCs w:val="20"/>
          <w:highlight w:val="white"/>
          <w:lang w:val="en-US" w:bidi="ar-SA"/>
        </w:rPr>
        <w:t>non_zero_digit</w:t>
      </w:r>
      <w:r w:rsidRPr="00053E75">
        <w:rPr>
          <w:rFonts w:ascii="Consolas" w:hAnsi="Consolas" w:cs="Cascadia Mono"/>
          <w:sz w:val="20"/>
          <w:szCs w:val="20"/>
          <w:highlight w:val="white"/>
          <w:lang w:bidi="ar-SA"/>
        </w:rPr>
        <w:t xml:space="preserve"> ;</w:t>
      </w:r>
    </w:p>
    <w:p w14:paraId="4A68B8A2" w14:textId="6194E550" w:rsidR="004A5F62" w:rsidRPr="003122E4" w:rsidRDefault="003122E4" w:rsidP="004A5F62">
      <w:pPr>
        <w:widowControl/>
        <w:autoSpaceDE w:val="0"/>
        <w:autoSpaceDN w:val="0"/>
        <w:adjustRightInd w:val="0"/>
        <w:rPr>
          <w:rFonts w:ascii="Consolas" w:hAnsi="Consolas" w:cs="Cascadia Mono"/>
          <w:sz w:val="20"/>
          <w:szCs w:val="20"/>
          <w:highlight w:val="white"/>
          <w:lang w:val="en-US" w:bidi="ar-SA"/>
        </w:rPr>
      </w:pPr>
      <w:r>
        <w:rPr>
          <w:rFonts w:ascii="Consolas" w:hAnsi="Consolas" w:cs="Cascadia Mono"/>
          <w:sz w:val="20"/>
          <w:szCs w:val="20"/>
          <w:highlight w:val="white"/>
          <w:lang w:val="en-US" w:bidi="ar-SA"/>
        </w:rPr>
        <w:t xml:space="preserve">non_zero_digit = </w:t>
      </w:r>
      <w:r w:rsidRPr="00053E75">
        <w:rPr>
          <w:rFonts w:ascii="Consolas" w:hAnsi="Consolas" w:cs="Cascadia Mono"/>
          <w:sz w:val="20"/>
          <w:szCs w:val="20"/>
          <w:highlight w:val="white"/>
          <w:lang w:bidi="ar-SA"/>
        </w:rPr>
        <w:t>"</w:t>
      </w:r>
      <w:r w:rsidRPr="00053E75">
        <w:rPr>
          <w:rFonts w:ascii="Consolas" w:hAnsi="Consolas" w:cs="Cascadia Mono"/>
          <w:b/>
          <w:bCs/>
          <w:sz w:val="20"/>
          <w:szCs w:val="20"/>
          <w:highlight w:val="white"/>
          <w:lang w:bidi="ar-SA"/>
        </w:rPr>
        <w:t>1</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2</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3</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4</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5</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6</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7</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8</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9</w:t>
      </w:r>
      <w:r>
        <w:rPr>
          <w:rFonts w:ascii="Consolas" w:hAnsi="Consolas" w:cs="Cascadia Mono"/>
          <w:b/>
          <w:bCs/>
          <w:sz w:val="20"/>
          <w:szCs w:val="20"/>
          <w:highlight w:val="white"/>
          <w:lang w:val="en-US" w:bidi="ar-SA"/>
        </w:rPr>
        <w:t>”;</w:t>
      </w:r>
    </w:p>
    <w:p w14:paraId="2E7FFD0A" w14:textId="5D860FA3"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assign_statement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00DE629E" w:rsidRPr="00053E75">
        <w:rPr>
          <w:rFonts w:ascii="Consolas" w:hAnsi="Consolas" w:cs="Cascadia Mono"/>
          <w:sz w:val="20"/>
          <w:szCs w:val="20"/>
          <w:highlight w:val="white"/>
          <w:lang w:bidi="ar-SA"/>
        </w:rPr>
        <w:t>identifier</w:t>
      </w:r>
      <w:r w:rsidR="00DE629E" w:rsidRPr="00053E75">
        <w:rPr>
          <w:rFonts w:ascii="Consolas" w:hAnsi="Consolas" w:cs="Cascadia Mono"/>
          <w:sz w:val="20"/>
          <w:szCs w:val="20"/>
          <w:highlight w:val="white"/>
          <w:lang w:val="en-US" w:bidi="ar-SA"/>
        </w:rPr>
        <w:t>,</w:t>
      </w:r>
      <w:r w:rsidR="00DE629E" w:rsidRPr="00053E75">
        <w:rPr>
          <w:rFonts w:ascii="Consolas" w:hAnsi="Consolas" w:cs="Cascadia Mono"/>
          <w:sz w:val="20"/>
          <w:szCs w:val="20"/>
          <w:highlight w:val="white"/>
          <w:lang w:bidi="ar-SA"/>
        </w:rPr>
        <w:t xml:space="preserve"> </w:t>
      </w:r>
      <w:r w:rsidRPr="00053E75">
        <w:rPr>
          <w:rFonts w:ascii="Consolas" w:hAnsi="Consolas" w:cs="Cascadia Mono"/>
          <w:sz w:val="20"/>
          <w:szCs w:val="20"/>
          <w:highlight w:val="white"/>
          <w:lang w:bidi="ar-SA"/>
        </w:rPr>
        <w:t>"</w:t>
      </w:r>
      <w:r w:rsidR="0052231E" w:rsidRPr="00053E75">
        <w:rPr>
          <w:rFonts w:ascii="Consolas" w:hAnsi="Consolas" w:cs="Cascadia Mono"/>
          <w:b/>
          <w:bCs/>
          <w:sz w:val="20"/>
          <w:szCs w:val="20"/>
          <w:highlight w:val="white"/>
          <w:lang w:bidi="ar-SA"/>
        </w:rPr>
        <w:t>&lt;-</w:t>
      </w:r>
      <w:r w:rsidRPr="00053E75">
        <w:rPr>
          <w:rFonts w:ascii="Consolas" w:hAnsi="Consolas" w:cs="Cascadia Mono"/>
          <w:sz w:val="20"/>
          <w:szCs w:val="20"/>
          <w:highlight w:val="white"/>
          <w:lang w:bidi="ar-SA"/>
        </w:rPr>
        <w:t>",</w:t>
      </w:r>
      <w:r w:rsidR="00DE629E" w:rsidRPr="00053E75">
        <w:rPr>
          <w:rFonts w:ascii="Consolas" w:hAnsi="Consolas" w:cs="Cascadia Mono"/>
          <w:sz w:val="20"/>
          <w:szCs w:val="20"/>
          <w:highlight w:val="white"/>
          <w:lang w:val="en-US" w:bidi="ar-SA"/>
        </w:rPr>
        <w:t xml:space="preserve"> </w:t>
      </w:r>
      <w:r w:rsidR="00DE629E" w:rsidRPr="00053E75">
        <w:rPr>
          <w:rFonts w:ascii="Consolas" w:hAnsi="Consolas" w:cs="Cascadia Mono"/>
          <w:sz w:val="20"/>
          <w:szCs w:val="20"/>
          <w:highlight w:val="white"/>
          <w:lang w:bidi="ar-SA"/>
        </w:rPr>
        <w:t>arithmetic_expression</w:t>
      </w:r>
      <w:r w:rsidRPr="00053E75">
        <w:rPr>
          <w:rFonts w:ascii="Consolas" w:hAnsi="Consolas" w:cs="Cascadia Mono"/>
          <w:sz w:val="20"/>
          <w:szCs w:val="20"/>
          <w:highlight w:val="white"/>
          <w:lang w:bidi="ar-SA"/>
        </w:rPr>
        <w:t>;</w:t>
      </w:r>
    </w:p>
    <w:p w14:paraId="7F1B2878" w14:textId="354AECCC"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if_else_statement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IF</w:t>
      </w:r>
      <w:r w:rsidRPr="00053E75">
        <w:rPr>
          <w:rFonts w:ascii="Consolas" w:hAnsi="Consolas" w:cs="Cascadia Mono"/>
          <w:sz w:val="20"/>
          <w:szCs w:val="20"/>
          <w:highlight w:val="white"/>
          <w:lang w:bidi="ar-SA"/>
        </w:rPr>
        <w:t>",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 logical_expression,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 statement, [</w:t>
      </w:r>
      <w:r w:rsidR="00EB3946">
        <w:rPr>
          <w:rFonts w:ascii="Consolas" w:hAnsi="Consolas" w:cs="Cascadia Mono"/>
          <w:sz w:val="20"/>
          <w:szCs w:val="20"/>
          <w:highlight w:val="white"/>
          <w:lang w:val="en-US" w:bidi="ar-SA"/>
        </w:rPr>
        <w:t xml:space="preserve"> </w:t>
      </w:r>
      <w:r w:rsidRPr="00053E75">
        <w:rPr>
          <w:rFonts w:ascii="Consolas" w:hAnsi="Consolas" w:cs="Cascadia Mono"/>
          <w:sz w:val="20"/>
          <w:szCs w:val="20"/>
          <w:highlight w:val="white"/>
          <w:lang w:bidi="ar-SA"/>
        </w:rPr>
        <w:t>"</w:t>
      </w:r>
      <w:r w:rsidRPr="00053E75">
        <w:rPr>
          <w:rFonts w:ascii="Consolas" w:hAnsi="Consolas" w:cs="Cascadia Mono"/>
          <w:b/>
          <w:bCs/>
          <w:sz w:val="20"/>
          <w:szCs w:val="20"/>
          <w:highlight w:val="white"/>
          <w:lang w:bidi="ar-SA"/>
        </w:rPr>
        <w:t>ELSE</w:t>
      </w:r>
      <w:r w:rsidRPr="00053E75">
        <w:rPr>
          <w:rFonts w:ascii="Consolas" w:hAnsi="Consolas" w:cs="Cascadia Mono"/>
          <w:sz w:val="20"/>
          <w:szCs w:val="20"/>
          <w:highlight w:val="white"/>
          <w:lang w:bidi="ar-SA"/>
        </w:rPr>
        <w:t>", statement];</w:t>
      </w:r>
    </w:p>
    <w:p w14:paraId="4FEC7A81" w14:textId="61B03DB0"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logical_expression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and_expression {or_operator, and_expression};</w:t>
      </w:r>
    </w:p>
    <w:p w14:paraId="3E248AE5" w14:textId="21069E69"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or_operator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w:t>
      </w:r>
    </w:p>
    <w:p w14:paraId="1AF1397A" w14:textId="644312F6"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and_expression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comparison {and_operator, and_expression};</w:t>
      </w:r>
    </w:p>
    <w:p w14:paraId="3336BF55" w14:textId="099A5069"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and_operator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amp;&amp;</w:t>
      </w:r>
      <w:r w:rsidRPr="00053E75">
        <w:rPr>
          <w:rFonts w:ascii="Consolas" w:hAnsi="Consolas" w:cs="Cascadia Mono"/>
          <w:sz w:val="20"/>
          <w:szCs w:val="20"/>
          <w:highlight w:val="white"/>
          <w:lang w:bidi="ar-SA"/>
        </w:rPr>
        <w:t>";</w:t>
      </w:r>
    </w:p>
    <w:p w14:paraId="5656FAB1" w14:textId="54C141B5"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comparison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comparison_expression | [not_operator]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 logical_expression,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w:t>
      </w:r>
    </w:p>
    <w:p w14:paraId="61DC37D5" w14:textId="21A849E3"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not_operator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w:t>
      </w:r>
    </w:p>
    <w:p w14:paraId="5856D6EC" w14:textId="11A0BE71"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comparison_expression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arithmetic_expression comparison_operator arithmetic_expression;</w:t>
      </w:r>
    </w:p>
    <w:p w14:paraId="167FEED5" w14:textId="234BF39C"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comparison_operator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lt;&lt;</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gt;&gt;</w:t>
      </w:r>
      <w:r w:rsidRPr="00053E75">
        <w:rPr>
          <w:rFonts w:ascii="Consolas" w:hAnsi="Consolas" w:cs="Cascadia Mono"/>
          <w:sz w:val="20"/>
          <w:szCs w:val="20"/>
          <w:highlight w:val="white"/>
          <w:lang w:bidi="ar-SA"/>
        </w:rPr>
        <w:t>";</w:t>
      </w:r>
    </w:p>
    <w:p w14:paraId="44FA25B7" w14:textId="6AFD3225"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goto_statement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GOTO</w:t>
      </w:r>
      <w:r w:rsidRPr="00053E75">
        <w:rPr>
          <w:rFonts w:ascii="Consolas" w:hAnsi="Consolas" w:cs="Cascadia Mono"/>
          <w:sz w:val="20"/>
          <w:szCs w:val="20"/>
          <w:highlight w:val="white"/>
          <w:lang w:bidi="ar-SA"/>
        </w:rPr>
        <w:t>", identifier;</w:t>
      </w:r>
    </w:p>
    <w:p w14:paraId="4B85AA22" w14:textId="693E061B"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label_point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identifier,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w:t>
      </w:r>
    </w:p>
    <w:p w14:paraId="61DCAD38" w14:textId="5D60FFAF"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for_to_statement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FOR</w:t>
      </w:r>
      <w:r w:rsidRPr="00053E75">
        <w:rPr>
          <w:rFonts w:ascii="Consolas" w:hAnsi="Consolas" w:cs="Cascadia Mono"/>
          <w:sz w:val="20"/>
          <w:szCs w:val="20"/>
          <w:highlight w:val="white"/>
          <w:lang w:bidi="ar-SA"/>
        </w:rPr>
        <w:t>", assign_statement, "</w:t>
      </w:r>
      <w:r w:rsidRPr="00053E75">
        <w:rPr>
          <w:rFonts w:ascii="Consolas" w:hAnsi="Consolas" w:cs="Cascadia Mono"/>
          <w:b/>
          <w:bCs/>
          <w:sz w:val="20"/>
          <w:szCs w:val="20"/>
          <w:highlight w:val="white"/>
          <w:lang w:bidi="ar-SA"/>
        </w:rPr>
        <w:t>TO</w:t>
      </w:r>
      <w:r w:rsidRPr="00053E75">
        <w:rPr>
          <w:rFonts w:ascii="Consolas" w:hAnsi="Consolas" w:cs="Cascadia Mono"/>
          <w:sz w:val="20"/>
          <w:szCs w:val="20"/>
          <w:highlight w:val="white"/>
          <w:lang w:bidi="ar-SA"/>
        </w:rPr>
        <w:t>" | "</w:t>
      </w:r>
      <w:r w:rsidRPr="00053E75">
        <w:rPr>
          <w:rFonts w:ascii="Consolas" w:hAnsi="Consolas" w:cs="Cascadia Mono"/>
          <w:b/>
          <w:bCs/>
          <w:sz w:val="20"/>
          <w:szCs w:val="20"/>
          <w:highlight w:val="white"/>
          <w:lang w:bidi="ar-SA"/>
        </w:rPr>
        <w:t>DOWNTO</w:t>
      </w:r>
      <w:r w:rsidRPr="00053E75">
        <w:rPr>
          <w:rFonts w:ascii="Consolas" w:hAnsi="Consolas" w:cs="Cascadia Mono"/>
          <w:sz w:val="20"/>
          <w:szCs w:val="20"/>
          <w:highlight w:val="white"/>
          <w:lang w:bidi="ar-SA"/>
        </w:rPr>
        <w:t>", arithmetic_expression, "</w:t>
      </w:r>
      <w:r w:rsidRPr="00053E75">
        <w:rPr>
          <w:rFonts w:ascii="Consolas" w:hAnsi="Consolas" w:cs="Cascadia Mono"/>
          <w:b/>
          <w:bCs/>
          <w:sz w:val="20"/>
          <w:szCs w:val="20"/>
          <w:highlight w:val="white"/>
          <w:lang w:bidi="ar-SA"/>
        </w:rPr>
        <w:t>DO</w:t>
      </w:r>
      <w:r w:rsidRPr="00053E75">
        <w:rPr>
          <w:rFonts w:ascii="Consolas" w:hAnsi="Consolas" w:cs="Cascadia Mono"/>
          <w:sz w:val="20"/>
          <w:szCs w:val="20"/>
          <w:highlight w:val="white"/>
          <w:lang w:bidi="ar-SA"/>
        </w:rPr>
        <w:t>", statement;</w:t>
      </w:r>
    </w:p>
    <w:p w14:paraId="69EE397F" w14:textId="6E37ADDB" w:rsidR="004A5F62"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while_statement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WHILE</w:t>
      </w:r>
      <w:r w:rsidRPr="00053E75">
        <w:rPr>
          <w:rFonts w:ascii="Consolas" w:hAnsi="Consolas" w:cs="Cascadia Mono"/>
          <w:sz w:val="20"/>
          <w:szCs w:val="20"/>
          <w:highlight w:val="white"/>
          <w:lang w:bidi="ar-SA"/>
        </w:rPr>
        <w:t>", logical_expression, {statement</w:t>
      </w:r>
      <w:r w:rsidR="008F0C0E">
        <w:rPr>
          <w:rFonts w:ascii="Consolas" w:hAnsi="Consolas" w:cs="Cascadia Mono"/>
          <w:sz w:val="20"/>
          <w:szCs w:val="20"/>
          <w:highlight w:val="white"/>
          <w:lang w:val="en-US" w:bidi="ar-SA"/>
        </w:rPr>
        <w:t>_in_while</w:t>
      </w:r>
      <w:r w:rsidRPr="00053E75">
        <w:rPr>
          <w:rFonts w:ascii="Consolas" w:hAnsi="Consolas" w:cs="Cascadia Mono"/>
          <w:sz w:val="20"/>
          <w:szCs w:val="20"/>
          <w:highlight w:val="white"/>
          <w:lang w:bidi="ar-SA"/>
        </w:rPr>
        <w:t>}, "</w:t>
      </w:r>
      <w:r w:rsidRPr="00053E75">
        <w:rPr>
          <w:rFonts w:ascii="Consolas" w:hAnsi="Consolas" w:cs="Cascadia Mono"/>
          <w:b/>
          <w:bCs/>
          <w:sz w:val="20"/>
          <w:szCs w:val="20"/>
          <w:highlight w:val="white"/>
          <w:lang w:bidi="ar-SA"/>
        </w:rPr>
        <w:t>END</w:t>
      </w:r>
      <w:r w:rsidR="008F0C0E">
        <w:rPr>
          <w:rFonts w:ascii="Consolas" w:hAnsi="Consolas" w:cs="Cascadia Mono"/>
          <w:b/>
          <w:bCs/>
          <w:sz w:val="20"/>
          <w:szCs w:val="20"/>
          <w:highlight w:val="white"/>
          <w:lang w:val="en-US" w:bidi="ar-SA"/>
        </w:rPr>
        <w:t xml:space="preserve"> WHILE</w:t>
      </w:r>
      <w:r w:rsidRPr="00053E75">
        <w:rPr>
          <w:rFonts w:ascii="Consolas" w:hAnsi="Consolas" w:cs="Cascadia Mono"/>
          <w:sz w:val="20"/>
          <w:szCs w:val="20"/>
          <w:highlight w:val="white"/>
          <w:lang w:bidi="ar-SA"/>
        </w:rPr>
        <w:t>";</w:t>
      </w:r>
    </w:p>
    <w:p w14:paraId="5C1F2E9F" w14:textId="0884EDF3" w:rsidR="008F0C0E" w:rsidRPr="008F0C0E" w:rsidRDefault="008F0C0E" w:rsidP="004A5F62">
      <w:pPr>
        <w:widowControl/>
        <w:autoSpaceDE w:val="0"/>
        <w:autoSpaceDN w:val="0"/>
        <w:adjustRightInd w:val="0"/>
        <w:rPr>
          <w:rFonts w:ascii="Consolas" w:hAnsi="Consolas" w:cs="Cascadia Mono"/>
          <w:sz w:val="20"/>
          <w:szCs w:val="20"/>
          <w:highlight w:val="white"/>
          <w:lang w:val="en-US" w:bidi="ar-SA"/>
        </w:rPr>
      </w:pPr>
      <w:r>
        <w:rPr>
          <w:rFonts w:ascii="Consolas" w:hAnsi="Consolas" w:cs="Cascadia Mono"/>
          <w:sz w:val="20"/>
          <w:szCs w:val="20"/>
          <w:highlight w:val="white"/>
          <w:lang w:val="en-US" w:bidi="ar-SA"/>
        </w:rPr>
        <w:t>statement_in_while = statement | “CONTINUE WHILE” | “EXIT WHILE”</w:t>
      </w:r>
    </w:p>
    <w:p w14:paraId="7320BC83" w14:textId="42C94FCD" w:rsidR="004A5F62" w:rsidRPr="00053E75" w:rsidRDefault="004A5F62" w:rsidP="004A5F62">
      <w:pPr>
        <w:widowControl/>
        <w:autoSpaceDE w:val="0"/>
        <w:autoSpaceDN w:val="0"/>
        <w:adjustRightInd w:val="0"/>
        <w:rPr>
          <w:rFonts w:ascii="Consolas" w:hAnsi="Consolas" w:cs="Cascadia Mono"/>
          <w:sz w:val="20"/>
          <w:szCs w:val="20"/>
          <w:highlight w:val="white"/>
          <w:lang w:bidi="ar-SA"/>
        </w:rPr>
      </w:pPr>
      <w:r w:rsidRPr="00053E75">
        <w:rPr>
          <w:rFonts w:ascii="Consolas" w:hAnsi="Consolas" w:cs="Cascadia Mono"/>
          <w:sz w:val="20"/>
          <w:szCs w:val="20"/>
          <w:highlight w:val="white"/>
          <w:lang w:bidi="ar-SA"/>
        </w:rPr>
        <w:t xml:space="preserve">repeat_until_statement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Pr="00053E75">
        <w:rPr>
          <w:rFonts w:ascii="Consolas" w:hAnsi="Consolas" w:cs="Cascadia Mono"/>
          <w:b/>
          <w:bCs/>
          <w:sz w:val="20"/>
          <w:szCs w:val="20"/>
          <w:highlight w:val="white"/>
          <w:lang w:bidi="ar-SA"/>
        </w:rPr>
        <w:t>REPEAT</w:t>
      </w:r>
      <w:r w:rsidRPr="00053E75">
        <w:rPr>
          <w:rFonts w:ascii="Consolas" w:hAnsi="Consolas" w:cs="Cascadia Mono"/>
          <w:sz w:val="20"/>
          <w:szCs w:val="20"/>
          <w:highlight w:val="white"/>
          <w:lang w:bidi="ar-SA"/>
        </w:rPr>
        <w:t>", {statement}, "</w:t>
      </w:r>
      <w:r w:rsidRPr="00053E75">
        <w:rPr>
          <w:rFonts w:ascii="Consolas" w:hAnsi="Consolas" w:cs="Cascadia Mono"/>
          <w:b/>
          <w:bCs/>
          <w:sz w:val="20"/>
          <w:szCs w:val="20"/>
          <w:highlight w:val="white"/>
          <w:lang w:bidi="ar-SA"/>
        </w:rPr>
        <w:t>UNTIL</w:t>
      </w:r>
      <w:r w:rsidRPr="00053E75">
        <w:rPr>
          <w:rFonts w:ascii="Consolas" w:hAnsi="Consolas" w:cs="Cascadia Mono"/>
          <w:sz w:val="20"/>
          <w:szCs w:val="20"/>
          <w:highlight w:val="white"/>
          <w:lang w:bidi="ar-SA"/>
        </w:rPr>
        <w:t>",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 logical_expression, "</w:t>
      </w:r>
      <w:r w:rsidRPr="00053E75">
        <w:rPr>
          <w:rFonts w:ascii="Consolas" w:hAnsi="Consolas" w:cs="Cascadia Mono"/>
          <w:b/>
          <w:bCs/>
          <w:sz w:val="20"/>
          <w:szCs w:val="20"/>
          <w:highlight w:val="white"/>
          <w:lang w:bidi="ar-SA"/>
        </w:rPr>
        <w:t>)</w:t>
      </w:r>
      <w:r w:rsidRPr="00053E75">
        <w:rPr>
          <w:rFonts w:ascii="Consolas" w:hAnsi="Consolas" w:cs="Cascadia Mono"/>
          <w:sz w:val="20"/>
          <w:szCs w:val="20"/>
          <w:highlight w:val="white"/>
          <w:lang w:bidi="ar-SA"/>
        </w:rPr>
        <w:t>";</w:t>
      </w:r>
    </w:p>
    <w:p w14:paraId="23358099" w14:textId="1727C47E" w:rsidR="004A5F62" w:rsidRPr="00053E75" w:rsidRDefault="004A5F62">
      <w:pPr>
        <w:pStyle w:val="24"/>
        <w:ind w:firstLine="0"/>
        <w:rPr>
          <w:rFonts w:ascii="Consolas" w:hAnsi="Consolas"/>
          <w:sz w:val="20"/>
          <w:szCs w:val="20"/>
          <w:lang w:val="en-US" w:eastAsia="en-US" w:bidi="en-US"/>
        </w:rPr>
        <w:sectPr w:rsidR="004A5F62" w:rsidRPr="00053E75" w:rsidSect="00FC7FD4">
          <w:pgSz w:w="11900" w:h="16840"/>
          <w:pgMar w:top="1134" w:right="851" w:bottom="1134" w:left="1418" w:header="0" w:footer="6" w:gutter="0"/>
          <w:cols w:space="720"/>
          <w:noEndnote/>
          <w:docGrid w:linePitch="360"/>
        </w:sectPr>
      </w:pPr>
      <w:r w:rsidRPr="00053E75">
        <w:rPr>
          <w:rFonts w:ascii="Consolas" w:hAnsi="Consolas" w:cs="Cascadia Mono"/>
          <w:sz w:val="20"/>
          <w:szCs w:val="20"/>
          <w:highlight w:val="white"/>
          <w:lang w:bidi="ar-SA"/>
        </w:rPr>
        <w:t xml:space="preserve">compoundStatement </w:t>
      </w:r>
      <w:r w:rsidR="008E7B0B">
        <w:rPr>
          <w:rFonts w:ascii="Consolas" w:hAnsi="Consolas" w:cs="Cascadia Mono"/>
          <w:sz w:val="20"/>
          <w:szCs w:val="20"/>
          <w:highlight w:val="white"/>
          <w:lang w:bidi="ar-SA"/>
        </w:rPr>
        <w:t>=</w:t>
      </w:r>
      <w:r w:rsidRPr="00053E75">
        <w:rPr>
          <w:rFonts w:ascii="Consolas" w:hAnsi="Consolas" w:cs="Cascadia Mono"/>
          <w:sz w:val="20"/>
          <w:szCs w:val="20"/>
          <w:highlight w:val="white"/>
          <w:lang w:bidi="ar-SA"/>
        </w:rPr>
        <w:t xml:space="preserve"> </w:t>
      </w:r>
      <w:r w:rsidR="00310DC4" w:rsidRPr="00053E75">
        <w:rPr>
          <w:rFonts w:ascii="Consolas" w:hAnsi="Consolas" w:cs="Cascadia Mono"/>
          <w:sz w:val="20"/>
          <w:szCs w:val="20"/>
          <w:highlight w:val="white"/>
          <w:lang w:bidi="ar-SA"/>
        </w:rPr>
        <w:t>"</w:t>
      </w:r>
      <w:r w:rsidR="00A05665">
        <w:rPr>
          <w:rFonts w:ascii="Consolas" w:hAnsi="Consolas" w:cs="Cascadia Mono"/>
          <w:b/>
          <w:bCs/>
          <w:sz w:val="20"/>
          <w:szCs w:val="20"/>
          <w:highlight w:val="white"/>
          <w:lang w:bidi="ar-SA"/>
        </w:rPr>
        <w:t>STARTBLOK</w:t>
      </w:r>
      <w:r w:rsidR="00310DC4" w:rsidRPr="00053E75">
        <w:rPr>
          <w:rFonts w:ascii="Consolas" w:hAnsi="Consolas" w:cs="Cascadia Mono"/>
          <w:sz w:val="20"/>
          <w:szCs w:val="20"/>
          <w:highlight w:val="white"/>
          <w:lang w:bidi="ar-SA"/>
        </w:rPr>
        <w:t>"</w:t>
      </w:r>
      <w:r w:rsidR="00310DC4" w:rsidRPr="00053E75">
        <w:rPr>
          <w:rFonts w:ascii="Consolas" w:hAnsi="Consolas" w:cs="Cascadia Mono"/>
          <w:sz w:val="20"/>
          <w:szCs w:val="20"/>
          <w:highlight w:val="white"/>
          <w:lang w:val="en-US" w:bidi="ar-SA"/>
        </w:rPr>
        <w:t xml:space="preserve">, </w:t>
      </w:r>
      <w:r w:rsidRPr="00053E75">
        <w:rPr>
          <w:rFonts w:ascii="Consolas" w:hAnsi="Consolas" w:cs="Cascadia Mono"/>
          <w:sz w:val="20"/>
          <w:szCs w:val="20"/>
          <w:highlight w:val="white"/>
          <w:lang w:bidi="ar-SA"/>
        </w:rPr>
        <w:t>{statement}</w:t>
      </w:r>
      <w:r w:rsidR="00310DC4" w:rsidRPr="00053E75">
        <w:rPr>
          <w:rFonts w:ascii="Consolas" w:hAnsi="Consolas" w:cs="Cascadia Mono"/>
          <w:sz w:val="20"/>
          <w:szCs w:val="20"/>
          <w:highlight w:val="white"/>
          <w:lang w:val="en-US" w:bidi="ar-SA"/>
        </w:rPr>
        <w:t xml:space="preserve">, </w:t>
      </w:r>
      <w:r w:rsidR="00310DC4" w:rsidRPr="00053E75">
        <w:rPr>
          <w:rFonts w:ascii="Consolas" w:hAnsi="Consolas" w:cs="Cascadia Mono"/>
          <w:sz w:val="20"/>
          <w:szCs w:val="20"/>
          <w:highlight w:val="white"/>
          <w:lang w:bidi="ar-SA"/>
        </w:rPr>
        <w:t>"</w:t>
      </w:r>
      <w:r w:rsidR="00A05665">
        <w:rPr>
          <w:rFonts w:ascii="Consolas" w:hAnsi="Consolas" w:cs="Cascadia Mono"/>
          <w:b/>
          <w:bCs/>
          <w:sz w:val="20"/>
          <w:szCs w:val="20"/>
          <w:highlight w:val="white"/>
          <w:lang w:bidi="ar-SA"/>
        </w:rPr>
        <w:t>ENDBLOK</w:t>
      </w:r>
      <w:r w:rsidR="00310DC4" w:rsidRPr="00053E75">
        <w:rPr>
          <w:rFonts w:ascii="Consolas" w:hAnsi="Consolas" w:cs="Cascadia Mono"/>
          <w:sz w:val="20"/>
          <w:szCs w:val="20"/>
          <w:highlight w:val="white"/>
          <w:lang w:bidi="ar-SA"/>
        </w:rPr>
        <w:t>"</w:t>
      </w:r>
      <w:r w:rsidR="00310DC4" w:rsidRPr="00053E75">
        <w:rPr>
          <w:rFonts w:ascii="Consolas" w:hAnsi="Consolas" w:cs="Cascadia Mono"/>
          <w:sz w:val="20"/>
          <w:szCs w:val="20"/>
          <w:lang w:val="en-US" w:bidi="ar-SA"/>
        </w:rPr>
        <w:t>;</w:t>
      </w:r>
    </w:p>
    <w:p w14:paraId="56932EB2" w14:textId="77777777" w:rsidR="002C6ECB" w:rsidRDefault="00B35813">
      <w:pPr>
        <w:pStyle w:val="20"/>
        <w:keepNext/>
        <w:keepLines/>
        <w:numPr>
          <w:ilvl w:val="1"/>
          <w:numId w:val="5"/>
        </w:numPr>
        <w:tabs>
          <w:tab w:val="left" w:pos="1435"/>
        </w:tabs>
        <w:spacing w:after="440" w:line="240" w:lineRule="auto"/>
        <w:ind w:firstLine="720"/>
      </w:pPr>
      <w:bookmarkStart w:id="13" w:name="bookmark26"/>
      <w:bookmarkStart w:id="14" w:name="bookmark25"/>
      <w:r>
        <w:lastRenderedPageBreak/>
        <w:t>Опис термінальних символів та ключових слів.</w:t>
      </w:r>
      <w:bookmarkEnd w:id="13"/>
      <w:bookmarkEnd w:id="14"/>
    </w:p>
    <w:p w14:paraId="67734D96" w14:textId="77777777" w:rsidR="002C6ECB" w:rsidRDefault="00B35813">
      <w:pPr>
        <w:pStyle w:val="1"/>
        <w:spacing w:after="140" w:line="240" w:lineRule="auto"/>
        <w:ind w:firstLine="720"/>
      </w:pPr>
      <w:r>
        <w:t>Визначаємо термінальні символи і ключові слова:</w:t>
      </w:r>
    </w:p>
    <w:p w14:paraId="349A1EBC" w14:textId="0EF4EA20" w:rsidR="00DF6106" w:rsidRPr="00DF6106" w:rsidRDefault="00DF6106" w:rsidP="00DF6106">
      <w:pPr>
        <w:pStyle w:val="24"/>
        <w:numPr>
          <w:ilvl w:val="0"/>
          <w:numId w:val="6"/>
        </w:numPr>
        <w:tabs>
          <w:tab w:val="left" w:pos="1070"/>
        </w:tabs>
      </w:pPr>
      <w:r>
        <w:rPr>
          <w:rFonts w:ascii="Consolas" w:eastAsia="Consolas" w:hAnsi="Consolas" w:cs="Consolas"/>
          <w:b/>
          <w:bCs/>
          <w:lang w:val="en-US" w:eastAsia="en-US" w:bidi="en-US"/>
        </w:rPr>
        <w:t xml:space="preserve">STARTPROGRAM </w:t>
      </w:r>
      <w:r>
        <w:rPr>
          <w:lang w:val="en-US" w:eastAsia="en-US" w:bidi="en-US"/>
        </w:rPr>
        <w:t xml:space="preserve">- </w:t>
      </w:r>
      <w:r>
        <w:t>початок програми</w:t>
      </w:r>
    </w:p>
    <w:p w14:paraId="1799D00A" w14:textId="79DE4A9F" w:rsidR="00DF6106" w:rsidRDefault="00A05665" w:rsidP="00DF6106">
      <w:pPr>
        <w:pStyle w:val="24"/>
        <w:numPr>
          <w:ilvl w:val="0"/>
          <w:numId w:val="6"/>
        </w:numPr>
        <w:tabs>
          <w:tab w:val="left" w:pos="1070"/>
        </w:tabs>
      </w:pPr>
      <w:r>
        <w:rPr>
          <w:rFonts w:ascii="Consolas" w:eastAsia="Consolas" w:hAnsi="Consolas" w:cs="Consolas"/>
          <w:b/>
          <w:bCs/>
          <w:lang w:val="en-US" w:eastAsia="en-US" w:bidi="en-US"/>
        </w:rPr>
        <w:t>STARTBLOK</w:t>
      </w:r>
      <w:r w:rsidR="00DF6106">
        <w:rPr>
          <w:rFonts w:ascii="Consolas" w:eastAsia="Consolas" w:hAnsi="Consolas" w:cs="Consolas"/>
          <w:b/>
          <w:bCs/>
          <w:lang w:val="en-US" w:eastAsia="en-US" w:bidi="en-US"/>
        </w:rPr>
        <w:t xml:space="preserve"> </w:t>
      </w:r>
      <w:r w:rsidR="00DF6106">
        <w:rPr>
          <w:lang w:val="en-US" w:eastAsia="en-US" w:bidi="en-US"/>
        </w:rPr>
        <w:t xml:space="preserve">- </w:t>
      </w:r>
      <w:r w:rsidR="00DF6106">
        <w:t>початок блоку</w:t>
      </w:r>
    </w:p>
    <w:p w14:paraId="02EF9A3C" w14:textId="6E2474FE" w:rsidR="002C6ECB" w:rsidRDefault="00DF6106">
      <w:pPr>
        <w:pStyle w:val="24"/>
        <w:numPr>
          <w:ilvl w:val="0"/>
          <w:numId w:val="6"/>
        </w:numPr>
        <w:tabs>
          <w:tab w:val="left" w:pos="1070"/>
        </w:tabs>
      </w:pPr>
      <w:r>
        <w:rPr>
          <w:rFonts w:ascii="Consolas" w:eastAsia="Consolas" w:hAnsi="Consolas" w:cs="Consolas"/>
          <w:b/>
          <w:bCs/>
          <w:lang w:val="en-US" w:eastAsia="en-US" w:bidi="en-US"/>
        </w:rPr>
        <w:t>VARIABLE</w:t>
      </w:r>
      <w:r w:rsidR="00B35813">
        <w:rPr>
          <w:rFonts w:ascii="Consolas" w:eastAsia="Consolas" w:hAnsi="Consolas" w:cs="Consolas"/>
          <w:b/>
          <w:bCs/>
          <w:lang w:val="en-US" w:eastAsia="en-US" w:bidi="en-US"/>
        </w:rPr>
        <w:t xml:space="preserve"> </w:t>
      </w:r>
      <w:r w:rsidR="00B35813">
        <w:t>- оголошення змінних</w:t>
      </w:r>
    </w:p>
    <w:p w14:paraId="3CFCA05A" w14:textId="23798F94" w:rsidR="002C6ECB" w:rsidRDefault="00A05665">
      <w:pPr>
        <w:pStyle w:val="24"/>
        <w:numPr>
          <w:ilvl w:val="0"/>
          <w:numId w:val="6"/>
        </w:numPr>
        <w:tabs>
          <w:tab w:val="left" w:pos="1070"/>
        </w:tabs>
      </w:pPr>
      <w:r>
        <w:rPr>
          <w:rFonts w:ascii="Consolas" w:eastAsia="Consolas" w:hAnsi="Consolas" w:cs="Consolas"/>
          <w:b/>
          <w:bCs/>
          <w:lang w:val="en-US" w:eastAsia="en-US" w:bidi="en-US"/>
        </w:rPr>
        <w:t>ENDBLOK</w:t>
      </w:r>
      <w:r w:rsidR="00B35813">
        <w:rPr>
          <w:rFonts w:ascii="Consolas" w:eastAsia="Consolas" w:hAnsi="Consolas" w:cs="Consolas"/>
          <w:b/>
          <w:bCs/>
          <w:lang w:val="en-US" w:eastAsia="en-US" w:bidi="en-US"/>
        </w:rPr>
        <w:t xml:space="preserve"> </w:t>
      </w:r>
      <w:r w:rsidR="00B35813">
        <w:t>- кінець програми</w:t>
      </w:r>
    </w:p>
    <w:p w14:paraId="42A06B26" w14:textId="5F32FA93" w:rsidR="002C6ECB" w:rsidRDefault="00DF6106">
      <w:pPr>
        <w:pStyle w:val="24"/>
        <w:numPr>
          <w:ilvl w:val="0"/>
          <w:numId w:val="6"/>
        </w:numPr>
        <w:tabs>
          <w:tab w:val="left" w:pos="1070"/>
        </w:tabs>
      </w:pPr>
      <w:r>
        <w:rPr>
          <w:rFonts w:ascii="Consolas" w:eastAsia="Consolas" w:hAnsi="Consolas" w:cs="Consolas"/>
          <w:b/>
          <w:bCs/>
          <w:lang w:val="en-US" w:eastAsia="en-US" w:bidi="en-US"/>
        </w:rPr>
        <w:t>INT16</w:t>
      </w:r>
      <w:r w:rsidR="00B35813">
        <w:rPr>
          <w:rFonts w:ascii="Consolas" w:eastAsia="Consolas" w:hAnsi="Consolas" w:cs="Consolas"/>
          <w:b/>
          <w:bCs/>
          <w:lang w:val="en-US" w:eastAsia="en-US" w:bidi="en-US"/>
        </w:rPr>
        <w:t xml:space="preserve"> </w:t>
      </w:r>
      <w:r w:rsidR="00B35813">
        <w:t>- тип даних</w:t>
      </w:r>
    </w:p>
    <w:p w14:paraId="1F3B621B" w14:textId="6AD79FBE" w:rsidR="002C6ECB" w:rsidRDefault="00DF6106">
      <w:pPr>
        <w:pStyle w:val="24"/>
        <w:numPr>
          <w:ilvl w:val="0"/>
          <w:numId w:val="6"/>
        </w:numPr>
        <w:tabs>
          <w:tab w:val="left" w:pos="1070"/>
        </w:tabs>
      </w:pPr>
      <w:r>
        <w:rPr>
          <w:rFonts w:ascii="Consolas" w:eastAsia="Consolas" w:hAnsi="Consolas" w:cs="Consolas"/>
          <w:b/>
          <w:bCs/>
          <w:lang w:val="en-US" w:eastAsia="en-US" w:bidi="en-US"/>
        </w:rPr>
        <w:t>INPUT</w:t>
      </w:r>
      <w:r w:rsidR="00B35813">
        <w:rPr>
          <w:rFonts w:ascii="Consolas" w:eastAsia="Consolas" w:hAnsi="Consolas" w:cs="Consolas"/>
          <w:b/>
          <w:bCs/>
          <w:lang w:val="en-US" w:eastAsia="en-US" w:bidi="en-US"/>
        </w:rPr>
        <w:t xml:space="preserve"> </w:t>
      </w:r>
      <w:r w:rsidR="00B35813">
        <w:t>- оператор вводу</w:t>
      </w:r>
    </w:p>
    <w:p w14:paraId="442F5C5B" w14:textId="3EE37B1E" w:rsidR="002C6ECB" w:rsidRDefault="00DF6106">
      <w:pPr>
        <w:pStyle w:val="24"/>
        <w:numPr>
          <w:ilvl w:val="0"/>
          <w:numId w:val="6"/>
        </w:numPr>
        <w:tabs>
          <w:tab w:val="left" w:pos="1070"/>
        </w:tabs>
      </w:pPr>
      <w:r>
        <w:rPr>
          <w:rFonts w:ascii="Consolas" w:eastAsia="Consolas" w:hAnsi="Consolas" w:cs="Consolas"/>
          <w:b/>
          <w:bCs/>
          <w:lang w:val="en-US" w:eastAsia="en-US" w:bidi="en-US"/>
        </w:rPr>
        <w:t>OUTPUT</w:t>
      </w:r>
      <w:r w:rsidR="00B35813">
        <w:rPr>
          <w:rFonts w:ascii="Consolas" w:eastAsia="Consolas" w:hAnsi="Consolas" w:cs="Consolas"/>
          <w:b/>
          <w:bCs/>
          <w:lang w:val="en-US" w:eastAsia="en-US" w:bidi="en-US"/>
        </w:rPr>
        <w:t xml:space="preserve"> </w:t>
      </w:r>
      <w:r w:rsidR="00B35813">
        <w:t>- оператор виводу</w:t>
      </w:r>
    </w:p>
    <w:p w14:paraId="67F6F1E3" w14:textId="49D8549C" w:rsidR="002C6ECB" w:rsidRDefault="00DF6106">
      <w:pPr>
        <w:pStyle w:val="24"/>
        <w:numPr>
          <w:ilvl w:val="0"/>
          <w:numId w:val="6"/>
        </w:numPr>
        <w:tabs>
          <w:tab w:val="left" w:pos="1070"/>
        </w:tabs>
      </w:pPr>
      <w:r>
        <w:rPr>
          <w:rFonts w:ascii="Consolas" w:eastAsia="Consolas" w:hAnsi="Consolas" w:cs="Consolas"/>
          <w:b/>
          <w:bCs/>
          <w:lang w:val="en-US" w:eastAsia="en-US" w:bidi="en-US"/>
        </w:rPr>
        <w:t>IF</w:t>
      </w:r>
      <w:r w:rsidR="00B35813">
        <w:rPr>
          <w:rFonts w:ascii="Consolas" w:eastAsia="Consolas" w:hAnsi="Consolas" w:cs="Consolas"/>
          <w:b/>
          <w:bCs/>
          <w:lang w:val="en-US" w:eastAsia="en-US" w:bidi="en-US"/>
        </w:rPr>
        <w:t xml:space="preserve">, </w:t>
      </w:r>
      <w:r>
        <w:rPr>
          <w:rFonts w:ascii="Consolas" w:eastAsia="Consolas" w:hAnsi="Consolas" w:cs="Consolas"/>
          <w:b/>
          <w:bCs/>
          <w:lang w:val="en-US" w:eastAsia="en-US" w:bidi="en-US"/>
        </w:rPr>
        <w:t>ELSE</w:t>
      </w:r>
      <w:r w:rsidR="00B35813">
        <w:rPr>
          <w:rFonts w:ascii="Consolas" w:eastAsia="Consolas" w:hAnsi="Consolas" w:cs="Consolas"/>
          <w:b/>
          <w:bCs/>
          <w:lang w:val="en-US" w:eastAsia="en-US" w:bidi="en-US"/>
        </w:rPr>
        <w:t xml:space="preserve"> </w:t>
      </w:r>
      <w:r w:rsidR="00B35813">
        <w:t>- умовний оператор</w:t>
      </w:r>
    </w:p>
    <w:p w14:paraId="2D71C077" w14:textId="77777777" w:rsidR="007D1720" w:rsidRPr="007D1720" w:rsidRDefault="007D1720" w:rsidP="007D1720">
      <w:pPr>
        <w:pStyle w:val="24"/>
        <w:numPr>
          <w:ilvl w:val="0"/>
          <w:numId w:val="6"/>
        </w:numPr>
        <w:tabs>
          <w:tab w:val="left" w:pos="1070"/>
        </w:tabs>
      </w:pPr>
      <w:r>
        <w:rPr>
          <w:rFonts w:ascii="Consolas" w:eastAsia="Consolas" w:hAnsi="Consolas" w:cs="Consolas"/>
          <w:b/>
          <w:bCs/>
          <w:lang w:val="en-US" w:eastAsia="en-US" w:bidi="en-US"/>
        </w:rPr>
        <w:t xml:space="preserve">GOTO </w:t>
      </w:r>
      <w:r>
        <w:rPr>
          <w:rFonts w:ascii="Consolas" w:eastAsia="Consolas" w:hAnsi="Consolas" w:cs="Consolas"/>
          <w:lang w:val="en-US" w:eastAsia="en-US" w:bidi="en-US"/>
        </w:rPr>
        <w:t xml:space="preserve">– </w:t>
      </w:r>
      <w:r>
        <w:rPr>
          <w:rFonts w:ascii="Consolas" w:eastAsia="Consolas" w:hAnsi="Consolas" w:cs="Consolas"/>
          <w:lang w:eastAsia="en-US" w:bidi="en-US"/>
        </w:rPr>
        <w:t>оператор безумного переходу</w:t>
      </w:r>
    </w:p>
    <w:p w14:paraId="3076CD38" w14:textId="69A94C3C" w:rsidR="007D1720" w:rsidRPr="007D1720" w:rsidRDefault="007D1720" w:rsidP="007D1720">
      <w:pPr>
        <w:pStyle w:val="24"/>
        <w:numPr>
          <w:ilvl w:val="0"/>
          <w:numId w:val="6"/>
        </w:numPr>
        <w:tabs>
          <w:tab w:val="left" w:pos="1070"/>
        </w:tabs>
      </w:pPr>
      <w:r>
        <w:rPr>
          <w:rFonts w:ascii="Consolas" w:eastAsia="Consolas" w:hAnsi="Consolas" w:cs="Consolas"/>
          <w:b/>
          <w:bCs/>
          <w:lang w:val="en-US" w:eastAsia="en-US" w:bidi="en-US"/>
        </w:rPr>
        <w:t xml:space="preserve">FOR, TO, DO </w:t>
      </w:r>
      <w:r>
        <w:rPr>
          <w:rFonts w:ascii="Consolas" w:eastAsia="Consolas" w:hAnsi="Consolas" w:cs="Consolas"/>
          <w:lang w:val="en-US" w:eastAsia="en-US" w:bidi="en-US"/>
        </w:rPr>
        <w:t xml:space="preserve">– </w:t>
      </w:r>
      <w:r>
        <w:rPr>
          <w:rFonts w:ascii="Consolas" w:eastAsia="Consolas" w:hAnsi="Consolas" w:cs="Consolas"/>
          <w:lang w:eastAsia="en-US" w:bidi="en-US"/>
        </w:rPr>
        <w:t xml:space="preserve">оператор циклу </w:t>
      </w:r>
      <w:r>
        <w:rPr>
          <w:rFonts w:ascii="Consolas" w:eastAsia="Consolas" w:hAnsi="Consolas" w:cs="Consolas"/>
          <w:lang w:val="en-US" w:eastAsia="en-US" w:bidi="en-US"/>
        </w:rPr>
        <w:t>for</w:t>
      </w:r>
    </w:p>
    <w:p w14:paraId="58ABAF9D" w14:textId="48B5851A" w:rsidR="007D1720" w:rsidRPr="007D1720" w:rsidRDefault="007D1720" w:rsidP="007D1720">
      <w:pPr>
        <w:pStyle w:val="24"/>
        <w:numPr>
          <w:ilvl w:val="0"/>
          <w:numId w:val="6"/>
        </w:numPr>
        <w:tabs>
          <w:tab w:val="left" w:pos="1070"/>
        </w:tabs>
      </w:pPr>
      <w:r>
        <w:rPr>
          <w:rFonts w:ascii="Consolas" w:eastAsia="Consolas" w:hAnsi="Consolas" w:cs="Consolas"/>
          <w:b/>
          <w:bCs/>
          <w:lang w:val="en-US" w:eastAsia="en-US" w:bidi="en-US"/>
        </w:rPr>
        <w:t xml:space="preserve">FOR, DOWNTO, DO </w:t>
      </w:r>
      <w:r>
        <w:rPr>
          <w:rFonts w:ascii="Consolas" w:eastAsia="Consolas" w:hAnsi="Consolas" w:cs="Consolas"/>
          <w:lang w:val="en-US" w:eastAsia="en-US" w:bidi="en-US"/>
        </w:rPr>
        <w:t xml:space="preserve">– </w:t>
      </w:r>
      <w:r>
        <w:rPr>
          <w:rFonts w:ascii="Consolas" w:eastAsia="Consolas" w:hAnsi="Consolas" w:cs="Consolas"/>
          <w:lang w:eastAsia="en-US" w:bidi="en-US"/>
        </w:rPr>
        <w:t xml:space="preserve">оператор циклу </w:t>
      </w:r>
      <w:r>
        <w:rPr>
          <w:rFonts w:ascii="Consolas" w:eastAsia="Consolas" w:hAnsi="Consolas" w:cs="Consolas"/>
          <w:lang w:val="en-US" w:eastAsia="en-US" w:bidi="en-US"/>
        </w:rPr>
        <w:t>for</w:t>
      </w:r>
    </w:p>
    <w:p w14:paraId="76C0136E" w14:textId="04526755" w:rsidR="007D1720" w:rsidRPr="007D1720" w:rsidRDefault="007D1720" w:rsidP="007D1720">
      <w:pPr>
        <w:pStyle w:val="24"/>
        <w:numPr>
          <w:ilvl w:val="0"/>
          <w:numId w:val="6"/>
        </w:numPr>
        <w:tabs>
          <w:tab w:val="left" w:pos="1070"/>
        </w:tabs>
      </w:pPr>
      <w:r>
        <w:rPr>
          <w:rFonts w:ascii="Consolas" w:eastAsia="Consolas" w:hAnsi="Consolas" w:cs="Consolas"/>
          <w:b/>
          <w:bCs/>
          <w:lang w:val="en-US" w:eastAsia="en-US" w:bidi="en-US"/>
        </w:rPr>
        <w:t>WHILE, END</w:t>
      </w:r>
      <w:r w:rsidR="001F7E91">
        <w:rPr>
          <w:rFonts w:ascii="Consolas" w:eastAsia="Consolas" w:hAnsi="Consolas" w:cs="Consolas"/>
          <w:b/>
          <w:bCs/>
          <w:lang w:val="en-US" w:eastAsia="en-US" w:bidi="en-US"/>
        </w:rPr>
        <w:t>, CONTINUE, EXIT</w:t>
      </w:r>
      <w:r>
        <w:rPr>
          <w:rFonts w:ascii="Consolas" w:eastAsia="Consolas" w:hAnsi="Consolas" w:cs="Consolas"/>
          <w:b/>
          <w:bCs/>
          <w:lang w:val="en-US" w:eastAsia="en-US" w:bidi="en-US"/>
        </w:rPr>
        <w:t xml:space="preserve"> </w:t>
      </w:r>
      <w:r>
        <w:rPr>
          <w:rFonts w:ascii="Consolas" w:eastAsia="Consolas" w:hAnsi="Consolas" w:cs="Consolas"/>
          <w:lang w:val="en-US" w:eastAsia="en-US" w:bidi="en-US"/>
        </w:rPr>
        <w:t xml:space="preserve">– </w:t>
      </w:r>
      <w:r>
        <w:rPr>
          <w:rFonts w:ascii="Consolas" w:eastAsia="Consolas" w:hAnsi="Consolas" w:cs="Consolas"/>
          <w:lang w:eastAsia="en-US" w:bidi="en-US"/>
        </w:rPr>
        <w:t xml:space="preserve">оператор циклу </w:t>
      </w:r>
      <w:r>
        <w:rPr>
          <w:rFonts w:ascii="Consolas" w:eastAsia="Consolas" w:hAnsi="Consolas" w:cs="Consolas"/>
          <w:lang w:val="en-US" w:eastAsia="en-US" w:bidi="en-US"/>
        </w:rPr>
        <w:t>while</w:t>
      </w:r>
    </w:p>
    <w:p w14:paraId="7F0CA39F" w14:textId="6056D3F5" w:rsidR="007D1720" w:rsidRDefault="007D1720" w:rsidP="007D1720">
      <w:pPr>
        <w:pStyle w:val="24"/>
        <w:numPr>
          <w:ilvl w:val="0"/>
          <w:numId w:val="6"/>
        </w:numPr>
        <w:tabs>
          <w:tab w:val="left" w:pos="1070"/>
        </w:tabs>
      </w:pPr>
      <w:r>
        <w:rPr>
          <w:rFonts w:ascii="Consolas" w:eastAsia="Consolas" w:hAnsi="Consolas" w:cs="Consolas"/>
          <w:b/>
          <w:bCs/>
          <w:lang w:val="en-US" w:eastAsia="en-US" w:bidi="en-US"/>
        </w:rPr>
        <w:t xml:space="preserve">REPEAT, UNTIL </w:t>
      </w:r>
      <w:r>
        <w:rPr>
          <w:rFonts w:ascii="Consolas" w:eastAsia="Consolas" w:hAnsi="Consolas" w:cs="Consolas"/>
          <w:lang w:val="en-US" w:eastAsia="en-US" w:bidi="en-US"/>
        </w:rPr>
        <w:t xml:space="preserve">– </w:t>
      </w:r>
      <w:r>
        <w:rPr>
          <w:rFonts w:ascii="Consolas" w:eastAsia="Consolas" w:hAnsi="Consolas" w:cs="Consolas"/>
          <w:lang w:eastAsia="en-US" w:bidi="en-US"/>
        </w:rPr>
        <w:t xml:space="preserve">оператор циклу </w:t>
      </w:r>
      <w:r>
        <w:rPr>
          <w:rFonts w:ascii="Consolas" w:eastAsia="Consolas" w:hAnsi="Consolas" w:cs="Consolas"/>
          <w:lang w:val="en-US" w:eastAsia="en-US" w:bidi="en-US"/>
        </w:rPr>
        <w:t xml:space="preserve">repeat </w:t>
      </w:r>
    </w:p>
    <w:p w14:paraId="07AA81B6" w14:textId="0E0A9A4D" w:rsidR="002C6ECB" w:rsidRDefault="0052231E" w:rsidP="007D1720">
      <w:pPr>
        <w:pStyle w:val="24"/>
        <w:numPr>
          <w:ilvl w:val="0"/>
          <w:numId w:val="6"/>
        </w:numPr>
        <w:tabs>
          <w:tab w:val="left" w:pos="1070"/>
        </w:tabs>
      </w:pPr>
      <w:r>
        <w:rPr>
          <w:rFonts w:ascii="Consolas" w:eastAsia="Consolas" w:hAnsi="Consolas" w:cs="Consolas"/>
          <w:b/>
          <w:bCs/>
          <w:lang w:val="en-US"/>
        </w:rPr>
        <w:t>&lt;-</w:t>
      </w:r>
      <w:r w:rsidR="00B35813">
        <w:rPr>
          <w:rFonts w:ascii="Consolas" w:eastAsia="Consolas" w:hAnsi="Consolas" w:cs="Consolas"/>
          <w:b/>
          <w:bCs/>
        </w:rPr>
        <w:t xml:space="preserve"> </w:t>
      </w:r>
      <w:r w:rsidR="00B35813">
        <w:t>-</w:t>
      </w:r>
      <w:r w:rsidR="00DF6106">
        <w:rPr>
          <w:lang w:val="en-US"/>
        </w:rPr>
        <w:t xml:space="preserve"> </w:t>
      </w:r>
      <w:r w:rsidR="00B35813">
        <w:t>оператор присвоєння</w:t>
      </w:r>
    </w:p>
    <w:p w14:paraId="333EDA57" w14:textId="77777777" w:rsidR="002C6ECB" w:rsidRDefault="00B35813">
      <w:pPr>
        <w:pStyle w:val="24"/>
        <w:numPr>
          <w:ilvl w:val="0"/>
          <w:numId w:val="6"/>
        </w:numPr>
        <w:tabs>
          <w:tab w:val="left" w:pos="1070"/>
          <w:tab w:val="center" w:pos="1109"/>
          <w:tab w:val="right" w:pos="2653"/>
        </w:tabs>
      </w:pPr>
      <w:r>
        <w:rPr>
          <w:rFonts w:ascii="Consolas" w:eastAsia="Consolas" w:hAnsi="Consolas" w:cs="Consolas"/>
          <w:b/>
          <w:bCs/>
        </w:rPr>
        <w:t>+</w:t>
      </w:r>
      <w:r>
        <w:rPr>
          <w:rFonts w:ascii="Consolas" w:eastAsia="Consolas" w:hAnsi="Consolas" w:cs="Consolas"/>
          <w:b/>
          <w:bCs/>
        </w:rPr>
        <w:tab/>
      </w:r>
      <w:r>
        <w:t>- додавання</w:t>
      </w:r>
    </w:p>
    <w:p w14:paraId="0D4B106D" w14:textId="77777777" w:rsidR="002C6ECB" w:rsidRDefault="00B35813">
      <w:pPr>
        <w:pStyle w:val="24"/>
        <w:numPr>
          <w:ilvl w:val="0"/>
          <w:numId w:val="6"/>
        </w:numPr>
        <w:tabs>
          <w:tab w:val="left" w:pos="1070"/>
          <w:tab w:val="center" w:pos="1109"/>
          <w:tab w:val="right" w:pos="2653"/>
        </w:tabs>
      </w:pPr>
      <w:r>
        <w:rPr>
          <w:rFonts w:ascii="Consolas" w:eastAsia="Consolas" w:hAnsi="Consolas" w:cs="Consolas"/>
          <w:b/>
          <w:bCs/>
        </w:rPr>
        <w:t>-</w:t>
      </w:r>
      <w:r>
        <w:rPr>
          <w:rFonts w:ascii="Consolas" w:eastAsia="Consolas" w:hAnsi="Consolas" w:cs="Consolas"/>
          <w:b/>
          <w:bCs/>
        </w:rPr>
        <w:tab/>
      </w:r>
      <w:r>
        <w:t>- віднімання</w:t>
      </w:r>
    </w:p>
    <w:p w14:paraId="160DB623" w14:textId="77777777" w:rsidR="007D1720" w:rsidRDefault="00B35813" w:rsidP="007D1720">
      <w:pPr>
        <w:pStyle w:val="24"/>
        <w:numPr>
          <w:ilvl w:val="0"/>
          <w:numId w:val="6"/>
        </w:numPr>
        <w:tabs>
          <w:tab w:val="left" w:pos="1070"/>
          <w:tab w:val="center" w:pos="1109"/>
          <w:tab w:val="right" w:pos="2653"/>
        </w:tabs>
      </w:pPr>
      <w:r>
        <w:rPr>
          <w:rFonts w:ascii="Consolas" w:eastAsia="Consolas" w:hAnsi="Consolas" w:cs="Consolas"/>
          <w:b/>
          <w:bCs/>
        </w:rPr>
        <w:t>*</w:t>
      </w:r>
      <w:r>
        <w:rPr>
          <w:rFonts w:ascii="Consolas" w:eastAsia="Consolas" w:hAnsi="Consolas" w:cs="Consolas"/>
          <w:b/>
          <w:bCs/>
        </w:rPr>
        <w:tab/>
      </w:r>
      <w:r>
        <w:t>- множення</w:t>
      </w:r>
    </w:p>
    <w:p w14:paraId="438908B0" w14:textId="045CB5C2" w:rsidR="007D1720" w:rsidRDefault="007D1720" w:rsidP="007D1720">
      <w:pPr>
        <w:pStyle w:val="24"/>
        <w:numPr>
          <w:ilvl w:val="0"/>
          <w:numId w:val="6"/>
        </w:numPr>
        <w:tabs>
          <w:tab w:val="left" w:pos="1070"/>
          <w:tab w:val="center" w:pos="1109"/>
          <w:tab w:val="right" w:pos="2264"/>
        </w:tabs>
      </w:pPr>
      <w:r>
        <w:rPr>
          <w:rFonts w:ascii="Consolas" w:eastAsia="Consolas" w:hAnsi="Consolas" w:cs="Consolas"/>
          <w:b/>
          <w:bCs/>
          <w:lang w:val="en-US"/>
        </w:rPr>
        <w:t xml:space="preserve">DIV </w:t>
      </w:r>
      <w:r>
        <w:rPr>
          <w:rFonts w:ascii="Consolas" w:eastAsia="Consolas" w:hAnsi="Consolas" w:cs="Consolas"/>
          <w:b/>
          <w:bCs/>
        </w:rPr>
        <w:tab/>
      </w:r>
      <w:r>
        <w:t>- ділення</w:t>
      </w:r>
    </w:p>
    <w:p w14:paraId="7B1F31CF" w14:textId="2899552A" w:rsidR="007D1720" w:rsidRDefault="007D1720" w:rsidP="007D1720">
      <w:pPr>
        <w:pStyle w:val="24"/>
        <w:numPr>
          <w:ilvl w:val="0"/>
          <w:numId w:val="6"/>
        </w:numPr>
        <w:tabs>
          <w:tab w:val="left" w:pos="1070"/>
          <w:tab w:val="center" w:pos="1109"/>
          <w:tab w:val="right" w:pos="2264"/>
        </w:tabs>
      </w:pPr>
      <w:r>
        <w:rPr>
          <w:rFonts w:ascii="Consolas" w:eastAsia="Consolas" w:hAnsi="Consolas" w:cs="Consolas"/>
          <w:b/>
          <w:bCs/>
          <w:lang w:val="en-US"/>
        </w:rPr>
        <w:t xml:space="preserve">MOD </w:t>
      </w:r>
      <w:r>
        <w:rPr>
          <w:rFonts w:ascii="Consolas" w:eastAsia="Consolas" w:hAnsi="Consolas" w:cs="Consolas"/>
          <w:b/>
          <w:bCs/>
        </w:rPr>
        <w:tab/>
      </w:r>
      <w:r>
        <w:t>-</w:t>
      </w:r>
      <w:r>
        <w:rPr>
          <w:lang w:val="en-US"/>
        </w:rPr>
        <w:t xml:space="preserve"> </w:t>
      </w:r>
      <w:r>
        <w:t>остача від ділення</w:t>
      </w:r>
    </w:p>
    <w:p w14:paraId="6962B93D" w14:textId="49195EED" w:rsidR="002C6ECB" w:rsidRDefault="007D1720" w:rsidP="007D1720">
      <w:pPr>
        <w:pStyle w:val="24"/>
        <w:numPr>
          <w:ilvl w:val="0"/>
          <w:numId w:val="6"/>
        </w:numPr>
        <w:tabs>
          <w:tab w:val="left" w:pos="1070"/>
          <w:tab w:val="center" w:pos="1109"/>
          <w:tab w:val="right" w:pos="2653"/>
        </w:tabs>
      </w:pPr>
      <w:r>
        <w:rPr>
          <w:rFonts w:ascii="Consolas" w:eastAsia="Consolas" w:hAnsi="Consolas" w:cs="Consolas"/>
          <w:b/>
          <w:bCs/>
          <w:lang w:val="en-US"/>
        </w:rPr>
        <w:t xml:space="preserve">&gt;&gt; </w:t>
      </w:r>
      <w:r w:rsidR="00B35813">
        <w:t>- більше</w:t>
      </w:r>
    </w:p>
    <w:p w14:paraId="0B69510D" w14:textId="6D5B941E" w:rsidR="002C6ECB" w:rsidRDefault="007D1720">
      <w:pPr>
        <w:pStyle w:val="24"/>
        <w:numPr>
          <w:ilvl w:val="0"/>
          <w:numId w:val="6"/>
        </w:numPr>
        <w:tabs>
          <w:tab w:val="left" w:pos="1070"/>
          <w:tab w:val="center" w:pos="1109"/>
          <w:tab w:val="right" w:pos="2264"/>
        </w:tabs>
      </w:pPr>
      <w:r>
        <w:rPr>
          <w:rFonts w:ascii="Consolas" w:eastAsia="Consolas" w:hAnsi="Consolas" w:cs="Consolas"/>
          <w:b/>
          <w:bCs/>
          <w:lang w:val="en-US"/>
        </w:rPr>
        <w:t>&lt;</w:t>
      </w:r>
      <w:r w:rsidR="00B35813">
        <w:rPr>
          <w:rFonts w:ascii="Consolas" w:eastAsia="Consolas" w:hAnsi="Consolas" w:cs="Consolas"/>
          <w:b/>
          <w:bCs/>
        </w:rPr>
        <w:t>&lt;</w:t>
      </w:r>
      <w:r w:rsidR="00B35813">
        <w:rPr>
          <w:rFonts w:ascii="Consolas" w:eastAsia="Consolas" w:hAnsi="Consolas" w:cs="Consolas"/>
          <w:b/>
          <w:bCs/>
        </w:rPr>
        <w:tab/>
      </w:r>
      <w:r w:rsidR="00B35813">
        <w:t>- менше</w:t>
      </w:r>
    </w:p>
    <w:p w14:paraId="625704CF" w14:textId="77777777" w:rsidR="002C6ECB" w:rsidRDefault="00B35813">
      <w:pPr>
        <w:pStyle w:val="24"/>
        <w:numPr>
          <w:ilvl w:val="0"/>
          <w:numId w:val="6"/>
        </w:numPr>
        <w:tabs>
          <w:tab w:val="left" w:pos="1070"/>
          <w:tab w:val="center" w:pos="1109"/>
          <w:tab w:val="right" w:pos="2264"/>
        </w:tabs>
      </w:pPr>
      <w:r>
        <w:rPr>
          <w:rFonts w:ascii="Consolas" w:eastAsia="Consolas" w:hAnsi="Consolas" w:cs="Consolas"/>
          <w:b/>
          <w:bCs/>
        </w:rPr>
        <w:t>=</w:t>
      </w:r>
      <w:r>
        <w:rPr>
          <w:rFonts w:ascii="Consolas" w:eastAsia="Consolas" w:hAnsi="Consolas" w:cs="Consolas"/>
          <w:b/>
          <w:bCs/>
        </w:rPr>
        <w:tab/>
      </w:r>
      <w:r>
        <w:t>- рівність</w:t>
      </w:r>
    </w:p>
    <w:p w14:paraId="3F607608" w14:textId="24660111" w:rsidR="002C6ECB" w:rsidRDefault="007D1720">
      <w:pPr>
        <w:pStyle w:val="24"/>
        <w:numPr>
          <w:ilvl w:val="0"/>
          <w:numId w:val="6"/>
        </w:numPr>
        <w:tabs>
          <w:tab w:val="left" w:pos="1070"/>
          <w:tab w:val="left" w:pos="1075"/>
        </w:tabs>
      </w:pPr>
      <w:r>
        <w:rPr>
          <w:rFonts w:ascii="Consolas" w:eastAsia="Consolas" w:hAnsi="Consolas" w:cs="Consolas"/>
          <w:b/>
          <w:bCs/>
          <w:lang w:val="en-US"/>
        </w:rPr>
        <w:t>!=</w:t>
      </w:r>
      <w:r w:rsidR="00B35813">
        <w:rPr>
          <w:rFonts w:ascii="Consolas" w:eastAsia="Consolas" w:hAnsi="Consolas" w:cs="Consolas"/>
          <w:b/>
          <w:bCs/>
        </w:rPr>
        <w:t xml:space="preserve"> </w:t>
      </w:r>
      <w:r w:rsidR="00B35813">
        <w:t>- нерівність</w:t>
      </w:r>
    </w:p>
    <w:p w14:paraId="729CDBE8" w14:textId="681CA4F1" w:rsidR="002C6ECB" w:rsidRDefault="00B35813">
      <w:pPr>
        <w:pStyle w:val="24"/>
        <w:numPr>
          <w:ilvl w:val="0"/>
          <w:numId w:val="6"/>
        </w:numPr>
        <w:tabs>
          <w:tab w:val="left" w:pos="1070"/>
          <w:tab w:val="center" w:pos="1109"/>
          <w:tab w:val="right" w:pos="2837"/>
        </w:tabs>
      </w:pPr>
      <w:r>
        <w:rPr>
          <w:rFonts w:ascii="Consolas" w:eastAsia="Consolas" w:hAnsi="Consolas" w:cs="Consolas"/>
          <w:b/>
          <w:bCs/>
        </w:rPr>
        <w:t>!</w:t>
      </w:r>
      <w:r w:rsidR="007D1720">
        <w:rPr>
          <w:rFonts w:ascii="Consolas" w:eastAsia="Consolas" w:hAnsi="Consolas" w:cs="Consolas"/>
          <w:b/>
          <w:bCs/>
          <w:lang w:val="en-US"/>
        </w:rPr>
        <w:t>!</w:t>
      </w:r>
      <w:r>
        <w:rPr>
          <w:rFonts w:ascii="Consolas" w:eastAsia="Consolas" w:hAnsi="Consolas" w:cs="Consolas"/>
          <w:b/>
          <w:bCs/>
        </w:rPr>
        <w:tab/>
      </w:r>
      <w:r>
        <w:t>- заперечення</w:t>
      </w:r>
    </w:p>
    <w:p w14:paraId="06AD4CAB" w14:textId="02C98E5B" w:rsidR="002C6ECB" w:rsidRDefault="00B35813">
      <w:pPr>
        <w:pStyle w:val="24"/>
        <w:numPr>
          <w:ilvl w:val="0"/>
          <w:numId w:val="6"/>
        </w:numPr>
        <w:tabs>
          <w:tab w:val="left" w:pos="1070"/>
          <w:tab w:val="center" w:pos="1109"/>
          <w:tab w:val="right" w:pos="2264"/>
        </w:tabs>
      </w:pPr>
      <w:r>
        <w:rPr>
          <w:rFonts w:ascii="Consolas" w:eastAsia="Consolas" w:hAnsi="Consolas" w:cs="Consolas"/>
          <w:b/>
          <w:bCs/>
        </w:rPr>
        <w:t>&amp;</w:t>
      </w:r>
      <w:r>
        <w:rPr>
          <w:rFonts w:ascii="Consolas" w:eastAsia="Consolas" w:hAnsi="Consolas" w:cs="Consolas"/>
          <w:b/>
          <w:bCs/>
        </w:rPr>
        <w:tab/>
      </w:r>
      <w:r w:rsidR="007D1720">
        <w:rPr>
          <w:rFonts w:ascii="Consolas" w:eastAsia="Consolas" w:hAnsi="Consolas" w:cs="Consolas"/>
          <w:b/>
          <w:bCs/>
          <w:lang w:val="en-US"/>
        </w:rPr>
        <w:t xml:space="preserve">&amp; </w:t>
      </w:r>
      <w:r>
        <w:t>- логічне І</w:t>
      </w:r>
    </w:p>
    <w:p w14:paraId="4162F97D" w14:textId="0966DA7B" w:rsidR="002C6ECB" w:rsidRDefault="00B35813">
      <w:pPr>
        <w:pStyle w:val="24"/>
        <w:numPr>
          <w:ilvl w:val="0"/>
          <w:numId w:val="6"/>
        </w:numPr>
        <w:tabs>
          <w:tab w:val="left" w:pos="1070"/>
          <w:tab w:val="center" w:pos="1109"/>
          <w:tab w:val="right" w:pos="2837"/>
        </w:tabs>
      </w:pPr>
      <w:r>
        <w:rPr>
          <w:rFonts w:ascii="Consolas" w:eastAsia="Consolas" w:hAnsi="Consolas" w:cs="Consolas"/>
          <w:b/>
          <w:bCs/>
        </w:rPr>
        <w:t>|</w:t>
      </w:r>
      <w:r w:rsidR="007D1720">
        <w:rPr>
          <w:rFonts w:ascii="Consolas" w:eastAsia="Consolas" w:hAnsi="Consolas" w:cs="Consolas"/>
          <w:b/>
          <w:bCs/>
          <w:lang w:val="en-US"/>
        </w:rPr>
        <w:t>|</w:t>
      </w:r>
      <w:r>
        <w:rPr>
          <w:rFonts w:ascii="Consolas" w:eastAsia="Consolas" w:hAnsi="Consolas" w:cs="Consolas"/>
          <w:b/>
          <w:bCs/>
        </w:rPr>
        <w:tab/>
      </w:r>
      <w:r>
        <w:t>- логічне АБО</w:t>
      </w:r>
    </w:p>
    <w:p w14:paraId="0D0A0130" w14:textId="77777777" w:rsidR="002C6ECB" w:rsidRDefault="00B35813">
      <w:pPr>
        <w:pStyle w:val="24"/>
        <w:numPr>
          <w:ilvl w:val="0"/>
          <w:numId w:val="6"/>
        </w:numPr>
        <w:tabs>
          <w:tab w:val="left" w:pos="1070"/>
          <w:tab w:val="center" w:pos="1109"/>
          <w:tab w:val="right" w:pos="3350"/>
        </w:tabs>
      </w:pPr>
      <w:r>
        <w:rPr>
          <w:rFonts w:ascii="Consolas" w:eastAsia="Consolas" w:hAnsi="Consolas" w:cs="Consolas"/>
          <w:b/>
          <w:bCs/>
        </w:rPr>
        <w:t>;</w:t>
      </w:r>
      <w:r>
        <w:rPr>
          <w:rFonts w:ascii="Consolas" w:eastAsia="Consolas" w:hAnsi="Consolas" w:cs="Consolas"/>
          <w:b/>
          <w:bCs/>
        </w:rPr>
        <w:tab/>
      </w:r>
      <w:r>
        <w:t>- кінець оператора</w:t>
      </w:r>
    </w:p>
    <w:p w14:paraId="53DC3A92" w14:textId="77777777" w:rsidR="002C6ECB" w:rsidRDefault="00B35813">
      <w:pPr>
        <w:pStyle w:val="24"/>
        <w:numPr>
          <w:ilvl w:val="0"/>
          <w:numId w:val="6"/>
        </w:numPr>
        <w:tabs>
          <w:tab w:val="left" w:pos="1070"/>
          <w:tab w:val="center" w:pos="1109"/>
          <w:tab w:val="right" w:pos="3648"/>
        </w:tabs>
        <w:jc w:val="both"/>
      </w:pPr>
      <w:r>
        <w:rPr>
          <w:rFonts w:ascii="Consolas" w:eastAsia="Consolas" w:hAnsi="Consolas" w:cs="Consolas"/>
          <w:b/>
          <w:bCs/>
        </w:rPr>
        <w:t>,</w:t>
      </w:r>
      <w:r>
        <w:rPr>
          <w:rFonts w:ascii="Consolas" w:eastAsia="Consolas" w:hAnsi="Consolas" w:cs="Consolas"/>
          <w:b/>
          <w:bCs/>
        </w:rPr>
        <w:tab/>
      </w:r>
      <w:r>
        <w:t>- розділювач змінних</w:t>
      </w:r>
    </w:p>
    <w:p w14:paraId="42BFCC5B" w14:textId="77777777" w:rsidR="002C6ECB" w:rsidRDefault="00B35813">
      <w:pPr>
        <w:pStyle w:val="24"/>
        <w:numPr>
          <w:ilvl w:val="0"/>
          <w:numId w:val="6"/>
        </w:numPr>
        <w:tabs>
          <w:tab w:val="left" w:pos="1070"/>
          <w:tab w:val="left" w:pos="1075"/>
        </w:tabs>
      </w:pPr>
      <w:r>
        <w:rPr>
          <w:rFonts w:ascii="Consolas" w:eastAsia="Consolas" w:hAnsi="Consolas" w:cs="Consolas"/>
          <w:b/>
          <w:bCs/>
        </w:rPr>
        <w:t>(</w:t>
      </w:r>
      <w:r>
        <w:t>- відкрита дужка</w:t>
      </w:r>
    </w:p>
    <w:p w14:paraId="530F8651" w14:textId="77777777" w:rsidR="002C6ECB" w:rsidRDefault="00B35813">
      <w:pPr>
        <w:pStyle w:val="24"/>
        <w:numPr>
          <w:ilvl w:val="0"/>
          <w:numId w:val="6"/>
        </w:numPr>
        <w:tabs>
          <w:tab w:val="left" w:pos="1070"/>
          <w:tab w:val="left" w:pos="1075"/>
        </w:tabs>
      </w:pPr>
      <w:r>
        <w:rPr>
          <w:rFonts w:ascii="Consolas" w:eastAsia="Consolas" w:hAnsi="Consolas" w:cs="Consolas"/>
          <w:b/>
          <w:bCs/>
        </w:rPr>
        <w:t xml:space="preserve">) </w:t>
      </w:r>
      <w:r>
        <w:t>- закрита дужка</w:t>
      </w:r>
    </w:p>
    <w:p w14:paraId="15A0A14D" w14:textId="65C6C109" w:rsidR="002C6ECB" w:rsidRDefault="00E6286F">
      <w:pPr>
        <w:pStyle w:val="24"/>
        <w:numPr>
          <w:ilvl w:val="0"/>
          <w:numId w:val="6"/>
        </w:numPr>
        <w:tabs>
          <w:tab w:val="left" w:pos="1070"/>
          <w:tab w:val="left" w:pos="1075"/>
        </w:tabs>
      </w:pPr>
      <w:r>
        <w:rPr>
          <w:rFonts w:ascii="Consolas" w:eastAsia="Consolas" w:hAnsi="Consolas" w:cs="Consolas"/>
          <w:b/>
          <w:bCs/>
          <w:lang w:val="en-US"/>
        </w:rPr>
        <w:t>##</w:t>
      </w:r>
      <w:r w:rsidR="00B35813">
        <w:rPr>
          <w:rFonts w:ascii="Consolas" w:eastAsia="Consolas" w:hAnsi="Consolas" w:cs="Consolas"/>
          <w:b/>
          <w:bCs/>
        </w:rPr>
        <w:t xml:space="preserve"> </w:t>
      </w:r>
      <w:r w:rsidR="00B35813">
        <w:t>- початок коментаря</w:t>
      </w:r>
    </w:p>
    <w:p w14:paraId="4E58D293" w14:textId="77777777" w:rsidR="002C6ECB" w:rsidRDefault="00B35813">
      <w:pPr>
        <w:pStyle w:val="24"/>
        <w:numPr>
          <w:ilvl w:val="0"/>
          <w:numId w:val="6"/>
        </w:numPr>
        <w:tabs>
          <w:tab w:val="left" w:pos="1070"/>
          <w:tab w:val="left" w:pos="1075"/>
        </w:tabs>
      </w:pPr>
      <w:r>
        <w:rPr>
          <w:rFonts w:ascii="Consolas" w:eastAsia="Consolas" w:hAnsi="Consolas" w:cs="Consolas"/>
          <w:b/>
          <w:bCs/>
          <w:lang w:val="en-US" w:eastAsia="en-US" w:bidi="en-US"/>
        </w:rPr>
        <w:t xml:space="preserve">a...z </w:t>
      </w:r>
      <w:r>
        <w:t>- маленькі латинські букви</w:t>
      </w:r>
    </w:p>
    <w:p w14:paraId="409335CE" w14:textId="77777777" w:rsidR="002C6ECB" w:rsidRDefault="00B35813">
      <w:pPr>
        <w:pStyle w:val="24"/>
        <w:numPr>
          <w:ilvl w:val="0"/>
          <w:numId w:val="6"/>
        </w:numPr>
        <w:tabs>
          <w:tab w:val="left" w:pos="1070"/>
          <w:tab w:val="left" w:pos="1075"/>
        </w:tabs>
      </w:pPr>
      <w:r>
        <w:rPr>
          <w:rFonts w:ascii="Consolas" w:eastAsia="Consolas" w:hAnsi="Consolas" w:cs="Consolas"/>
          <w:b/>
          <w:bCs/>
        </w:rPr>
        <w:t xml:space="preserve">0...9 </w:t>
      </w:r>
      <w:r>
        <w:t>- цифри</w:t>
      </w:r>
    </w:p>
    <w:p w14:paraId="00EEB6B9" w14:textId="3B4FC488" w:rsidR="002C6ECB" w:rsidRDefault="00B35813">
      <w:pPr>
        <w:pStyle w:val="24"/>
        <w:numPr>
          <w:ilvl w:val="0"/>
          <w:numId w:val="6"/>
        </w:numPr>
        <w:tabs>
          <w:tab w:val="left" w:pos="1070"/>
        </w:tabs>
      </w:pPr>
      <w:r>
        <w:t>символи табуляції, переходу на новий рядок, пробіл</w:t>
      </w:r>
    </w:p>
    <w:p w14:paraId="09B17881" w14:textId="77777777" w:rsidR="00DF6106" w:rsidRDefault="00DF6106" w:rsidP="00DF6106">
      <w:pPr>
        <w:pStyle w:val="24"/>
        <w:tabs>
          <w:tab w:val="left" w:pos="1070"/>
        </w:tabs>
      </w:pPr>
    </w:p>
    <w:p w14:paraId="6A8408F5" w14:textId="2CF68DFA" w:rsidR="00DF6106" w:rsidRDefault="00DF6106" w:rsidP="00DF6106">
      <w:pPr>
        <w:pStyle w:val="24"/>
        <w:tabs>
          <w:tab w:val="left" w:pos="1070"/>
        </w:tabs>
        <w:sectPr w:rsidR="00DF6106" w:rsidSect="00FC7FD4">
          <w:pgSz w:w="11900" w:h="16840"/>
          <w:pgMar w:top="1134" w:right="851" w:bottom="1134" w:left="1418" w:header="0" w:footer="6" w:gutter="0"/>
          <w:cols w:space="720"/>
          <w:noEndnote/>
          <w:docGrid w:linePitch="360"/>
        </w:sectPr>
      </w:pPr>
    </w:p>
    <w:p w14:paraId="66589923" w14:textId="77777777" w:rsidR="002C6ECB" w:rsidRDefault="00B35813" w:rsidP="00BD5BFE">
      <w:pPr>
        <w:pStyle w:val="11"/>
        <w:keepNext/>
        <w:keepLines/>
        <w:numPr>
          <w:ilvl w:val="0"/>
          <w:numId w:val="5"/>
        </w:numPr>
        <w:tabs>
          <w:tab w:val="left" w:pos="701"/>
        </w:tabs>
        <w:spacing w:line="360" w:lineRule="auto"/>
      </w:pPr>
      <w:bookmarkStart w:id="15" w:name="bookmark29"/>
      <w:bookmarkStart w:id="16" w:name="bookmark28"/>
      <w:r>
        <w:lastRenderedPageBreak/>
        <w:t>РОЗРОБКА ТРАНСЛЯТОРА З ВХІДНОЇ МОВИ</w:t>
      </w:r>
      <w:r>
        <w:br/>
        <w:t>ПРОГРАМУВАННЯ</w:t>
      </w:r>
      <w:bookmarkEnd w:id="15"/>
      <w:bookmarkEnd w:id="16"/>
    </w:p>
    <w:p w14:paraId="6FF7B066" w14:textId="12205F0A" w:rsidR="002C6ECB" w:rsidRDefault="00B35813" w:rsidP="00BD5BFE">
      <w:pPr>
        <w:pStyle w:val="20"/>
        <w:keepNext/>
        <w:keepLines/>
        <w:numPr>
          <w:ilvl w:val="1"/>
          <w:numId w:val="5"/>
        </w:numPr>
        <w:tabs>
          <w:tab w:val="left" w:pos="1440"/>
        </w:tabs>
        <w:spacing w:after="320"/>
        <w:ind w:firstLine="720"/>
        <w:jc w:val="both"/>
      </w:pPr>
      <w:bookmarkStart w:id="17" w:name="bookmark32"/>
      <w:bookmarkStart w:id="18" w:name="bookmark31"/>
      <w:r>
        <w:t>Вибір технології програмування.</w:t>
      </w:r>
      <w:bookmarkEnd w:id="17"/>
      <w:bookmarkEnd w:id="18"/>
    </w:p>
    <w:p w14:paraId="0C372D59" w14:textId="77777777" w:rsidR="002C6ECB" w:rsidRDefault="00B35813" w:rsidP="00BD5BFE">
      <w:pPr>
        <w:pStyle w:val="1"/>
        <w:spacing w:after="320"/>
        <w:ind w:firstLine="720"/>
        <w:jc w:val="both"/>
      </w:pPr>
      <w:r>
        <w:t>Перед тим як розпочинати створювати програму, для більш швидкого і ефективного її написання, необхідно розробити алгоритм її функціонування, та вибрати технологію програмування, середовище програмування.</w:t>
      </w:r>
    </w:p>
    <w:p w14:paraId="3BD35F36" w14:textId="77777777" w:rsidR="002C6ECB" w:rsidRDefault="00B35813" w:rsidP="00BD5BFE">
      <w:pPr>
        <w:pStyle w:val="1"/>
        <w:spacing w:after="320"/>
        <w:ind w:firstLine="720"/>
        <w:jc w:val="both"/>
      </w:pPr>
      <w:r>
        <w:t xml:space="preserve">Для виконання поставленого завдання найбільш доцільно буде використати середовище програмування </w:t>
      </w:r>
      <w:r>
        <w:rPr>
          <w:lang w:val="en-US" w:eastAsia="en-US" w:bidi="en-US"/>
        </w:rPr>
        <w:t xml:space="preserve">Microsoft Visual Studio 2022, </w:t>
      </w:r>
      <w:r>
        <w:t>та мову програмування C/C++.</w:t>
      </w:r>
    </w:p>
    <w:p w14:paraId="36F87714" w14:textId="77777777" w:rsidR="002C6ECB" w:rsidRDefault="00B35813" w:rsidP="00BD5BFE">
      <w:pPr>
        <w:pStyle w:val="1"/>
        <w:spacing w:after="320"/>
        <w:ind w:firstLine="720"/>
        <w:jc w:val="both"/>
      </w:pPr>
      <w:bookmarkStart w:id="19" w:name="bookmark34"/>
      <w:r>
        <w:t>Для якісного і зручного використання розробленої програми користувачем, було прийнято рішення створення консольного інтерфейсу.</w:t>
      </w:r>
      <w:bookmarkEnd w:id="19"/>
    </w:p>
    <w:p w14:paraId="74FD19A5" w14:textId="77777777" w:rsidR="002C6ECB" w:rsidRDefault="00B35813" w:rsidP="00BD5BFE">
      <w:pPr>
        <w:pStyle w:val="20"/>
        <w:keepNext/>
        <w:keepLines/>
        <w:numPr>
          <w:ilvl w:val="1"/>
          <w:numId w:val="5"/>
        </w:numPr>
        <w:tabs>
          <w:tab w:val="left" w:pos="1440"/>
        </w:tabs>
        <w:spacing w:after="320" w:line="240" w:lineRule="auto"/>
        <w:ind w:firstLine="720"/>
        <w:jc w:val="both"/>
      </w:pPr>
      <w:bookmarkStart w:id="20" w:name="bookmark35"/>
      <w:r>
        <w:t>Проектування таблиць транслятора та вибір структур даних.</w:t>
      </w:r>
      <w:bookmarkEnd w:id="20"/>
    </w:p>
    <w:p w14:paraId="2CCDD7E9" w14:textId="362CDA16" w:rsidR="002C6ECB" w:rsidRDefault="00B35813" w:rsidP="00BD5BFE">
      <w:pPr>
        <w:pStyle w:val="1"/>
        <w:spacing w:after="320"/>
        <w:ind w:firstLine="720"/>
        <w:jc w:val="both"/>
        <w:rPr>
          <w:lang w:val="en-US"/>
        </w:rPr>
      </w:pPr>
      <w:r>
        <w:t>Використання таблиць значно полегшує створення трансляторів, а тому створимо необхідні структури даних для зберігання інформації про лексеми:</w:t>
      </w:r>
    </w:p>
    <w:p w14:paraId="27452335"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ypeOfToken</w:t>
      </w:r>
      <w:r>
        <w:rPr>
          <w:rFonts w:ascii="Cascadia Mono" w:hAnsi="Cascadia Mono" w:cs="Cascadia Mono"/>
          <w:sz w:val="19"/>
          <w:szCs w:val="19"/>
          <w:highlight w:val="white"/>
          <w:lang w:bidi="ar-SA"/>
        </w:rPr>
        <w:t xml:space="preserve"> {</w:t>
      </w:r>
    </w:p>
    <w:p w14:paraId="22647D60"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tartProgram</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STARTPROGRAM</w:t>
      </w:r>
    </w:p>
    <w:p w14:paraId="042A8C8B" w14:textId="2AD5BD4F"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A05665">
        <w:rPr>
          <w:rFonts w:ascii="Cascadia Mono" w:hAnsi="Cascadia Mono" w:cs="Cascadia Mono"/>
          <w:color w:val="2F4F4F"/>
          <w:sz w:val="19"/>
          <w:szCs w:val="19"/>
          <w:highlight w:val="white"/>
          <w:lang w:bidi="ar-SA"/>
        </w:rPr>
        <w:t>STARTBLOK</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xml:space="preserve">// </w:t>
      </w:r>
      <w:r w:rsidR="00A05665">
        <w:rPr>
          <w:rFonts w:ascii="Cascadia Mono" w:hAnsi="Cascadia Mono" w:cs="Cascadia Mono"/>
          <w:color w:val="008000"/>
          <w:sz w:val="19"/>
          <w:szCs w:val="19"/>
          <w:highlight w:val="white"/>
          <w:lang w:bidi="ar-SA"/>
        </w:rPr>
        <w:t>STARTBLOK</w:t>
      </w:r>
    </w:p>
    <w:p w14:paraId="6F5E5A9A"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Variable</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VARIABLE</w:t>
      </w:r>
    </w:p>
    <w:p w14:paraId="11C6C94C"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Type</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INT16</w:t>
      </w:r>
    </w:p>
    <w:p w14:paraId="12252C1F" w14:textId="370504CC"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A05665">
        <w:rPr>
          <w:rFonts w:ascii="Cascadia Mono" w:hAnsi="Cascadia Mono" w:cs="Cascadia Mono"/>
          <w:color w:val="2F4F4F"/>
          <w:sz w:val="19"/>
          <w:szCs w:val="19"/>
          <w:highlight w:val="white"/>
          <w:lang w:bidi="ar-SA"/>
        </w:rPr>
        <w:t>ENDBLOK</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xml:space="preserve">// </w:t>
      </w:r>
      <w:r w:rsidR="00A05665">
        <w:rPr>
          <w:rFonts w:ascii="Cascadia Mono" w:hAnsi="Cascadia Mono" w:cs="Cascadia Mono"/>
          <w:color w:val="008000"/>
          <w:sz w:val="19"/>
          <w:szCs w:val="19"/>
          <w:highlight w:val="white"/>
          <w:lang w:bidi="ar-SA"/>
        </w:rPr>
        <w:t>ENDBLOK</w:t>
      </w:r>
    </w:p>
    <w:p w14:paraId="371A6DFD"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Inpu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INPUT</w:t>
      </w:r>
    </w:p>
    <w:p w14:paraId="0BFA5CC1"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Outpu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OUTPUT</w:t>
      </w:r>
    </w:p>
    <w:p w14:paraId="1EC5036D"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If</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IF</w:t>
      </w:r>
    </w:p>
    <w:p w14:paraId="07211FA1"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lse</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ELSE</w:t>
      </w:r>
    </w:p>
    <w:p w14:paraId="1CC70B5A"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Goto</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GOTO</w:t>
      </w:r>
    </w:p>
    <w:p w14:paraId="1B0B4773"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For</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FOR</w:t>
      </w:r>
    </w:p>
    <w:p w14:paraId="1AC0D2C2"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To</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TO</w:t>
      </w:r>
    </w:p>
    <w:p w14:paraId="726216FE"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Downto</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DOWNTO</w:t>
      </w:r>
    </w:p>
    <w:p w14:paraId="38190928"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Do</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DO</w:t>
      </w:r>
    </w:p>
    <w:p w14:paraId="3381192D"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While</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HILE</w:t>
      </w:r>
    </w:p>
    <w:p w14:paraId="7AAF9E6C" w14:textId="37BAFA3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nd</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END</w:t>
      </w:r>
    </w:p>
    <w:p w14:paraId="3E5D9596"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Continue</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CONTINUE</w:t>
      </w:r>
    </w:p>
    <w:p w14:paraId="27407B2D"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xi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EXIT</w:t>
      </w:r>
    </w:p>
    <w:p w14:paraId="6FC24576"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Repea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REPEAT</w:t>
      </w:r>
    </w:p>
    <w:p w14:paraId="0AEFB116"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Until</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UNTIL</w:t>
      </w:r>
    </w:p>
    <w:p w14:paraId="28695E27"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p>
    <w:p w14:paraId="6D4DCABE"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Identifier</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Identifier</w:t>
      </w:r>
    </w:p>
    <w:p w14:paraId="5C67CD4A"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p>
    <w:p w14:paraId="153B69E0"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Number</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number</w:t>
      </w:r>
    </w:p>
    <w:p w14:paraId="23596F9F"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lastRenderedPageBreak/>
        <w:t xml:space="preserve">    </w:t>
      </w:r>
      <w:r>
        <w:rPr>
          <w:rFonts w:ascii="Cascadia Mono" w:hAnsi="Cascadia Mono" w:cs="Cascadia Mono"/>
          <w:color w:val="2F4F4F"/>
          <w:sz w:val="19"/>
          <w:szCs w:val="19"/>
          <w:highlight w:val="white"/>
          <w:lang w:bidi="ar-SA"/>
        </w:rPr>
        <w:t>Floa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float (incorrect)</w:t>
      </w:r>
    </w:p>
    <w:p w14:paraId="391BF7E9"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p>
    <w:p w14:paraId="010274A0"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ssign</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gt;</w:t>
      </w:r>
    </w:p>
    <w:p w14:paraId="5640BC78"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dd</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0C8B3717"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ub</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53CD3716"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Mul</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02C716A5"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Div</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DIV</w:t>
      </w:r>
    </w:p>
    <w:p w14:paraId="2ABC6EA4"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Mod</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MOD</w:t>
      </w:r>
    </w:p>
    <w:p w14:paraId="19ED53FD"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p>
    <w:p w14:paraId="40BBC330"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quality</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7E3BDDB4"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NotEquality</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59B5375A"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Greate</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gt;&gt;</w:t>
      </w:r>
    </w:p>
    <w:p w14:paraId="1819665E"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Less</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lt;&lt;</w:t>
      </w:r>
    </w:p>
    <w:p w14:paraId="2178E27E"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No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3595B40C"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nd</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amp;&amp;</w:t>
      </w:r>
    </w:p>
    <w:p w14:paraId="4B28F3A5"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Or</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7D17DF1F"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p>
    <w:p w14:paraId="17D7B4D4"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LBracke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4940F990"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RBracke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5CB2ED44"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p>
    <w:p w14:paraId="57452F61"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emicolon</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143788BD"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Colon</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31856EBD"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Comma</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w:t>
      </w:r>
    </w:p>
    <w:p w14:paraId="66F6055A" w14:textId="77777777" w:rsidR="00201216" w:rsidRDefault="00201216" w:rsidP="0020121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Unknown_</w:t>
      </w:r>
    </w:p>
    <w:p w14:paraId="71B73BCE" w14:textId="07382C7C" w:rsidR="003F1CD6" w:rsidRDefault="00201216" w:rsidP="00201216">
      <w:pPr>
        <w:pStyle w:val="1"/>
        <w:spacing w:after="120"/>
        <w:ind w:firstLine="0"/>
        <w:jc w:val="both"/>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693D35D2"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oken</w:t>
      </w:r>
      <w:r>
        <w:rPr>
          <w:rFonts w:ascii="Cascadia Mono" w:hAnsi="Cascadia Mono" w:cs="Cascadia Mono"/>
          <w:sz w:val="19"/>
          <w:szCs w:val="19"/>
          <w:highlight w:val="white"/>
          <w:lang w:bidi="ar-SA"/>
        </w:rPr>
        <w:t xml:space="preserve"> {</w:t>
      </w:r>
    </w:p>
    <w:p w14:paraId="6C46B2E6"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char</w:t>
      </w:r>
      <w:r>
        <w:rPr>
          <w:rFonts w:ascii="Cascadia Mono" w:hAnsi="Cascadia Mono" w:cs="Cascadia Mono"/>
          <w:sz w:val="19"/>
          <w:szCs w:val="19"/>
          <w:highlight w:val="white"/>
          <w:lang w:bidi="ar-SA"/>
        </w:rPr>
        <w:t xml:space="preserve"> name[16];      </w:t>
      </w:r>
      <w:r>
        <w:rPr>
          <w:rFonts w:ascii="Cascadia Mono" w:hAnsi="Cascadia Mono" w:cs="Cascadia Mono"/>
          <w:color w:val="008000"/>
          <w:sz w:val="19"/>
          <w:szCs w:val="19"/>
          <w:highlight w:val="white"/>
          <w:lang w:bidi="ar-SA"/>
        </w:rPr>
        <w:t>// ім'я лексеми</w:t>
      </w:r>
    </w:p>
    <w:p w14:paraId="6F4A0AD4"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int</w:t>
      </w:r>
      <w:r>
        <w:rPr>
          <w:rFonts w:ascii="Cascadia Mono" w:hAnsi="Cascadia Mono" w:cs="Cascadia Mono"/>
          <w:sz w:val="19"/>
          <w:szCs w:val="19"/>
          <w:highlight w:val="white"/>
          <w:lang w:bidi="ar-SA"/>
        </w:rPr>
        <w:t xml:space="preserve"> value;          </w:t>
      </w:r>
      <w:r>
        <w:rPr>
          <w:rFonts w:ascii="Cascadia Mono" w:hAnsi="Cascadia Mono" w:cs="Cascadia Mono"/>
          <w:color w:val="008000"/>
          <w:sz w:val="19"/>
          <w:szCs w:val="19"/>
          <w:highlight w:val="white"/>
          <w:lang w:bidi="ar-SA"/>
        </w:rPr>
        <w:t>// значення (для констант)</w:t>
      </w:r>
    </w:p>
    <w:p w14:paraId="068E48CD"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int</w:t>
      </w:r>
      <w:r>
        <w:rPr>
          <w:rFonts w:ascii="Cascadia Mono" w:hAnsi="Cascadia Mono" w:cs="Cascadia Mono"/>
          <w:sz w:val="19"/>
          <w:szCs w:val="19"/>
          <w:highlight w:val="white"/>
          <w:lang w:bidi="ar-SA"/>
        </w:rPr>
        <w:t xml:space="preserve"> line;           </w:t>
      </w:r>
      <w:r>
        <w:rPr>
          <w:rFonts w:ascii="Cascadia Mono" w:hAnsi="Cascadia Mono" w:cs="Cascadia Mono"/>
          <w:color w:val="008000"/>
          <w:sz w:val="19"/>
          <w:szCs w:val="19"/>
          <w:highlight w:val="white"/>
          <w:lang w:bidi="ar-SA"/>
        </w:rPr>
        <w:t>// номер рядка</w:t>
      </w:r>
    </w:p>
    <w:p w14:paraId="1B8B9599"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ypeOfToken</w:t>
      </w:r>
      <w:r>
        <w:rPr>
          <w:rFonts w:ascii="Cascadia Mono" w:hAnsi="Cascadia Mono" w:cs="Cascadia Mono"/>
          <w:sz w:val="19"/>
          <w:szCs w:val="19"/>
          <w:highlight w:val="white"/>
          <w:lang w:bidi="ar-SA"/>
        </w:rPr>
        <w:t xml:space="preserve"> type;   </w:t>
      </w:r>
      <w:r>
        <w:rPr>
          <w:rFonts w:ascii="Cascadia Mono" w:hAnsi="Cascadia Mono" w:cs="Cascadia Mono"/>
          <w:color w:val="008000"/>
          <w:sz w:val="19"/>
          <w:szCs w:val="19"/>
          <w:highlight w:val="white"/>
          <w:lang w:bidi="ar-SA"/>
        </w:rPr>
        <w:t>// тип лексеми</w:t>
      </w:r>
    </w:p>
    <w:p w14:paraId="54F6E01A"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1E003744"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p>
    <w:p w14:paraId="0954DBD0"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id</w:t>
      </w:r>
      <w:r>
        <w:rPr>
          <w:rFonts w:ascii="Cascadia Mono" w:hAnsi="Cascadia Mono" w:cs="Cascadia Mono"/>
          <w:sz w:val="19"/>
          <w:szCs w:val="19"/>
          <w:highlight w:val="white"/>
          <w:lang w:bidi="ar-SA"/>
        </w:rPr>
        <w:t xml:space="preserve"> {</w:t>
      </w:r>
    </w:p>
    <w:p w14:paraId="17815F35"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char</w:t>
      </w:r>
      <w:r>
        <w:rPr>
          <w:rFonts w:ascii="Cascadia Mono" w:hAnsi="Cascadia Mono" w:cs="Cascadia Mono"/>
          <w:sz w:val="19"/>
          <w:szCs w:val="19"/>
          <w:highlight w:val="white"/>
          <w:lang w:bidi="ar-SA"/>
        </w:rPr>
        <w:t xml:space="preserve"> name[16];</w:t>
      </w:r>
    </w:p>
    <w:p w14:paraId="592E20E9" w14:textId="77777777" w:rsidR="003F1CD6" w:rsidRDefault="003F1CD6" w:rsidP="003F1CD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unsigned int pos;   //for labels</w:t>
      </w:r>
    </w:p>
    <w:p w14:paraId="712AB80D" w14:textId="77777777" w:rsidR="0031110A" w:rsidRDefault="003F1CD6" w:rsidP="0031110A">
      <w:pPr>
        <w:pStyle w:val="1"/>
        <w:spacing w:after="140"/>
        <w:ind w:firstLine="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68CFEA69" w14:textId="65903FC3" w:rsidR="002C6ECB" w:rsidRDefault="00B35813" w:rsidP="00BD5BFE">
      <w:pPr>
        <w:pStyle w:val="1"/>
        <w:spacing w:after="0"/>
        <w:ind w:firstLine="708"/>
      </w:pPr>
      <w:r>
        <w:t xml:space="preserve">У програмі будемо зберігати таблицю лексем і таблицю </w:t>
      </w:r>
      <w:r w:rsidR="00FE6957">
        <w:t>та кількість лексем</w:t>
      </w:r>
      <w:r w:rsidR="00FE6957">
        <w:rPr>
          <w:lang w:val="en-US"/>
        </w:rPr>
        <w:t xml:space="preserve">, </w:t>
      </w:r>
      <w:r w:rsidR="00FE6957">
        <w:t>ідентифікаторів та міток</w:t>
      </w:r>
      <w:r>
        <w:t>:</w:t>
      </w:r>
    </w:p>
    <w:p w14:paraId="0CC4C389"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oken</w:t>
      </w:r>
      <w:r>
        <w:rPr>
          <w:rFonts w:ascii="Cascadia Mono" w:hAnsi="Cascadia Mono" w:cs="Cascadia Mono"/>
          <w:sz w:val="19"/>
          <w:szCs w:val="19"/>
          <w:highlight w:val="white"/>
          <w:lang w:bidi="ar-SA"/>
        </w:rPr>
        <w:t xml:space="preserve">* TokenTable;   </w:t>
      </w:r>
      <w:r>
        <w:rPr>
          <w:rFonts w:ascii="Cascadia Mono" w:hAnsi="Cascadia Mono" w:cs="Cascadia Mono"/>
          <w:color w:val="008000"/>
          <w:sz w:val="19"/>
          <w:szCs w:val="19"/>
          <w:highlight w:val="white"/>
          <w:lang w:bidi="ar-SA"/>
        </w:rPr>
        <w:t>// Таблиця лексем</w:t>
      </w:r>
    </w:p>
    <w:p w14:paraId="738E0C2C"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unsigned</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int</w:t>
      </w:r>
      <w:r>
        <w:rPr>
          <w:rFonts w:ascii="Cascadia Mono" w:hAnsi="Cascadia Mono" w:cs="Cascadia Mono"/>
          <w:sz w:val="19"/>
          <w:szCs w:val="19"/>
          <w:highlight w:val="white"/>
          <w:lang w:bidi="ar-SA"/>
        </w:rPr>
        <w:t xml:space="preserve"> TokensNum;     </w:t>
      </w:r>
      <w:r>
        <w:rPr>
          <w:rFonts w:ascii="Cascadia Mono" w:hAnsi="Cascadia Mono" w:cs="Cascadia Mono"/>
          <w:color w:val="008000"/>
          <w:sz w:val="19"/>
          <w:szCs w:val="19"/>
          <w:highlight w:val="white"/>
          <w:lang w:bidi="ar-SA"/>
        </w:rPr>
        <w:t>// Кількість лексем</w:t>
      </w:r>
    </w:p>
    <w:p w14:paraId="2B75F709"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p>
    <w:p w14:paraId="6792E245"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id</w:t>
      </w:r>
      <w:r>
        <w:rPr>
          <w:rFonts w:ascii="Cascadia Mono" w:hAnsi="Cascadia Mono" w:cs="Cascadia Mono"/>
          <w:sz w:val="19"/>
          <w:szCs w:val="19"/>
          <w:highlight w:val="white"/>
          <w:lang w:bidi="ar-SA"/>
        </w:rPr>
        <w:t xml:space="preserve">* idTable;         </w:t>
      </w:r>
      <w:r>
        <w:rPr>
          <w:rFonts w:ascii="Cascadia Mono" w:hAnsi="Cascadia Mono" w:cs="Cascadia Mono"/>
          <w:color w:val="008000"/>
          <w:sz w:val="19"/>
          <w:szCs w:val="19"/>
          <w:highlight w:val="white"/>
          <w:lang w:bidi="ar-SA"/>
        </w:rPr>
        <w:t>// Таблиця ідентифікаторів</w:t>
      </w:r>
    </w:p>
    <w:p w14:paraId="08FF4E48"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unsigned</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int</w:t>
      </w:r>
      <w:r>
        <w:rPr>
          <w:rFonts w:ascii="Cascadia Mono" w:hAnsi="Cascadia Mono" w:cs="Cascadia Mono"/>
          <w:sz w:val="19"/>
          <w:szCs w:val="19"/>
          <w:highlight w:val="white"/>
          <w:lang w:bidi="ar-SA"/>
        </w:rPr>
        <w:t xml:space="preserve"> idNum;         </w:t>
      </w:r>
      <w:r>
        <w:rPr>
          <w:rFonts w:ascii="Cascadia Mono" w:hAnsi="Cascadia Mono" w:cs="Cascadia Mono"/>
          <w:color w:val="008000"/>
          <w:sz w:val="19"/>
          <w:szCs w:val="19"/>
          <w:highlight w:val="white"/>
          <w:lang w:bidi="ar-SA"/>
        </w:rPr>
        <w:t>// кількість ідентифікаторів</w:t>
      </w:r>
    </w:p>
    <w:p w14:paraId="456AD222"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p>
    <w:p w14:paraId="2E0C421D" w14:textId="77777777" w:rsidR="00BD5BFE" w:rsidRDefault="00BD5BFE" w:rsidP="00BD5BFE">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id</w:t>
      </w:r>
      <w:r>
        <w:rPr>
          <w:rFonts w:ascii="Cascadia Mono" w:hAnsi="Cascadia Mono" w:cs="Cascadia Mono"/>
          <w:sz w:val="19"/>
          <w:szCs w:val="19"/>
          <w:highlight w:val="white"/>
          <w:lang w:bidi="ar-SA"/>
        </w:rPr>
        <w:t xml:space="preserve">* labelTable;      </w:t>
      </w:r>
      <w:r>
        <w:rPr>
          <w:rFonts w:ascii="Cascadia Mono" w:hAnsi="Cascadia Mono" w:cs="Cascadia Mono"/>
          <w:color w:val="008000"/>
          <w:sz w:val="19"/>
          <w:szCs w:val="19"/>
          <w:highlight w:val="white"/>
          <w:lang w:bidi="ar-SA"/>
        </w:rPr>
        <w:t>// Таблиця міток</w:t>
      </w:r>
    </w:p>
    <w:p w14:paraId="4E5AC4D3" w14:textId="27510B42" w:rsidR="00BD5BFE" w:rsidRDefault="00BD5BFE" w:rsidP="00BD5BFE">
      <w:pPr>
        <w:pStyle w:val="32"/>
        <w:spacing w:after="280"/>
        <w:ind w:left="0"/>
        <w:jc w:val="both"/>
      </w:pPr>
      <w:r>
        <w:rPr>
          <w:rFonts w:ascii="Cascadia Mono" w:hAnsi="Cascadia Mono" w:cs="Cascadia Mono"/>
          <w:color w:val="0000FF"/>
          <w:sz w:val="19"/>
          <w:szCs w:val="19"/>
          <w:highlight w:val="white"/>
          <w:lang w:bidi="ar-SA"/>
        </w:rPr>
        <w:t>unsigned</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int</w:t>
      </w:r>
      <w:r>
        <w:rPr>
          <w:rFonts w:ascii="Cascadia Mono" w:hAnsi="Cascadia Mono" w:cs="Cascadia Mono"/>
          <w:sz w:val="19"/>
          <w:szCs w:val="19"/>
          <w:highlight w:val="white"/>
          <w:lang w:bidi="ar-SA"/>
        </w:rPr>
        <w:t xml:space="preserve"> labelNum;      // кількість міток</w:t>
      </w:r>
    </w:p>
    <w:p w14:paraId="656FD918" w14:textId="77777777" w:rsidR="002C6ECB" w:rsidRDefault="00B35813">
      <w:pPr>
        <w:pStyle w:val="20"/>
        <w:keepNext/>
        <w:keepLines/>
        <w:numPr>
          <w:ilvl w:val="1"/>
          <w:numId w:val="5"/>
        </w:numPr>
        <w:tabs>
          <w:tab w:val="left" w:pos="1440"/>
        </w:tabs>
        <w:spacing w:after="440" w:line="240" w:lineRule="auto"/>
        <w:ind w:firstLine="720"/>
        <w:jc w:val="both"/>
      </w:pPr>
      <w:bookmarkStart w:id="21" w:name="bookmark38"/>
      <w:bookmarkStart w:id="22" w:name="bookmark37"/>
      <w:r>
        <w:t>Розробка лексичного аналізатора.</w:t>
      </w:r>
      <w:bookmarkEnd w:id="21"/>
      <w:bookmarkEnd w:id="22"/>
    </w:p>
    <w:p w14:paraId="0EE86BC0" w14:textId="63AC21B9" w:rsidR="002C6ECB" w:rsidRDefault="00B35813">
      <w:pPr>
        <w:pStyle w:val="1"/>
        <w:ind w:firstLine="720"/>
        <w:jc w:val="both"/>
      </w:pPr>
      <w:r>
        <w:t xml:space="preserve">Основна задача лексичного аналізу - розбити вихідний текст, що складається з послідовності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w:t>
      </w:r>
      <w:r>
        <w:lastRenderedPageBreak/>
        <w:t>використовуються звичайні засоби обробки рядків. Вхідна програма проглядається послідовно з початку до кінця. Базові елементи, або лексичнї</w:t>
      </w:r>
      <w:r w:rsidR="00E175C8">
        <w:rPr>
          <w:smallCaps/>
        </w:rPr>
        <w:t xml:space="preserve"> одиниці</w:t>
      </w:r>
      <w:r>
        <w:rPr>
          <w:smallCaps/>
        </w:rPr>
        <w:t>, розділяються</w:t>
      </w:r>
      <w:r>
        <w:t xml:space="preserve"> пробілами, знаками операцїй </w:t>
      </w:r>
      <w:r>
        <w:rPr>
          <w:lang w:val="en-US" w:eastAsia="en-US" w:bidi="en-US"/>
        </w:rPr>
        <w:t xml:space="preserve">i </w:t>
      </w:r>
      <w:r>
        <w:t>спеціальними символами (новий рядок, знак табуляції), і таким чином виділяються та розпізнаються ідентифікатори, літерали і термінальні символи (операції, ключові слова).</w:t>
      </w:r>
    </w:p>
    <w:p w14:paraId="057A6C29" w14:textId="77777777" w:rsidR="002C6ECB" w:rsidRDefault="00B35813">
      <w:pPr>
        <w:pStyle w:val="1"/>
        <w:ind w:firstLine="720"/>
        <w:jc w:val="both"/>
      </w:pPr>
      <w:r>
        <w:t>При виділенні лексеми вона розпізнається та записується у таблицю лексем за допомогою відповідного номера лексеми, що є унікальним для кожної лексеми із усього можливого їх набору. Це дає можливість наступним фазам компіляції звертатись лексеми не як до послідовності символів, а як до унікального номера лексеми, що значно спрощує роботу синтаксичного аналізатора: легко перевіряти належність лексеми до відповідної синтаксичної конструкції та є можливість легкого перегляду програми, як вгору, так і вниз, від текучої позиції аналізу. Також в таблиці лексем ведуться записи, щодо рядка відповідної лексеми - для місця помилки - та додаткова інформація.</w:t>
      </w:r>
    </w:p>
    <w:p w14:paraId="44941857" w14:textId="77777777" w:rsidR="002C6ECB" w:rsidRDefault="00B35813">
      <w:pPr>
        <w:pStyle w:val="1"/>
        <w:ind w:firstLine="720"/>
        <w:jc w:val="both"/>
      </w:pPr>
      <w:r>
        <w:t>Лексична фаза відкидає коментарі, оскільки вони не мають ніякого впливу на виконання програми, отже ж й на синтаксичний розбір та генерацію коду.</w:t>
      </w:r>
    </w:p>
    <w:p w14:paraId="0076AB55" w14:textId="77777777" w:rsidR="002C6ECB" w:rsidRDefault="00B35813">
      <w:pPr>
        <w:pStyle w:val="1"/>
        <w:spacing w:after="0"/>
        <w:ind w:firstLine="720"/>
        <w:jc w:val="both"/>
      </w:pPr>
      <w:r>
        <w:t>Розділимо лексеми на типи або лексичні класи:</w:t>
      </w:r>
    </w:p>
    <w:p w14:paraId="4A157434" w14:textId="3DE19815" w:rsidR="002C6ECB" w:rsidRDefault="00B35813" w:rsidP="00F37364">
      <w:pPr>
        <w:pStyle w:val="1"/>
        <w:spacing w:after="0" w:line="389" w:lineRule="auto"/>
        <w:ind w:firstLine="720"/>
        <w:jc w:val="both"/>
      </w:pPr>
      <w:r>
        <w:rPr>
          <w:rFonts w:ascii="Arial" w:eastAsia="Arial" w:hAnsi="Arial" w:cs="Arial"/>
          <w:sz w:val="26"/>
          <w:szCs w:val="26"/>
        </w:rPr>
        <w:t xml:space="preserve">• </w:t>
      </w:r>
      <w:r>
        <w:t>Ключові слова (</w:t>
      </w:r>
      <w:r w:rsidR="00F37364">
        <w:rPr>
          <w:lang w:val="en-US"/>
        </w:rPr>
        <w:t>STARTPROGRAM, STARTBLOK, VARIABLE, ENDBLOK, INT16, INPUT, OUTPUT, IF, ELSE, FOR, TO, DOWNTO, DO, WHILE, WEND, REPEAT, UNTIL, DIV, MOD</w:t>
      </w:r>
      <w:r>
        <w:rPr>
          <w:lang w:val="en-US" w:eastAsia="en-US" w:bidi="en-US"/>
        </w:rPr>
        <w:t>)</w:t>
      </w:r>
    </w:p>
    <w:p w14:paraId="3417CB47" w14:textId="6436A1BF" w:rsidR="002C6ECB" w:rsidRDefault="00B35813">
      <w:pPr>
        <w:pStyle w:val="1"/>
        <w:numPr>
          <w:ilvl w:val="0"/>
          <w:numId w:val="7"/>
        </w:numPr>
        <w:tabs>
          <w:tab w:val="left" w:pos="1070"/>
        </w:tabs>
        <w:spacing w:after="0" w:line="372" w:lineRule="auto"/>
        <w:ind w:left="1080" w:hanging="360"/>
        <w:jc w:val="both"/>
      </w:pPr>
      <w:r>
        <w:t>Ідентифікатори (починається з</w:t>
      </w:r>
      <w:r w:rsidR="00500E30">
        <w:rPr>
          <w:lang w:val="en-US"/>
        </w:rPr>
        <w:t xml:space="preserve"> </w:t>
      </w:r>
      <w:r w:rsidR="00500E30">
        <w:t>символу _</w:t>
      </w:r>
      <w:r>
        <w:t>, далі</w:t>
      </w:r>
      <w:r w:rsidR="00500E30">
        <w:t xml:space="preserve"> велика</w:t>
      </w:r>
      <w:r>
        <w:t xml:space="preserve"> або маленька літера або цифра, максимум </w:t>
      </w:r>
      <w:r w:rsidR="00500E30">
        <w:t>6</w:t>
      </w:r>
      <w:r>
        <w:t xml:space="preserve"> символи)</w:t>
      </w:r>
    </w:p>
    <w:p w14:paraId="0FDE3B36" w14:textId="1C491F96" w:rsidR="002C6ECB" w:rsidRDefault="00B35813">
      <w:pPr>
        <w:pStyle w:val="1"/>
        <w:numPr>
          <w:ilvl w:val="0"/>
          <w:numId w:val="7"/>
        </w:numPr>
        <w:tabs>
          <w:tab w:val="left" w:pos="1070"/>
        </w:tabs>
        <w:spacing w:after="0" w:line="389" w:lineRule="auto"/>
        <w:ind w:firstLine="720"/>
        <w:jc w:val="both"/>
      </w:pPr>
      <w:r>
        <w:t>Числові константи (ціле число)</w:t>
      </w:r>
    </w:p>
    <w:p w14:paraId="5B9246FB" w14:textId="76567313" w:rsidR="002C6ECB" w:rsidRDefault="00B35813">
      <w:pPr>
        <w:pStyle w:val="1"/>
        <w:numPr>
          <w:ilvl w:val="0"/>
          <w:numId w:val="7"/>
        </w:numPr>
        <w:tabs>
          <w:tab w:val="left" w:pos="1070"/>
        </w:tabs>
        <w:spacing w:after="0" w:line="389" w:lineRule="auto"/>
        <w:ind w:firstLine="720"/>
        <w:jc w:val="both"/>
      </w:pPr>
      <w:r>
        <w:t>Оператор присвоєння (</w:t>
      </w:r>
      <w:r w:rsidR="0052231E">
        <w:t>&lt;-</w:t>
      </w:r>
      <w:r>
        <w:t>)</w:t>
      </w:r>
    </w:p>
    <w:p w14:paraId="15B9E626" w14:textId="19CBD73E" w:rsidR="002C6ECB" w:rsidRDefault="00B35813">
      <w:pPr>
        <w:pStyle w:val="1"/>
        <w:numPr>
          <w:ilvl w:val="0"/>
          <w:numId w:val="7"/>
        </w:numPr>
        <w:tabs>
          <w:tab w:val="left" w:pos="1070"/>
        </w:tabs>
        <w:spacing w:after="0" w:line="372" w:lineRule="auto"/>
        <w:ind w:left="1080" w:hanging="360"/>
        <w:jc w:val="both"/>
      </w:pPr>
      <w:r>
        <w:t>Знаки операції (</w:t>
      </w:r>
      <w:r w:rsidR="00851187">
        <w:rPr>
          <w:lang w:val="en-US"/>
        </w:rPr>
        <w:t>+, -, *, =, !=, &gt;&gt;, &lt;&lt;, !!, &amp;&amp;, ||)</w:t>
      </w:r>
    </w:p>
    <w:p w14:paraId="17BF06EA" w14:textId="2CCF2358" w:rsidR="002C6ECB" w:rsidRDefault="00B35813">
      <w:pPr>
        <w:pStyle w:val="1"/>
        <w:numPr>
          <w:ilvl w:val="0"/>
          <w:numId w:val="7"/>
        </w:numPr>
        <w:tabs>
          <w:tab w:val="left" w:pos="1070"/>
        </w:tabs>
        <w:spacing w:after="0" w:line="389" w:lineRule="auto"/>
        <w:ind w:firstLine="720"/>
        <w:jc w:val="both"/>
      </w:pPr>
      <w:r>
        <w:t xml:space="preserve">Розділювачі </w:t>
      </w:r>
      <w:r w:rsidR="00851187">
        <w:rPr>
          <w:lang w:val="en-US"/>
        </w:rPr>
        <w:t>(,, ;</w:t>
      </w:r>
      <w:r>
        <w:t>)</w:t>
      </w:r>
    </w:p>
    <w:p w14:paraId="167900F3" w14:textId="5E75DAA6" w:rsidR="002C6ECB" w:rsidRDefault="00B35813">
      <w:pPr>
        <w:pStyle w:val="1"/>
        <w:numPr>
          <w:ilvl w:val="0"/>
          <w:numId w:val="7"/>
        </w:numPr>
        <w:tabs>
          <w:tab w:val="left" w:pos="1070"/>
        </w:tabs>
        <w:spacing w:after="0" w:line="389" w:lineRule="auto"/>
        <w:ind w:firstLine="720"/>
        <w:jc w:val="both"/>
      </w:pPr>
      <w:r>
        <w:t>Дужки (</w:t>
      </w:r>
      <w:r>
        <w:rPr>
          <w:b/>
          <w:bCs/>
        </w:rPr>
        <w:t>(</w:t>
      </w:r>
      <w:r w:rsidR="00851187">
        <w:rPr>
          <w:b/>
          <w:bCs/>
          <w:lang w:val="en-US"/>
        </w:rPr>
        <w:t>,</w:t>
      </w:r>
      <w:r>
        <w:t xml:space="preserve"> </w:t>
      </w:r>
      <w:r>
        <w:rPr>
          <w:b/>
          <w:bCs/>
        </w:rPr>
        <w:t>)</w:t>
      </w:r>
      <w:r>
        <w:t>)</w:t>
      </w:r>
    </w:p>
    <w:p w14:paraId="3B2617C2" w14:textId="6A51FAAD" w:rsidR="002C6ECB" w:rsidRDefault="00B35813">
      <w:pPr>
        <w:pStyle w:val="1"/>
        <w:numPr>
          <w:ilvl w:val="0"/>
          <w:numId w:val="7"/>
        </w:numPr>
        <w:tabs>
          <w:tab w:val="left" w:pos="1075"/>
        </w:tabs>
        <w:ind w:left="1080" w:hanging="360"/>
        <w:jc w:val="both"/>
      </w:pPr>
      <w:r>
        <w:t xml:space="preserve">Невідома лексема (символи і ланцюжки символів, які не підпадають під </w:t>
      </w:r>
      <w:r>
        <w:lastRenderedPageBreak/>
        <w:t>вищеописані правила).</w:t>
      </w:r>
    </w:p>
    <w:p w14:paraId="3F6A5122" w14:textId="77777777" w:rsidR="002C6ECB" w:rsidRDefault="00B35813">
      <w:pPr>
        <w:pStyle w:val="1"/>
        <w:numPr>
          <w:ilvl w:val="2"/>
          <w:numId w:val="8"/>
        </w:numPr>
        <w:tabs>
          <w:tab w:val="left" w:pos="1520"/>
        </w:tabs>
        <w:ind w:firstLine="720"/>
        <w:jc w:val="both"/>
      </w:pPr>
      <w:bookmarkStart w:id="23" w:name="bookmark40"/>
      <w:r>
        <w:t>Розробка алгоритму роботи лексичного аналізатора.</w:t>
      </w:r>
      <w:bookmarkEnd w:id="23"/>
    </w:p>
    <w:p w14:paraId="6CB74F27" w14:textId="77777777" w:rsidR="002C6ECB" w:rsidRDefault="00B35813">
      <w:pPr>
        <w:pStyle w:val="1"/>
        <w:spacing w:after="160"/>
        <w:ind w:firstLine="720"/>
        <w:jc w:val="both"/>
      </w:pPr>
      <w:r>
        <w:t>Розробимо алгоритм роботи лексичного аналізатора на основі скінченного автомату. Лексичний аналізатор працює за принципом скінченного автомату з такими станами:</w:t>
      </w:r>
    </w:p>
    <w:p w14:paraId="4F648826" w14:textId="77777777" w:rsidR="002C6ECB" w:rsidRDefault="00B35813">
      <w:pPr>
        <w:pStyle w:val="1"/>
        <w:numPr>
          <w:ilvl w:val="0"/>
          <w:numId w:val="9"/>
        </w:numPr>
        <w:tabs>
          <w:tab w:val="left" w:pos="1075"/>
        </w:tabs>
        <w:spacing w:after="0"/>
        <w:ind w:firstLine="720"/>
        <w:jc w:val="both"/>
      </w:pPr>
      <w:r>
        <w:rPr>
          <w:b/>
          <w:bCs/>
          <w:lang w:val="en-US" w:eastAsia="en-US" w:bidi="en-US"/>
        </w:rPr>
        <w:t xml:space="preserve">Start </w:t>
      </w:r>
      <w:r>
        <w:t>- початок виділення чергової лексеми;</w:t>
      </w:r>
    </w:p>
    <w:p w14:paraId="5EC7F2BE" w14:textId="77777777" w:rsidR="002C6ECB" w:rsidRDefault="00B35813">
      <w:pPr>
        <w:pStyle w:val="1"/>
        <w:numPr>
          <w:ilvl w:val="0"/>
          <w:numId w:val="9"/>
        </w:numPr>
        <w:tabs>
          <w:tab w:val="left" w:pos="1075"/>
        </w:tabs>
        <w:spacing w:after="0"/>
        <w:ind w:firstLine="720"/>
        <w:jc w:val="both"/>
      </w:pPr>
      <w:r>
        <w:rPr>
          <w:b/>
          <w:bCs/>
          <w:lang w:val="en-US" w:eastAsia="en-US" w:bidi="en-US"/>
        </w:rPr>
        <w:t xml:space="preserve">Finish </w:t>
      </w:r>
      <w:r>
        <w:t>- кінець виділення чергової лексеми;</w:t>
      </w:r>
    </w:p>
    <w:p w14:paraId="37B8542A" w14:textId="77777777" w:rsidR="002C6ECB" w:rsidRDefault="00B35813">
      <w:pPr>
        <w:pStyle w:val="1"/>
        <w:numPr>
          <w:ilvl w:val="0"/>
          <w:numId w:val="9"/>
        </w:numPr>
        <w:tabs>
          <w:tab w:val="left" w:pos="1075"/>
        </w:tabs>
        <w:spacing w:after="0"/>
        <w:ind w:firstLine="720"/>
        <w:jc w:val="both"/>
      </w:pPr>
      <w:r>
        <w:rPr>
          <w:b/>
          <w:bCs/>
          <w:lang w:val="en-US" w:eastAsia="en-US" w:bidi="en-US"/>
        </w:rPr>
        <w:t xml:space="preserve">EndOfFile </w:t>
      </w:r>
      <w:r>
        <w:t>- кінець файлу, завершення розпізнавання лексем;</w:t>
      </w:r>
    </w:p>
    <w:p w14:paraId="3581B3BD" w14:textId="77777777" w:rsidR="002C6ECB" w:rsidRDefault="00B35813">
      <w:pPr>
        <w:pStyle w:val="1"/>
        <w:numPr>
          <w:ilvl w:val="0"/>
          <w:numId w:val="9"/>
        </w:numPr>
        <w:tabs>
          <w:tab w:val="left" w:pos="1075"/>
        </w:tabs>
        <w:spacing w:after="0"/>
        <w:ind w:left="1080" w:hanging="360"/>
        <w:jc w:val="both"/>
      </w:pPr>
      <w:r>
        <w:rPr>
          <w:b/>
          <w:bCs/>
          <w:lang w:val="en-US" w:eastAsia="en-US" w:bidi="en-US"/>
        </w:rPr>
        <w:t xml:space="preserve">Letter </w:t>
      </w:r>
      <w:r>
        <w:t>- перший символ буква, розпізнавання слів (ключові слова і ідентифікатори);</w:t>
      </w:r>
    </w:p>
    <w:p w14:paraId="4BD92364" w14:textId="77777777" w:rsidR="002C6ECB" w:rsidRDefault="00B35813">
      <w:pPr>
        <w:pStyle w:val="1"/>
        <w:numPr>
          <w:ilvl w:val="0"/>
          <w:numId w:val="9"/>
        </w:numPr>
        <w:tabs>
          <w:tab w:val="left" w:pos="1075"/>
        </w:tabs>
        <w:spacing w:after="0"/>
        <w:ind w:firstLine="720"/>
        <w:jc w:val="both"/>
      </w:pPr>
      <w:r>
        <w:rPr>
          <w:b/>
          <w:bCs/>
          <w:lang w:val="en-US" w:eastAsia="en-US" w:bidi="en-US"/>
        </w:rPr>
        <w:t xml:space="preserve">Digit </w:t>
      </w:r>
      <w:r>
        <w:t>- перший символ цифра, розпізнавання числових констант;</w:t>
      </w:r>
    </w:p>
    <w:p w14:paraId="0DC08DE2" w14:textId="59AA3D4E" w:rsidR="002C6ECB" w:rsidRDefault="00B35813" w:rsidP="00227AF9">
      <w:pPr>
        <w:pStyle w:val="1"/>
        <w:numPr>
          <w:ilvl w:val="0"/>
          <w:numId w:val="9"/>
        </w:numPr>
        <w:tabs>
          <w:tab w:val="left" w:pos="1075"/>
        </w:tabs>
        <w:spacing w:after="0"/>
        <w:ind w:left="1080" w:hanging="360"/>
      </w:pPr>
      <w:r>
        <w:rPr>
          <w:b/>
          <w:bCs/>
          <w:lang w:val="en-US" w:eastAsia="en-US" w:bidi="en-US"/>
        </w:rPr>
        <w:t xml:space="preserve">Separators </w:t>
      </w:r>
      <w:r>
        <w:t>- видалення пробілів, символів табуляції і переходу на новий рядок;</w:t>
      </w:r>
    </w:p>
    <w:p w14:paraId="2F0FE182" w14:textId="77777777" w:rsidR="002C6ECB" w:rsidRDefault="00B35813">
      <w:pPr>
        <w:pStyle w:val="1"/>
        <w:numPr>
          <w:ilvl w:val="0"/>
          <w:numId w:val="9"/>
        </w:numPr>
        <w:tabs>
          <w:tab w:val="left" w:pos="1075"/>
        </w:tabs>
        <w:spacing w:after="0"/>
        <w:ind w:firstLine="720"/>
        <w:jc w:val="both"/>
      </w:pPr>
      <w:r>
        <w:rPr>
          <w:b/>
          <w:bCs/>
          <w:lang w:val="en-US" w:eastAsia="en-US" w:bidi="en-US"/>
        </w:rPr>
        <w:t xml:space="preserve">Comment </w:t>
      </w:r>
      <w:r>
        <w:t>- видалення тексту коментаря;</w:t>
      </w:r>
    </w:p>
    <w:p w14:paraId="0F4AF9DE" w14:textId="77777777" w:rsidR="002C6ECB" w:rsidRDefault="00B35813">
      <w:pPr>
        <w:pStyle w:val="1"/>
        <w:numPr>
          <w:ilvl w:val="0"/>
          <w:numId w:val="9"/>
        </w:numPr>
        <w:tabs>
          <w:tab w:val="left" w:pos="1075"/>
        </w:tabs>
        <w:spacing w:after="160"/>
        <w:ind w:firstLine="720"/>
        <w:jc w:val="both"/>
      </w:pPr>
      <w:r>
        <w:rPr>
          <w:b/>
          <w:bCs/>
          <w:lang w:val="en-US" w:eastAsia="en-US" w:bidi="en-US"/>
        </w:rPr>
        <w:t xml:space="preserve">Another </w:t>
      </w:r>
      <w:r>
        <w:t>- опрацювання інших символів.</w:t>
      </w:r>
    </w:p>
    <w:p w14:paraId="4A60719F" w14:textId="30A371B7" w:rsidR="002C6ECB" w:rsidRDefault="00B35813">
      <w:pPr>
        <w:pStyle w:val="1"/>
        <w:spacing w:after="160"/>
        <w:ind w:firstLine="720"/>
        <w:jc w:val="both"/>
      </w:pPr>
      <w:r>
        <w:t xml:space="preserve">У стані </w:t>
      </w:r>
      <w:r>
        <w:rPr>
          <w:b/>
          <w:bCs/>
          <w:lang w:val="en-US" w:eastAsia="en-US" w:bidi="en-US"/>
        </w:rPr>
        <w:t xml:space="preserve">Letter </w:t>
      </w:r>
      <w:r>
        <w:t>читаємо по одному символи з файлу і виділяємо ланцюжок символів, який починається з букви</w:t>
      </w:r>
      <w:r w:rsidR="009D08A9">
        <w:rPr>
          <w:lang w:val="en-US"/>
        </w:rPr>
        <w:t xml:space="preserve"> </w:t>
      </w:r>
      <w:r w:rsidR="009D08A9">
        <w:t>чи символу _</w:t>
      </w:r>
      <w:r>
        <w:t>, а далі можуть слідувати букв</w:t>
      </w:r>
      <w:r w:rsidR="00CE70BF">
        <w:t>и</w:t>
      </w:r>
      <w:r>
        <w:t xml:space="preserve"> або цифри. Кінець ланцюжка - якщо прочитаний символ відмінний від букви чи цифри. Виділений ланцюжок порівнюємо з ключовими словами, якщо співпадінь немає, вважаємо його ідентифікатором при умові, що довжина ланцюжка не більше </w:t>
      </w:r>
      <w:r w:rsidR="00227AF9">
        <w:rPr>
          <w:lang w:val="en-US"/>
        </w:rPr>
        <w:t>2</w:t>
      </w:r>
      <w:r>
        <w:t>-х символів</w:t>
      </w:r>
      <w:r w:rsidR="00CE70BF">
        <w:t xml:space="preserve"> і ланцюжок складається з великих літер чи цифр</w:t>
      </w:r>
      <w:r>
        <w:t xml:space="preserve">, інакше це невизначена лексема. Переходимо до стану </w:t>
      </w:r>
      <w:r>
        <w:rPr>
          <w:b/>
          <w:bCs/>
          <w:lang w:val="en-US" w:eastAsia="en-US" w:bidi="en-US"/>
        </w:rPr>
        <w:t>Finish</w:t>
      </w:r>
      <w:r>
        <w:rPr>
          <w:lang w:val="en-US" w:eastAsia="en-US" w:bidi="en-US"/>
        </w:rPr>
        <w:t>.</w:t>
      </w:r>
    </w:p>
    <w:p w14:paraId="70F3AE89" w14:textId="56DCB60C" w:rsidR="002C6ECB" w:rsidRDefault="00B35813">
      <w:pPr>
        <w:pStyle w:val="1"/>
        <w:spacing w:after="0"/>
        <w:ind w:firstLine="720"/>
        <w:jc w:val="both"/>
      </w:pPr>
      <w:r>
        <w:t xml:space="preserve">У стані </w:t>
      </w:r>
      <w:r>
        <w:rPr>
          <w:b/>
          <w:bCs/>
          <w:lang w:val="en-US" w:eastAsia="en-US" w:bidi="en-US"/>
        </w:rPr>
        <w:t xml:space="preserve">Digit </w:t>
      </w:r>
      <w:r>
        <w:t xml:space="preserve">читаємо по одному символи з файлу і виділяємо ланцюжок символів, який </w:t>
      </w:r>
      <w:r w:rsidR="002A4223">
        <w:t>починається з крапки, мінуса або ж цифри</w:t>
      </w:r>
      <w:r>
        <w:t>,</w:t>
      </w:r>
      <w:r w:rsidR="002A4223">
        <w:t xml:space="preserve"> далі ж йдуть лише цифри або крапки</w:t>
      </w:r>
      <w:r w:rsidR="002A4223">
        <w:rPr>
          <w:lang w:val="en-US"/>
        </w:rPr>
        <w:t>,</w:t>
      </w:r>
      <w:r>
        <w:t xml:space="preserve"> вважаємо цей ланцюжок числовою константою. Кінець ланцюжка - якщо прочитаний символ відмінний від цифри. Переходимо до стану </w:t>
      </w:r>
      <w:r>
        <w:rPr>
          <w:b/>
          <w:bCs/>
          <w:lang w:val="en-US" w:eastAsia="en-US" w:bidi="en-US"/>
        </w:rPr>
        <w:t>Finish</w:t>
      </w:r>
      <w:r>
        <w:rPr>
          <w:lang w:val="en-US" w:eastAsia="en-US" w:bidi="en-US"/>
        </w:rPr>
        <w:t>.</w:t>
      </w:r>
    </w:p>
    <w:p w14:paraId="56932977" w14:textId="5D3CCDE5" w:rsidR="002C6ECB" w:rsidRDefault="00B35813">
      <w:pPr>
        <w:pStyle w:val="1"/>
        <w:spacing w:after="160"/>
        <w:ind w:firstLine="740"/>
        <w:jc w:val="both"/>
      </w:pPr>
      <w:r>
        <w:t xml:space="preserve">У стан </w:t>
      </w:r>
      <w:r>
        <w:rPr>
          <w:b/>
          <w:bCs/>
          <w:lang w:val="en-US" w:eastAsia="en-US" w:bidi="en-US"/>
        </w:rPr>
        <w:t>Comment</w:t>
      </w:r>
      <w:r w:rsidR="00227AF9">
        <w:rPr>
          <w:b/>
          <w:bCs/>
          <w:lang w:eastAsia="en-US" w:bidi="en-US"/>
        </w:rPr>
        <w:t xml:space="preserve"> </w:t>
      </w:r>
      <w:r w:rsidR="00227AF9">
        <w:rPr>
          <w:lang w:eastAsia="en-US" w:bidi="en-US"/>
        </w:rPr>
        <w:t xml:space="preserve">ми потрапляємо, якщо натикаємось на фігурну дужку, </w:t>
      </w:r>
      <w:r w:rsidR="00227AF9">
        <w:rPr>
          <w:lang w:eastAsia="en-US" w:bidi="en-US"/>
        </w:rPr>
        <w:lastRenderedPageBreak/>
        <w:t xml:space="preserve">далі, перебуваючи у стані </w:t>
      </w:r>
      <w:r w:rsidR="00227AF9">
        <w:rPr>
          <w:b/>
          <w:bCs/>
          <w:lang w:val="en-US" w:eastAsia="en-US" w:bidi="en-US"/>
        </w:rPr>
        <w:t>Comment</w:t>
      </w:r>
      <w:r w:rsidR="00227AF9">
        <w:rPr>
          <w:b/>
          <w:bCs/>
          <w:lang w:eastAsia="en-US" w:bidi="en-US"/>
        </w:rPr>
        <w:t>,</w:t>
      </w:r>
      <w:r>
        <w:rPr>
          <w:b/>
          <w:bCs/>
          <w:lang w:val="en-US" w:eastAsia="en-US" w:bidi="en-US"/>
        </w:rPr>
        <w:t xml:space="preserve"> </w:t>
      </w:r>
      <w:r>
        <w:t xml:space="preserve">читаємо символи, поки не зустрінеться символ </w:t>
      </w:r>
      <w:r w:rsidR="00227AF9">
        <w:rPr>
          <w:lang w:val="en-US"/>
        </w:rPr>
        <w:t>}</w:t>
      </w:r>
      <w:r>
        <w:t xml:space="preserve"> після цього переходимо до виділення нової лексеми - до стану </w:t>
      </w:r>
      <w:r>
        <w:rPr>
          <w:b/>
          <w:bCs/>
          <w:lang w:val="en-US" w:eastAsia="en-US" w:bidi="en-US"/>
        </w:rPr>
        <w:t>Start</w:t>
      </w:r>
      <w:r>
        <w:rPr>
          <w:lang w:val="en-US" w:eastAsia="en-US" w:bidi="en-US"/>
        </w:rPr>
        <w:t>.</w:t>
      </w:r>
    </w:p>
    <w:p w14:paraId="66AA9FD5" w14:textId="77777777" w:rsidR="002C6ECB" w:rsidRDefault="00B35813">
      <w:pPr>
        <w:pStyle w:val="1"/>
        <w:spacing w:after="160"/>
        <w:ind w:firstLine="740"/>
        <w:jc w:val="both"/>
      </w:pPr>
      <w:r>
        <w:t xml:space="preserve">У стані </w:t>
      </w:r>
      <w:r>
        <w:rPr>
          <w:b/>
          <w:bCs/>
          <w:lang w:val="en-US" w:eastAsia="en-US" w:bidi="en-US"/>
        </w:rPr>
        <w:t xml:space="preserve">Separators </w:t>
      </w:r>
      <w:r>
        <w:t xml:space="preserve">читаємо наступний символ і переходимо до виділення нової лексеми </w:t>
      </w:r>
      <w:r>
        <w:rPr>
          <w:lang w:val="en-US" w:eastAsia="en-US" w:bidi="en-US"/>
        </w:rPr>
        <w:t xml:space="preserve">- </w:t>
      </w:r>
      <w:r>
        <w:t xml:space="preserve">до стану </w:t>
      </w:r>
      <w:r>
        <w:rPr>
          <w:b/>
          <w:bCs/>
          <w:lang w:val="en-US" w:eastAsia="en-US" w:bidi="en-US"/>
        </w:rPr>
        <w:t>Start</w:t>
      </w:r>
      <w:r>
        <w:rPr>
          <w:lang w:val="en-US" w:eastAsia="en-US" w:bidi="en-US"/>
        </w:rPr>
        <w:t xml:space="preserve">. </w:t>
      </w:r>
      <w:r>
        <w:t>Тобто пропускаємо усі пробіли, символи табуляції і переходу на новий рядок.</w:t>
      </w:r>
    </w:p>
    <w:p w14:paraId="3AC293E8" w14:textId="51A53697" w:rsidR="002C6ECB" w:rsidRDefault="00B35813">
      <w:pPr>
        <w:pStyle w:val="1"/>
        <w:spacing w:after="160"/>
        <w:ind w:firstLine="740"/>
        <w:jc w:val="both"/>
      </w:pPr>
      <w:r>
        <w:t xml:space="preserve">У стані </w:t>
      </w:r>
      <w:r>
        <w:rPr>
          <w:b/>
          <w:bCs/>
          <w:lang w:val="en-US" w:eastAsia="en-US" w:bidi="en-US"/>
        </w:rPr>
        <w:t xml:space="preserve">Another </w:t>
      </w:r>
      <w:r>
        <w:t xml:space="preserve">порівнюємо поточний прочитаний символ з символами, що позначають знаки операцій, розділювачі і круглі дужки і визначаємо одну з лексем. Є </w:t>
      </w:r>
      <w:r w:rsidR="00E72688">
        <w:t>кілька</w:t>
      </w:r>
      <w:r>
        <w:t xml:space="preserve"> лексем, які вимагають ще читання наступного символу з файлу </w:t>
      </w:r>
      <w:r>
        <w:rPr>
          <w:lang w:val="en-US" w:eastAsia="en-US" w:bidi="en-US"/>
        </w:rPr>
        <w:t xml:space="preserve">- </w:t>
      </w:r>
      <w:r>
        <w:t xml:space="preserve">це оператор присвоєння </w:t>
      </w:r>
      <w:r>
        <w:rPr>
          <w:lang w:val="en-US" w:eastAsia="en-US" w:bidi="en-US"/>
        </w:rPr>
        <w:t>“</w:t>
      </w:r>
      <w:r w:rsidR="0052231E">
        <w:rPr>
          <w:lang w:eastAsia="en-US" w:bidi="en-US"/>
        </w:rPr>
        <w:t>&lt;-</w:t>
      </w:r>
      <w:r w:rsidR="00E72688">
        <w:rPr>
          <w:lang w:val="en-US" w:eastAsia="en-US" w:bidi="en-US"/>
        </w:rPr>
        <w:t>”</w:t>
      </w:r>
      <w:r>
        <w:rPr>
          <w:lang w:val="en-US" w:eastAsia="en-US" w:bidi="en-US"/>
        </w:rPr>
        <w:t xml:space="preserve"> </w:t>
      </w:r>
      <w:r>
        <w:t>і операці</w:t>
      </w:r>
      <w:r w:rsidR="00D52555">
        <w:t>й</w:t>
      </w:r>
      <w:r>
        <w:t xml:space="preserve"> </w:t>
      </w:r>
      <w:r>
        <w:rPr>
          <w:lang w:val="en-US" w:eastAsia="en-US" w:bidi="en-US"/>
        </w:rPr>
        <w:t>“</w:t>
      </w:r>
      <w:r w:rsidR="00D52555">
        <w:rPr>
          <w:lang w:eastAsia="en-US" w:bidi="en-US"/>
        </w:rPr>
        <w:t>!=</w:t>
      </w:r>
      <w:r>
        <w:rPr>
          <w:lang w:val="en-US" w:eastAsia="en-US" w:bidi="en-US"/>
        </w:rPr>
        <w:t>”</w:t>
      </w:r>
      <w:r w:rsidR="00D52555">
        <w:rPr>
          <w:lang w:val="en-US" w:eastAsia="en-US" w:bidi="en-US"/>
        </w:rPr>
        <w:t>, “!!”, “||”, “&amp;&amp;’, “&lt;&lt;”, “&gt;&gt;”</w:t>
      </w:r>
      <w:r>
        <w:rPr>
          <w:lang w:val="en-US" w:eastAsia="en-US" w:bidi="en-US"/>
        </w:rPr>
        <w:t xml:space="preserve">. </w:t>
      </w:r>
      <w:r>
        <w:t xml:space="preserve">Якщо співпадіння не виявлено, то поточний символ </w:t>
      </w:r>
      <w:r>
        <w:rPr>
          <w:lang w:val="en-US" w:eastAsia="en-US" w:bidi="en-US"/>
        </w:rPr>
        <w:t xml:space="preserve">- </w:t>
      </w:r>
      <w:r>
        <w:t xml:space="preserve">невідома лексема, читаємо наступний символ і переходимо до стану </w:t>
      </w:r>
      <w:r>
        <w:rPr>
          <w:b/>
          <w:bCs/>
          <w:lang w:val="en-US" w:eastAsia="en-US" w:bidi="en-US"/>
        </w:rPr>
        <w:t>Finish</w:t>
      </w:r>
      <w:r>
        <w:rPr>
          <w:lang w:val="en-US" w:eastAsia="en-US" w:bidi="en-US"/>
        </w:rPr>
        <w:t>.</w:t>
      </w:r>
    </w:p>
    <w:p w14:paraId="55B109D7" w14:textId="77777777" w:rsidR="002C6ECB" w:rsidRDefault="00B35813">
      <w:pPr>
        <w:pStyle w:val="1"/>
        <w:spacing w:after="160"/>
        <w:ind w:firstLine="740"/>
        <w:jc w:val="both"/>
      </w:pPr>
      <w:r>
        <w:t xml:space="preserve">У стані </w:t>
      </w:r>
      <w:r>
        <w:rPr>
          <w:b/>
          <w:bCs/>
          <w:lang w:val="en-US" w:eastAsia="en-US" w:bidi="en-US"/>
        </w:rPr>
        <w:t xml:space="preserve">Finish </w:t>
      </w:r>
      <w:r>
        <w:t xml:space="preserve">записуємо поточну лексему у таблицю лексем і переходимо до виділення нової лексеми, до стану </w:t>
      </w:r>
      <w:r>
        <w:rPr>
          <w:b/>
          <w:bCs/>
          <w:lang w:val="en-US" w:eastAsia="en-US" w:bidi="en-US"/>
        </w:rPr>
        <w:t>Start</w:t>
      </w:r>
      <w:r>
        <w:rPr>
          <w:lang w:val="en-US" w:eastAsia="en-US" w:bidi="en-US"/>
        </w:rPr>
        <w:t>.</w:t>
      </w:r>
    </w:p>
    <w:p w14:paraId="03D35FCA" w14:textId="77777777" w:rsidR="002C6ECB" w:rsidRDefault="00B35813">
      <w:pPr>
        <w:pStyle w:val="1"/>
        <w:ind w:firstLine="740"/>
        <w:jc w:val="both"/>
      </w:pPr>
      <w:r>
        <w:t xml:space="preserve">У стані </w:t>
      </w:r>
      <w:r>
        <w:rPr>
          <w:b/>
          <w:bCs/>
          <w:lang w:val="en-US" w:eastAsia="en-US" w:bidi="en-US"/>
        </w:rPr>
        <w:t xml:space="preserve">EndOfFile </w:t>
      </w:r>
      <w:r>
        <w:t>завершуємо обробку вхідного файлу, усі символи з файлу прочитані, усі лексеми записані у таблицю лексем.</w:t>
      </w:r>
    </w:p>
    <w:p w14:paraId="5F0E8453" w14:textId="77777777" w:rsidR="002C6ECB" w:rsidRDefault="00B35813">
      <w:pPr>
        <w:pStyle w:val="1"/>
        <w:spacing w:after="160"/>
        <w:ind w:firstLine="740"/>
        <w:jc w:val="both"/>
      </w:pPr>
      <w:r>
        <w:t>Алгоритм роботи лексичного аналізатора можна зобразити у вигляді граф- схеми.</w:t>
      </w:r>
      <w:r>
        <w:br w:type="page"/>
      </w:r>
    </w:p>
    <w:p w14:paraId="4AF749FB" w14:textId="20B296AA" w:rsidR="002C6ECB" w:rsidRDefault="002C6ECB">
      <w:pPr>
        <w:spacing w:line="1" w:lineRule="exact"/>
      </w:pPr>
    </w:p>
    <w:p w14:paraId="7CCC506D" w14:textId="2270C0C1" w:rsidR="00DF6636" w:rsidRDefault="00E922CB">
      <w:pPr>
        <w:pStyle w:val="a7"/>
        <w:spacing w:after="420" w:line="240" w:lineRule="auto"/>
        <w:ind w:firstLine="0"/>
        <w:jc w:val="center"/>
        <w:rPr>
          <w:i/>
          <w:iCs/>
          <w:sz w:val="24"/>
          <w:szCs w:val="24"/>
          <w:lang w:val="uk-UA" w:eastAsia="uk-UA" w:bidi="uk-UA"/>
        </w:rPr>
      </w:pPr>
      <w:r w:rsidRPr="00E922CB">
        <w:rPr>
          <w:i/>
          <w:iCs/>
          <w:noProof/>
          <w:sz w:val="24"/>
          <w:szCs w:val="24"/>
          <w:lang w:val="uk-UA" w:eastAsia="uk-UA" w:bidi="ar-SA"/>
        </w:rPr>
        <w:drawing>
          <wp:inline distT="0" distB="0" distL="0" distR="0" wp14:anchorId="5A9F7F5B" wp14:editId="33E5BEB2">
            <wp:extent cx="5086350" cy="534352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5086350" cy="5343525"/>
                    </a:xfrm>
                    <a:prstGeom prst="rect">
                      <a:avLst/>
                    </a:prstGeom>
                  </pic:spPr>
                </pic:pic>
              </a:graphicData>
            </a:graphic>
          </wp:inline>
        </w:drawing>
      </w:r>
    </w:p>
    <w:p w14:paraId="0BDDF642" w14:textId="7CA5B98D" w:rsidR="002C6ECB" w:rsidRDefault="00B35813">
      <w:pPr>
        <w:pStyle w:val="a7"/>
        <w:spacing w:after="420" w:line="240" w:lineRule="auto"/>
        <w:ind w:firstLine="0"/>
        <w:jc w:val="center"/>
        <w:rPr>
          <w:sz w:val="24"/>
          <w:szCs w:val="24"/>
        </w:rPr>
      </w:pPr>
      <w:r>
        <w:rPr>
          <w:i/>
          <w:iCs/>
          <w:sz w:val="24"/>
          <w:szCs w:val="24"/>
          <w:lang w:val="uk-UA" w:eastAsia="uk-UA" w:bidi="uk-UA"/>
        </w:rPr>
        <w:t xml:space="preserve">Рис. </w:t>
      </w:r>
      <w:r>
        <w:rPr>
          <w:i/>
          <w:iCs/>
          <w:sz w:val="24"/>
          <w:szCs w:val="24"/>
        </w:rPr>
        <w:t xml:space="preserve">3.1. </w:t>
      </w:r>
      <w:r>
        <w:rPr>
          <w:i/>
          <w:iCs/>
          <w:sz w:val="24"/>
          <w:szCs w:val="24"/>
          <w:lang w:val="uk-UA" w:eastAsia="uk-UA" w:bidi="uk-UA"/>
        </w:rPr>
        <w:t>Граф-схема алгоритму роботи лексичного аналізатора.</w:t>
      </w:r>
    </w:p>
    <w:p w14:paraId="5D3CEDCF" w14:textId="77777777" w:rsidR="002C6ECB" w:rsidRDefault="00B35813">
      <w:pPr>
        <w:pStyle w:val="1"/>
        <w:numPr>
          <w:ilvl w:val="2"/>
          <w:numId w:val="10"/>
        </w:numPr>
        <w:tabs>
          <w:tab w:val="left" w:pos="1520"/>
        </w:tabs>
        <w:ind w:firstLine="720"/>
        <w:jc w:val="both"/>
      </w:pPr>
      <w:bookmarkStart w:id="24" w:name="bookmark41"/>
      <w:r>
        <w:t>Опис програми реалізації лексичного аналізатора.</w:t>
      </w:r>
      <w:bookmarkEnd w:id="24"/>
    </w:p>
    <w:p w14:paraId="057C0202" w14:textId="77777777" w:rsidR="002C6ECB" w:rsidRDefault="00B35813">
      <w:pPr>
        <w:pStyle w:val="1"/>
        <w:ind w:firstLine="720"/>
        <w:jc w:val="both"/>
      </w:pPr>
      <w:r>
        <w:t>В даному курсовому проекті реалізовано прямий лексичний аналізатор, який виділяє з вхідного тексту програми окремі лексеми і на основі цього формує таблицю лексем.</w:t>
      </w:r>
    </w:p>
    <w:p w14:paraId="3654B22F" w14:textId="15603502" w:rsidR="002C6ECB" w:rsidRDefault="00B35813" w:rsidP="00364C84">
      <w:pPr>
        <w:pStyle w:val="1"/>
        <w:spacing w:after="0" w:line="240" w:lineRule="auto"/>
        <w:ind w:firstLine="720"/>
        <w:jc w:val="both"/>
        <w:rPr>
          <w:lang w:val="en-US"/>
        </w:rPr>
      </w:pPr>
      <w:r>
        <w:t>Створимо структуру даних для зберігання стану аналізатора:</w:t>
      </w:r>
    </w:p>
    <w:p w14:paraId="46440564"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States</w:t>
      </w:r>
      <w:r>
        <w:rPr>
          <w:rFonts w:ascii="Cascadia Mono" w:hAnsi="Cascadia Mono" w:cs="Cascadia Mono"/>
          <w:sz w:val="19"/>
          <w:szCs w:val="19"/>
          <w:highlight w:val="white"/>
          <w:lang w:bidi="ar-SA"/>
        </w:rPr>
        <w:t xml:space="preserve"> {</w:t>
      </w:r>
    </w:p>
    <w:p w14:paraId="3A8F9C3A"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tar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початковий стан</w:t>
      </w:r>
    </w:p>
    <w:p w14:paraId="3269412D"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Finish</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фінальний стан</w:t>
      </w:r>
    </w:p>
    <w:p w14:paraId="0AF6289A"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Letter</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опрацювання слів (ключові слова та ідентифікаторів)</w:t>
      </w:r>
    </w:p>
    <w:p w14:paraId="208059D7"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Digi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опрацювання цифр</w:t>
      </w:r>
    </w:p>
    <w:p w14:paraId="770341ED"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eparator</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опрацювання роздільників</w:t>
      </w:r>
    </w:p>
    <w:p w14:paraId="53052379"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nother</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опрацювання інших символів</w:t>
      </w:r>
    </w:p>
    <w:p w14:paraId="25DE8A29" w14:textId="0FD17714" w:rsidR="00B735EF" w:rsidRDefault="00B735EF" w:rsidP="00E922C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ndOFile</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кінець файлу</w:t>
      </w:r>
    </w:p>
    <w:p w14:paraId="65671FFB" w14:textId="77777777" w:rsidR="00B735EF" w:rsidRDefault="00B735EF" w:rsidP="00364C84">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Comment</w:t>
      </w:r>
      <w:r>
        <w:rPr>
          <w:rFonts w:ascii="Cascadia Mono" w:hAnsi="Cascadia Mono" w:cs="Cascadia Mono"/>
          <w:sz w:val="19"/>
          <w:szCs w:val="19"/>
          <w:highlight w:val="white"/>
          <w:lang w:bidi="ar-SA"/>
        </w:rPr>
        <w:t xml:space="preserve">     </w:t>
      </w:r>
      <w:r>
        <w:rPr>
          <w:rFonts w:ascii="Cascadia Mono" w:hAnsi="Cascadia Mono" w:cs="Cascadia Mono"/>
          <w:color w:val="008000"/>
          <w:sz w:val="19"/>
          <w:szCs w:val="19"/>
          <w:highlight w:val="white"/>
          <w:lang w:bidi="ar-SA"/>
        </w:rPr>
        <w:t>// ігнорування коментаря</w:t>
      </w:r>
    </w:p>
    <w:p w14:paraId="26DE5210" w14:textId="63C34357" w:rsidR="00B735EF" w:rsidRDefault="00B735EF" w:rsidP="00364C84">
      <w:pPr>
        <w:pStyle w:val="1"/>
        <w:spacing w:after="0" w:line="240" w:lineRule="auto"/>
        <w:ind w:left="708" w:firstLine="0"/>
        <w:jc w:val="both"/>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54FB4529" w14:textId="77777777" w:rsidR="00D7666E" w:rsidRPr="00B735EF" w:rsidRDefault="00D7666E" w:rsidP="00364C84">
      <w:pPr>
        <w:pStyle w:val="1"/>
        <w:spacing w:after="0" w:line="240" w:lineRule="auto"/>
        <w:ind w:left="708" w:firstLine="0"/>
        <w:jc w:val="both"/>
        <w:rPr>
          <w:lang w:val="en-US"/>
        </w:rPr>
      </w:pPr>
    </w:p>
    <w:p w14:paraId="385FF010" w14:textId="77777777" w:rsidR="002C6ECB" w:rsidRDefault="002C6ECB" w:rsidP="00364C84">
      <w:pPr>
        <w:spacing w:line="1" w:lineRule="exact"/>
      </w:pPr>
    </w:p>
    <w:p w14:paraId="5389780B" w14:textId="28EF9758" w:rsidR="002C6ECB" w:rsidRDefault="00B35813" w:rsidP="00364C84">
      <w:pPr>
        <w:pStyle w:val="1"/>
        <w:spacing w:after="0" w:line="240" w:lineRule="auto"/>
        <w:ind w:firstLine="720"/>
        <w:jc w:val="both"/>
      </w:pPr>
      <w:r>
        <w:t>Напишемо функцію, яка реалізує лексичний аналіз:</w:t>
      </w:r>
    </w:p>
    <w:p w14:paraId="0A8DDBD2" w14:textId="18783471" w:rsidR="00364C84" w:rsidRDefault="00364C84" w:rsidP="00364C84">
      <w:pPr>
        <w:pStyle w:val="1"/>
        <w:spacing w:after="0" w:line="240" w:lineRule="auto"/>
        <w:ind w:firstLine="720"/>
        <w:jc w:val="both"/>
        <w:rPr>
          <w:rFonts w:ascii="Cascadia Mono" w:hAnsi="Cascadia Mono" w:cs="Cascadia Mono"/>
          <w:sz w:val="19"/>
          <w:szCs w:val="19"/>
          <w:lang w:bidi="ar-SA"/>
        </w:rPr>
      </w:pPr>
      <w:r>
        <w:rPr>
          <w:rFonts w:ascii="Cascadia Mono" w:hAnsi="Cascadia Mono" w:cs="Cascadia Mono"/>
          <w:color w:val="0000FF"/>
          <w:sz w:val="19"/>
          <w:szCs w:val="19"/>
          <w:highlight w:val="white"/>
          <w:lang w:bidi="ar-SA"/>
        </w:rPr>
        <w:t>unsigned</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int</w:t>
      </w:r>
      <w:r>
        <w:rPr>
          <w:rFonts w:ascii="Cascadia Mono" w:hAnsi="Cascadia Mono" w:cs="Cascadia Mono"/>
          <w:sz w:val="19"/>
          <w:szCs w:val="19"/>
          <w:highlight w:val="white"/>
          <w:lang w:bidi="ar-SA"/>
        </w:rPr>
        <w:t xml:space="preserve"> getTokens(</w:t>
      </w:r>
      <w:r>
        <w:rPr>
          <w:rFonts w:ascii="Cascadia Mono" w:hAnsi="Cascadia Mono" w:cs="Cascadia Mono"/>
          <w:color w:val="2B91AF"/>
          <w:sz w:val="19"/>
          <w:szCs w:val="19"/>
          <w:highlight w:val="white"/>
          <w:lang w:bidi="ar-SA"/>
        </w:rPr>
        <w: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F</w:t>
      </w:r>
      <w:r>
        <w:rPr>
          <w:rFonts w:ascii="Cascadia Mono" w:hAnsi="Cascadia Mono" w:cs="Cascadia Mono"/>
          <w:sz w:val="19"/>
          <w:szCs w:val="19"/>
          <w:highlight w:val="white"/>
          <w:lang w:bidi="ar-SA"/>
        </w:rPr>
        <w:t>);</w:t>
      </w:r>
    </w:p>
    <w:p w14:paraId="568092E3" w14:textId="77777777" w:rsidR="00E31350" w:rsidRDefault="00E31350" w:rsidP="00364C84">
      <w:pPr>
        <w:pStyle w:val="1"/>
        <w:spacing w:after="0" w:line="240" w:lineRule="auto"/>
        <w:ind w:firstLine="720"/>
        <w:jc w:val="both"/>
      </w:pPr>
    </w:p>
    <w:p w14:paraId="7632E05D" w14:textId="3AE17AED" w:rsidR="002C6ECB" w:rsidRDefault="00B35813" w:rsidP="00364C84">
      <w:pPr>
        <w:pStyle w:val="1"/>
        <w:spacing w:after="0" w:line="209" w:lineRule="auto"/>
        <w:ind w:firstLine="720"/>
        <w:jc w:val="both"/>
      </w:pPr>
      <w:r>
        <w:t>І функції, які друкують список лексем:</w:t>
      </w:r>
    </w:p>
    <w:p w14:paraId="10DA1FC4" w14:textId="77777777" w:rsidR="00364C84" w:rsidRDefault="00364C84" w:rsidP="00364C84">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printTokens(</w:t>
      </w: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w:t>
      </w:r>
    </w:p>
    <w:p w14:paraId="7735BA59" w14:textId="56FF7F5E" w:rsidR="00364C84" w:rsidRDefault="00364C84" w:rsidP="00364C84">
      <w:pPr>
        <w:pStyle w:val="1"/>
        <w:spacing w:after="0" w:line="209" w:lineRule="auto"/>
        <w:ind w:firstLine="720"/>
        <w:jc w:val="both"/>
        <w:rPr>
          <w:rFonts w:ascii="Cascadia Mono" w:hAnsi="Cascadia Mono" w:cs="Cascadia Mono"/>
          <w:sz w:val="19"/>
          <w:szCs w:val="19"/>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fprintTokens(</w:t>
      </w:r>
      <w:r>
        <w:rPr>
          <w:rFonts w:ascii="Cascadia Mono" w:hAnsi="Cascadia Mono" w:cs="Cascadia Mono"/>
          <w:color w:val="2B91AF"/>
          <w:sz w:val="19"/>
          <w:szCs w:val="19"/>
          <w:highlight w:val="white"/>
          <w:lang w:bidi="ar-SA"/>
        </w:rPr>
        <w: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F</w:t>
      </w:r>
      <w:r>
        <w:rPr>
          <w:rFonts w:ascii="Cascadia Mono" w:hAnsi="Cascadia Mono" w:cs="Cascadia Mono"/>
          <w:sz w:val="19"/>
          <w:szCs w:val="19"/>
          <w:highlight w:val="white"/>
          <w:lang w:bidi="ar-SA"/>
        </w:rPr>
        <w:t>);</w:t>
      </w:r>
    </w:p>
    <w:p w14:paraId="22C62858" w14:textId="77777777" w:rsidR="00364C84" w:rsidRDefault="00364C84" w:rsidP="00364C84">
      <w:pPr>
        <w:pStyle w:val="1"/>
        <w:spacing w:after="0" w:line="209" w:lineRule="auto"/>
        <w:ind w:firstLine="720"/>
        <w:jc w:val="both"/>
      </w:pPr>
    </w:p>
    <w:p w14:paraId="01B9D69E" w14:textId="77777777" w:rsidR="002C6ECB" w:rsidRDefault="00B35813">
      <w:pPr>
        <w:pStyle w:val="20"/>
        <w:keepNext/>
        <w:keepLines/>
        <w:numPr>
          <w:ilvl w:val="1"/>
          <w:numId w:val="11"/>
        </w:numPr>
        <w:tabs>
          <w:tab w:val="left" w:pos="1440"/>
        </w:tabs>
        <w:ind w:firstLine="720"/>
        <w:jc w:val="both"/>
      </w:pPr>
      <w:bookmarkStart w:id="25" w:name="bookmark43"/>
      <w:bookmarkStart w:id="26" w:name="bookmark42"/>
      <w:r>
        <w:t>Розробка синтаксичного та семантичного аналізатора.</w:t>
      </w:r>
      <w:bookmarkEnd w:id="25"/>
      <w:bookmarkEnd w:id="26"/>
    </w:p>
    <w:p w14:paraId="516B0EB0" w14:textId="77777777" w:rsidR="002C6ECB" w:rsidRDefault="00B35813" w:rsidP="006A109B">
      <w:pPr>
        <w:pStyle w:val="1"/>
        <w:spacing w:after="0"/>
        <w:ind w:firstLine="720"/>
        <w:jc w:val="both"/>
      </w:pPr>
      <w:r>
        <w:t xml:space="preserve">Синтаксичний аналіз </w:t>
      </w:r>
      <w:r>
        <w:rPr>
          <w:lang w:val="en-US" w:eastAsia="en-US" w:bidi="en-US"/>
        </w:rPr>
        <w:t xml:space="preserve">- </w:t>
      </w:r>
      <w:r>
        <w:t xml:space="preserve">це процес, що визначає, чи належить деяка послідовність лексем граматиці мови програмування. В принципі, для будь-якої граматики можна побудувати синтаксичний аналізатор, але граматики, які використовуються на практиці, мають спеціальну форму. Наприклад, відомо, що для будь-якої контекстно-вільної граматики може бути побудований аналізатор, складність якого не перевищує </w:t>
      </w:r>
      <w:r>
        <w:rPr>
          <w:lang w:val="en-US" w:eastAsia="en-US" w:bidi="en-US"/>
        </w:rPr>
        <w:t xml:space="preserve">O(n3) </w:t>
      </w:r>
      <w:r>
        <w:t xml:space="preserve">для вхідного рядка довжиною </w:t>
      </w:r>
      <w:r>
        <w:rPr>
          <w:lang w:val="en-US" w:eastAsia="en-US" w:bidi="en-US"/>
        </w:rPr>
        <w:t xml:space="preserve">n, </w:t>
      </w:r>
      <w:r>
        <w:t>але в більшості випадків для заданої мови програмування ми можемо побудувати таку граматику, що дозволить сконструювати і більш швидкий аналізатор.</w:t>
      </w:r>
    </w:p>
    <w:p w14:paraId="131F64FD" w14:textId="77777777" w:rsidR="002C6ECB" w:rsidRDefault="00B35813" w:rsidP="006A109B">
      <w:pPr>
        <w:pStyle w:val="1"/>
        <w:spacing w:after="0"/>
        <w:ind w:firstLine="720"/>
        <w:jc w:val="both"/>
      </w:pPr>
      <w:r>
        <w:t>Аналізатори реальних мов зазвичай мають лінійну складність; це досягається за рахунок перегляду вхідної програми зліва направо із загляданням уперед на один термінальний символ (лексичний клас).</w:t>
      </w:r>
    </w:p>
    <w:p w14:paraId="3671E95F" w14:textId="77777777" w:rsidR="002C6ECB" w:rsidRDefault="00B35813" w:rsidP="006A109B">
      <w:pPr>
        <w:pStyle w:val="1"/>
        <w:spacing w:after="0"/>
        <w:ind w:firstLine="720"/>
        <w:jc w:val="both"/>
      </w:pPr>
      <w:r>
        <w:t>Вхід синтаксичного аналізатора - це послідовність лексем і таблиці представлень, які є виходом лексичного аналізатора.</w:t>
      </w:r>
    </w:p>
    <w:p w14:paraId="4B12A279" w14:textId="77777777" w:rsidR="002C6ECB" w:rsidRDefault="00B35813" w:rsidP="006A109B">
      <w:pPr>
        <w:pStyle w:val="1"/>
        <w:spacing w:after="0"/>
        <w:ind w:firstLine="720"/>
        <w:jc w:val="both"/>
        <w:sectPr w:rsidR="002C6ECB" w:rsidSect="00FC7FD4">
          <w:pgSz w:w="11900" w:h="16840"/>
          <w:pgMar w:top="1134" w:right="851" w:bottom="1134" w:left="1418" w:header="0" w:footer="6" w:gutter="0"/>
          <w:cols w:space="720"/>
          <w:noEndnote/>
          <w:docGrid w:linePitch="360"/>
        </w:sectPr>
      </w:pPr>
      <w:r>
        <w:t>На виході синтаксичного аналізатора отримуємо дерево граматичного розбору і таблиці ідентифікаторів та типів, які є входом для наступного перегляду компілятора (наприклад, це може бути перегляд, який здійснює контроль типів - семантичний аналіз).</w:t>
      </w:r>
    </w:p>
    <w:p w14:paraId="24EFE84E" w14:textId="77777777" w:rsidR="002C6ECB" w:rsidRDefault="00B35813">
      <w:pPr>
        <w:pStyle w:val="1"/>
        <w:numPr>
          <w:ilvl w:val="2"/>
          <w:numId w:val="11"/>
        </w:numPr>
        <w:tabs>
          <w:tab w:val="left" w:pos="1510"/>
        </w:tabs>
        <w:spacing w:after="440" w:line="240" w:lineRule="auto"/>
        <w:ind w:firstLine="720"/>
      </w:pPr>
      <w:bookmarkStart w:id="27" w:name="bookmark45"/>
      <w:r>
        <w:lastRenderedPageBreak/>
        <w:t>Розробка дерева граматичного розбору.</w:t>
      </w:r>
      <w:bookmarkEnd w:id="27"/>
    </w:p>
    <w:p w14:paraId="22AFC4D7" w14:textId="77777777" w:rsidR="002C6ECB" w:rsidRDefault="00B35813">
      <w:pPr>
        <w:pStyle w:val="1"/>
        <w:spacing w:after="260" w:line="240" w:lineRule="auto"/>
        <w:ind w:firstLine="720"/>
      </w:pPr>
      <w:r>
        <w:t>Схема дерева розбору виглядає наступним чином:</w:t>
      </w:r>
    </w:p>
    <w:p w14:paraId="78554DED"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Program</w:t>
      </w:r>
    </w:p>
    <w:p w14:paraId="7B9B7129"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STARTPROGRAM"</w:t>
      </w:r>
    </w:p>
    <w:p w14:paraId="155119AC"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STARTBLOK"</w:t>
      </w:r>
    </w:p>
    <w:p w14:paraId="6352A4FD"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VariableDeclaration ";"}</w:t>
      </w:r>
    </w:p>
    <w:p w14:paraId="74905F04"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VariableDeclaration</w:t>
      </w:r>
    </w:p>
    <w:p w14:paraId="619A05E0"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INT16"</w:t>
      </w:r>
    </w:p>
    <w:p w14:paraId="6CE05217"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VariableList</w:t>
      </w:r>
    </w:p>
    <w:p w14:paraId="74BA35E3"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Identifier</w:t>
      </w:r>
    </w:p>
    <w:p w14:paraId="26B23748"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_"</w:t>
      </w:r>
    </w:p>
    <w:p w14:paraId="1DFF9BB3"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Up</w:t>
      </w:r>
    </w:p>
    <w:p w14:paraId="7204F3FF"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A" | "B" | ... | "Z"</w:t>
      </w:r>
    </w:p>
    <w:p w14:paraId="431172E6"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lastRenderedPageBreak/>
        <w:t>│   │       └── {"," Identifier}</w:t>
      </w:r>
    </w:p>
    <w:p w14:paraId="0F71C5BD"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Statement ";"}</w:t>
      </w:r>
    </w:p>
    <w:p w14:paraId="1ABB9185"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Statement</w:t>
      </w:r>
    </w:p>
    <w:p w14:paraId="28CA5516"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InputStatement</w:t>
      </w:r>
    </w:p>
    <w:p w14:paraId="752F088D"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INPUT"</w:t>
      </w:r>
    </w:p>
    <w:p w14:paraId="28680814"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Identifier</w:t>
      </w:r>
    </w:p>
    <w:p w14:paraId="3A0AAEAC"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OutputStatement</w:t>
      </w:r>
    </w:p>
    <w:p w14:paraId="46DBDA4B"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OUTPUT"</w:t>
      </w:r>
    </w:p>
    <w:p w14:paraId="7B5258F7"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ArithmeticExpression</w:t>
      </w:r>
    </w:p>
    <w:p w14:paraId="212C0740"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LowPriorityExpression</w:t>
      </w:r>
    </w:p>
    <w:p w14:paraId="311EDE1E"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MiddlePriorityExpression</w:t>
      </w:r>
    </w:p>
    <w:p w14:paraId="083C03C3"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 Identifier</w:t>
      </w:r>
    </w:p>
    <w:p w14:paraId="016901AC"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 Number</w:t>
      </w:r>
    </w:p>
    <w:p w14:paraId="3471CEF2"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   ├── ["-"]</w:t>
      </w:r>
    </w:p>
    <w:p w14:paraId="0D1CDAE2"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   ├── NonZeroDigit</w:t>
      </w:r>
    </w:p>
    <w:p w14:paraId="2705BB3A"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   └── {Digit}</w:t>
      </w:r>
    </w:p>
    <w:p w14:paraId="21EC54DC"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 "(" ArithmeticExpression ")"</w:t>
      </w:r>
    </w:p>
    <w:p w14:paraId="02804146"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MiddlePriorityOperator MiddlePriorityExpression}</w:t>
      </w:r>
    </w:p>
    <w:p w14:paraId="0D54BEE3"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LowPriorityOperator LowPriorityExpression}</w:t>
      </w:r>
    </w:p>
    <w:p w14:paraId="072BB8E4"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AssignStatement</w:t>
      </w:r>
    </w:p>
    <w:p w14:paraId="3360A7F2"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Identifier</w:t>
      </w:r>
    </w:p>
    <w:p w14:paraId="1E17CCCB"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lt;-"</w:t>
      </w:r>
    </w:p>
    <w:p w14:paraId="121842D5"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ArithmeticExpression</w:t>
      </w:r>
    </w:p>
    <w:p w14:paraId="47C88E41"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IfElseStatement</w:t>
      </w:r>
    </w:p>
    <w:p w14:paraId="74061D87"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IF"</w:t>
      </w:r>
    </w:p>
    <w:p w14:paraId="29A7B855"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LogicalExpression ")"</w:t>
      </w:r>
    </w:p>
    <w:p w14:paraId="22576B20"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AndExpression</w:t>
      </w:r>
    </w:p>
    <w:p w14:paraId="0EB560BA"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 Comparison</w:t>
      </w:r>
    </w:p>
    <w:p w14:paraId="5F4C7897"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   ├── ComparisonExpression</w:t>
      </w:r>
    </w:p>
    <w:p w14:paraId="13BB1B77"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   │   ├── ArithmeticExpression</w:t>
      </w:r>
    </w:p>
    <w:p w14:paraId="0C195935"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   │   ├── ComparisonOperator</w:t>
      </w:r>
    </w:p>
    <w:p w14:paraId="438009D7"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   │   └── ArithmeticExpression</w:t>
      </w:r>
    </w:p>
    <w:p w14:paraId="220650CD"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   └── [NotOperator] "(" LogicalExpression ")"</w:t>
      </w:r>
    </w:p>
    <w:p w14:paraId="67569E30"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 {AndOperator AndExpression}</w:t>
      </w:r>
    </w:p>
    <w:p w14:paraId="00FF8FDA"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 {OrOperator AndExpression}</w:t>
      </w:r>
    </w:p>
    <w:p w14:paraId="673E4DB3"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Statement</w:t>
      </w:r>
    </w:p>
    <w:p w14:paraId="5C37AC03"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ELSE" Statement]</w:t>
      </w:r>
    </w:p>
    <w:p w14:paraId="5ECEC82E"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GotoStatement</w:t>
      </w:r>
    </w:p>
    <w:p w14:paraId="3DE2656D"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GOTO"</w:t>
      </w:r>
    </w:p>
    <w:p w14:paraId="3159E2D6"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Identifier</w:t>
      </w:r>
    </w:p>
    <w:p w14:paraId="605FF638"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LabelPoint</w:t>
      </w:r>
    </w:p>
    <w:p w14:paraId="5C75B150"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Identifier</w:t>
      </w:r>
    </w:p>
    <w:p w14:paraId="2A202447"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w:t>
      </w:r>
    </w:p>
    <w:p w14:paraId="2E1C85F2"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ForToStatement</w:t>
      </w:r>
    </w:p>
    <w:p w14:paraId="174B59B3"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FOR"</w:t>
      </w:r>
    </w:p>
    <w:p w14:paraId="40BCF820"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AssignStatement</w:t>
      </w:r>
    </w:p>
    <w:p w14:paraId="2C87C422"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TO" | "DOWNTO"</w:t>
      </w:r>
    </w:p>
    <w:p w14:paraId="6F7C2464"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ArithmeticExpression</w:t>
      </w:r>
    </w:p>
    <w:p w14:paraId="088CFA95"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DO"</w:t>
      </w:r>
    </w:p>
    <w:p w14:paraId="2375C91F"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Statement</w:t>
      </w:r>
    </w:p>
    <w:p w14:paraId="78B17D6E"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WhileStatement</w:t>
      </w:r>
    </w:p>
    <w:p w14:paraId="4C25D6A0"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WHILE"</w:t>
      </w:r>
    </w:p>
    <w:p w14:paraId="62A7A718"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LogicalExpression</w:t>
      </w:r>
    </w:p>
    <w:p w14:paraId="54C21DEE"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StatementInWhile}</w:t>
      </w:r>
    </w:p>
    <w:p w14:paraId="360327FA"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END WHILE"</w:t>
      </w:r>
    </w:p>
    <w:p w14:paraId="3221669B"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Statement</w:t>
      </w:r>
    </w:p>
    <w:p w14:paraId="466A1868"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CONTINUE WHILE"</w:t>
      </w:r>
    </w:p>
    <w:p w14:paraId="6F372E49"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EXIT WHILE"</w:t>
      </w:r>
    </w:p>
    <w:p w14:paraId="32F7A4ED"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RepeatUntilStatement</w:t>
      </w:r>
    </w:p>
    <w:p w14:paraId="617EDC0E"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REPEAT"</w:t>
      </w:r>
    </w:p>
    <w:p w14:paraId="5ACCFB9F"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Statement}</w:t>
      </w:r>
    </w:p>
    <w:p w14:paraId="04DDEA3E"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 "UNTIL" "(" LogicalExpression ")"</w:t>
      </w:r>
    </w:p>
    <w:p w14:paraId="506FFA14"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CompoundStatement</w:t>
      </w:r>
    </w:p>
    <w:p w14:paraId="72D9BBE3"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STARTBLOK"</w:t>
      </w:r>
    </w:p>
    <w:p w14:paraId="2609DF83"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Statement}</w:t>
      </w:r>
    </w:p>
    <w:p w14:paraId="63D07BBB" w14:textId="77777777" w:rsidR="00DB70A1" w:rsidRP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       └── "ENDBLOK"</w:t>
      </w:r>
    </w:p>
    <w:p w14:paraId="11F45C74" w14:textId="77777777" w:rsidR="00DB70A1" w:rsidRDefault="00DB70A1" w:rsidP="00DB70A1">
      <w:pPr>
        <w:pStyle w:val="a7"/>
        <w:spacing w:after="0" w:line="240" w:lineRule="auto"/>
        <w:rPr>
          <w:rFonts w:ascii="Consolas" w:hAnsi="Consolas"/>
          <w:sz w:val="16"/>
          <w:szCs w:val="16"/>
          <w:lang w:val="uk-UA" w:eastAsia="uk-UA" w:bidi="uk-UA"/>
        </w:rPr>
      </w:pPr>
      <w:r w:rsidRPr="00DB70A1">
        <w:rPr>
          <w:rFonts w:ascii="Consolas" w:hAnsi="Consolas"/>
          <w:sz w:val="16"/>
          <w:szCs w:val="16"/>
          <w:lang w:val="uk-UA" w:eastAsia="uk-UA" w:bidi="uk-UA"/>
        </w:rPr>
        <w:t>└── "ENDBLOK"</w:t>
      </w:r>
    </w:p>
    <w:p w14:paraId="4E8ABF29" w14:textId="68857563" w:rsidR="002C6ECB" w:rsidRDefault="00B35813" w:rsidP="00DB70A1">
      <w:pPr>
        <w:pStyle w:val="a7"/>
        <w:spacing w:after="220" w:line="240" w:lineRule="auto"/>
        <w:ind w:firstLine="0"/>
        <w:jc w:val="center"/>
        <w:rPr>
          <w:i/>
          <w:iCs/>
          <w:sz w:val="24"/>
          <w:szCs w:val="24"/>
          <w:lang w:val="uk-UA" w:eastAsia="uk-UA" w:bidi="uk-UA"/>
        </w:rPr>
      </w:pPr>
      <w:r>
        <w:rPr>
          <w:i/>
          <w:iCs/>
          <w:sz w:val="24"/>
          <w:szCs w:val="24"/>
          <w:lang w:val="uk-UA" w:eastAsia="uk-UA" w:bidi="uk-UA"/>
        </w:rPr>
        <w:t>Рис. 3.2. Дерево граматичного розбору.</w:t>
      </w:r>
    </w:p>
    <w:p w14:paraId="62F54BA1" w14:textId="55333173" w:rsidR="00200E80" w:rsidRDefault="00200E80" w:rsidP="00DB70A1">
      <w:pPr>
        <w:pStyle w:val="a7"/>
        <w:spacing w:after="220" w:line="240" w:lineRule="auto"/>
        <w:ind w:firstLine="0"/>
        <w:jc w:val="center"/>
        <w:rPr>
          <w:sz w:val="24"/>
          <w:szCs w:val="24"/>
        </w:rPr>
      </w:pPr>
      <w:r>
        <w:rPr>
          <w:noProof/>
          <w:lang w:val="uk-UA" w:eastAsia="uk-UA" w:bidi="ar-SA"/>
        </w:rPr>
        <w:lastRenderedPageBreak/>
        <w:drawing>
          <wp:inline distT="0" distB="0" distL="0" distR="0" wp14:anchorId="452DC3C1" wp14:editId="5A81C13D">
            <wp:extent cx="6115685" cy="185293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6115685" cy="1852930"/>
                    </a:xfrm>
                    <a:prstGeom prst="rect">
                      <a:avLst/>
                    </a:prstGeom>
                  </pic:spPr>
                </pic:pic>
              </a:graphicData>
            </a:graphic>
          </wp:inline>
        </w:drawing>
      </w:r>
    </w:p>
    <w:p w14:paraId="27FCDCA0" w14:textId="31182539" w:rsidR="00200E80" w:rsidRPr="00200E80" w:rsidRDefault="00200E80" w:rsidP="00DB70A1">
      <w:pPr>
        <w:pStyle w:val="a7"/>
        <w:spacing w:after="220" w:line="240" w:lineRule="auto"/>
        <w:ind w:firstLine="0"/>
        <w:jc w:val="center"/>
        <w:rPr>
          <w:sz w:val="24"/>
          <w:szCs w:val="24"/>
          <w:lang w:val="uk-UA"/>
        </w:rPr>
      </w:pPr>
      <w:r>
        <w:rPr>
          <w:sz w:val="24"/>
          <w:szCs w:val="24"/>
          <w:lang w:val="uk-UA"/>
        </w:rPr>
        <w:t>Рисю 3.3 Дерево граматичного розбору</w:t>
      </w:r>
    </w:p>
    <w:p w14:paraId="3BD46FE5" w14:textId="77777777" w:rsidR="002C6ECB" w:rsidRDefault="00B35813" w:rsidP="00F5136B">
      <w:pPr>
        <w:pStyle w:val="1"/>
        <w:spacing w:after="0"/>
        <w:ind w:firstLine="720"/>
        <w:jc w:val="both"/>
      </w:pPr>
      <w:bookmarkStart w:id="28" w:name="bookmark46"/>
      <w:r>
        <w:rPr>
          <w:lang w:val="en-US" w:eastAsia="en-US" w:bidi="en-US"/>
        </w:rPr>
        <w:t xml:space="preserve">3.4.2. </w:t>
      </w:r>
      <w:r>
        <w:t>Розробка алгоритму роботи синтаксичного і семантичного аналізатора.</w:t>
      </w:r>
      <w:bookmarkEnd w:id="28"/>
    </w:p>
    <w:p w14:paraId="5FD58286" w14:textId="77777777" w:rsidR="002C6ECB" w:rsidRDefault="00B35813" w:rsidP="00F5136B">
      <w:pPr>
        <w:pStyle w:val="1"/>
        <w:spacing w:after="0"/>
        <w:ind w:firstLine="720"/>
        <w:jc w:val="both"/>
      </w:pPr>
      <w:r>
        <w:t xml:space="preserve">Одним з найбільш простих і найбільш популярних методів низхідного синтаксичного аналізу є метод рекурсивного спуску </w:t>
      </w:r>
      <w:r>
        <w:rPr>
          <w:lang w:val="en-US" w:eastAsia="en-US" w:bidi="en-US"/>
        </w:rPr>
        <w:t>(recursive descent method).</w:t>
      </w:r>
    </w:p>
    <w:p w14:paraId="1CFD42D2" w14:textId="77777777" w:rsidR="002C6ECB" w:rsidRDefault="00B35813" w:rsidP="00F5136B">
      <w:pPr>
        <w:pStyle w:val="1"/>
        <w:spacing w:after="0"/>
        <w:ind w:firstLine="720"/>
        <w:jc w:val="both"/>
      </w:pPr>
      <w:r>
        <w:t>Метод заснований на тому, що в склад синтаксичного аналізатора входить множина рекурсивних процедур граматичного розбору, по одній для кожного правила граматики.</w:t>
      </w:r>
    </w:p>
    <w:p w14:paraId="3AF93A98" w14:textId="6C46EE74" w:rsidR="002C6ECB" w:rsidRDefault="00B35813" w:rsidP="00F5136B">
      <w:pPr>
        <w:pStyle w:val="1"/>
        <w:spacing w:after="0" w:line="257" w:lineRule="auto"/>
        <w:ind w:firstLine="720"/>
        <w:jc w:val="both"/>
      </w:pPr>
      <w:r>
        <w:t>Визначимо назви процедур, що відповідають нетерміналам граматики таким чином:</w:t>
      </w:r>
    </w:p>
    <w:p w14:paraId="215172E6"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program :: = "STARTPROGRAM", "STARTBLOCK", { "VARIABLE", variable_declaration, ";" }, { statement }, "ENDBLOCK";</w:t>
      </w:r>
    </w:p>
    <w:p w14:paraId="4CB1A105"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program();</w:t>
      </w:r>
    </w:p>
    <w:p w14:paraId="557B10E3"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programBody ::= { statement };</w:t>
      </w:r>
    </w:p>
    <w:p w14:paraId="6D43A6A9"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programBody();</w:t>
      </w:r>
    </w:p>
    <w:p w14:paraId="575D8533"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variable_declaration ::= "INT16", variable_list;</w:t>
      </w:r>
    </w:p>
    <w:p w14:paraId="39CBCD45"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variableDeclaration();</w:t>
      </w:r>
    </w:p>
    <w:p w14:paraId="5A8E9E71"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variable_list :: = identifier, { ",", identifier };</w:t>
      </w:r>
    </w:p>
    <w:p w14:paraId="2C612EBE"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variableList();</w:t>
      </w:r>
    </w:p>
    <w:p w14:paraId="274AF2C3"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statement ::= input_statement | output_statement | assign_statement | if_else_statement | goto_statement | label_point | for_statement | while_statement | repeat_until_statement | compound_statement;</w:t>
      </w:r>
    </w:p>
    <w:p w14:paraId="014FDE1D"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statement();</w:t>
      </w:r>
    </w:p>
    <w:p w14:paraId="7008A5A5"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input_statement ::= "INPUT", identifier;</w:t>
      </w:r>
    </w:p>
    <w:p w14:paraId="16C7A41B"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inputStatement();</w:t>
      </w:r>
    </w:p>
    <w:p w14:paraId="03EF53E3"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xml:space="preserve">//  output_statement ::= "OUTPUT", arithmetic_expression;    </w:t>
      </w:r>
    </w:p>
    <w:p w14:paraId="0F71E829"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outputStatement();</w:t>
      </w:r>
    </w:p>
    <w:p w14:paraId="1FE42551"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arithmetic_expression :: = low_priority_expression{ low_priority_operator, low_priority_expression };</w:t>
      </w:r>
    </w:p>
    <w:p w14:paraId="0E7865A7"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arithmeticExpression();</w:t>
      </w:r>
    </w:p>
    <w:p w14:paraId="3BE0673F"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low_priority_expression :: = middle_priority_expression{ middle_priority_operator, middle_priority_expression };</w:t>
      </w:r>
    </w:p>
    <w:p w14:paraId="2AE5C2D7"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lowPriorityExpression();</w:t>
      </w:r>
    </w:p>
    <w:p w14:paraId="4B707B9C"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low_priority_operator :: = "+" | "-";</w:t>
      </w:r>
    </w:p>
    <w:p w14:paraId="3542F0C8"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void lowPriorityOperator();</w:t>
      </w:r>
    </w:p>
    <w:p w14:paraId="641BEBB7"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p>
    <w:p w14:paraId="1E2EBB20"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middle_priority_expression :: = identifier | number | "(", arithmetic_expression, ")";</w:t>
      </w:r>
    </w:p>
    <w:p w14:paraId="01CD86D5"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middlePriorityExpression();</w:t>
      </w:r>
    </w:p>
    <w:p w14:paraId="44BA4271"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middle_priority_operator :: = "*" | "DIV" | "MOD";</w:t>
      </w:r>
    </w:p>
    <w:p w14:paraId="3893B136"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void middlePriorityOperator();</w:t>
      </w:r>
    </w:p>
    <w:p w14:paraId="15022C07"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p>
    <w:p w14:paraId="0F5FBFFE" w14:textId="64642332"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assign_statement :: = arithmetic_expression, "</w:t>
      </w:r>
      <w:r w:rsidR="00200E80">
        <w:rPr>
          <w:rFonts w:ascii="Cascadia Mono" w:hAnsi="Cascadia Mono" w:cs="Cascadia Mono"/>
          <w:color w:val="008000"/>
          <w:sz w:val="19"/>
          <w:szCs w:val="19"/>
          <w:highlight w:val="white"/>
          <w:lang w:val="en-US" w:bidi="ar-SA"/>
        </w:rPr>
        <w:t>&lt;-</w:t>
      </w:r>
      <w:r>
        <w:rPr>
          <w:rFonts w:ascii="Cascadia Mono" w:hAnsi="Cascadia Mono" w:cs="Cascadia Mono"/>
          <w:color w:val="008000"/>
          <w:sz w:val="19"/>
          <w:szCs w:val="19"/>
          <w:highlight w:val="white"/>
          <w:lang w:bidi="ar-SA"/>
        </w:rPr>
        <w:t>", identifier;</w:t>
      </w:r>
    </w:p>
    <w:p w14:paraId="675536A2"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assignStatement();</w:t>
      </w:r>
    </w:p>
    <w:p w14:paraId="4B1DCA01"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if_else_statement :: = "IF", "(", logical_expression, ")", statement, [ "ELSE", statement];</w:t>
      </w:r>
    </w:p>
    <w:p w14:paraId="50DB6A72"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ifStatement();</w:t>
      </w:r>
    </w:p>
    <w:p w14:paraId="0C8F6857"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logical_expression :: = and_expression{ or_operator, and_expression };</w:t>
      </w:r>
    </w:p>
    <w:p w14:paraId="74A28BAC"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logicalExpression();</w:t>
      </w:r>
    </w:p>
    <w:p w14:paraId="1AD53CEC"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018EF1E5"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or_operator :: = "||";</w:t>
      </w:r>
    </w:p>
    <w:p w14:paraId="63E28E98"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void orOperator();</w:t>
      </w:r>
    </w:p>
    <w:p w14:paraId="0585441A"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64924115"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and_expression :: = comparison{ and_operator, and_expression };</w:t>
      </w:r>
    </w:p>
    <w:p w14:paraId="59D79FD7"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andExpression();</w:t>
      </w:r>
    </w:p>
    <w:p w14:paraId="401BD372"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068B9C2D"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and_operator :: = "&amp;&amp;";</w:t>
      </w:r>
    </w:p>
    <w:p w14:paraId="34F32312"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void andOperator();</w:t>
      </w:r>
    </w:p>
    <w:p w14:paraId="6E953045"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6C69B2E3"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comparison :: = comparison_expression | [not_operator] "(", logical_expression, ")";</w:t>
      </w:r>
    </w:p>
    <w:p w14:paraId="2E0096FE"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comparison();</w:t>
      </w:r>
    </w:p>
    <w:p w14:paraId="67AD50BC"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7EFF1A8E"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not_operator :: = "!!";</w:t>
      </w:r>
    </w:p>
    <w:p w14:paraId="1BAAA6C2"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void notOperator();</w:t>
      </w:r>
    </w:p>
    <w:p w14:paraId="7CCC2CFA"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3FE65E1E"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comparison_expression :: = arithmetic_expression comparison_operator arithmetic_expression;</w:t>
      </w:r>
    </w:p>
    <w:p w14:paraId="03B582F0"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comparisonExpression();</w:t>
      </w:r>
    </w:p>
    <w:p w14:paraId="656CE316"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comparison_operator :: = "=" | "!=" | "&lt;&lt;" | "&gt;&gt;";</w:t>
      </w:r>
    </w:p>
    <w:p w14:paraId="1D50C226"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void comparisonOperator();</w:t>
      </w:r>
    </w:p>
    <w:p w14:paraId="3E34E8A6"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0ECDEEAA"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goto_statement :: = "GOTO", identifier;</w:t>
      </w:r>
    </w:p>
    <w:p w14:paraId="0D49B8BE"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gotoStatement();</w:t>
      </w:r>
    </w:p>
    <w:p w14:paraId="6041015A"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label_point :: = identifier, ":";</w:t>
      </w:r>
    </w:p>
    <w:p w14:paraId="38DDB99B"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labelPoint();</w:t>
      </w:r>
    </w:p>
    <w:p w14:paraId="2D2635F8"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for_to_statement :: = "FOR", assign_statement, "TO" | "DOWNTO", arithmetic_expression, "DO", statement;</w:t>
      </w:r>
    </w:p>
    <w:p w14:paraId="2DF12996"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forStatement();</w:t>
      </w:r>
    </w:p>
    <w:p w14:paraId="17D525B4"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while_statement :: = "WHILE", logical_expression, { statement }, "END", "WHILE";</w:t>
      </w:r>
    </w:p>
    <w:p w14:paraId="6714256F"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whileStatement();</w:t>
      </w:r>
    </w:p>
    <w:p w14:paraId="0AECF243"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statementInWhile();</w:t>
      </w:r>
    </w:p>
    <w:p w14:paraId="3F16AD23"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repeat_until_statement :: = "REPEAT", { statement }, "UNTIL", "(", logical_expression, ")";</w:t>
      </w:r>
    </w:p>
    <w:p w14:paraId="63FCE56A" w14:textId="77777777" w:rsidR="00740D4A" w:rsidRDefault="00740D4A" w:rsidP="00740D4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repeatStatement();</w:t>
      </w:r>
    </w:p>
    <w:p w14:paraId="77F9FB35" w14:textId="77777777" w:rsidR="00740D4A" w:rsidRDefault="00740D4A" w:rsidP="00740D4A">
      <w:pPr>
        <w:widowControl/>
        <w:autoSpaceDE w:val="0"/>
        <w:autoSpaceDN w:val="0"/>
        <w:adjustRightInd w:val="0"/>
        <w:rPr>
          <w:rFonts w:ascii="Cascadia Mono" w:hAnsi="Cascadia Mono" w:cs="Cascadia Mono"/>
          <w:color w:val="008000"/>
          <w:sz w:val="19"/>
          <w:szCs w:val="19"/>
          <w:highlight w:val="white"/>
          <w:lang w:bidi="ar-SA"/>
        </w:rPr>
      </w:pPr>
      <w:r>
        <w:rPr>
          <w:rFonts w:ascii="Cascadia Mono" w:hAnsi="Cascadia Mono" w:cs="Cascadia Mono"/>
          <w:color w:val="008000"/>
          <w:sz w:val="19"/>
          <w:szCs w:val="19"/>
          <w:highlight w:val="white"/>
          <w:lang w:bidi="ar-SA"/>
        </w:rPr>
        <w:t>//  compoundStatement :: = "STARTBLOCK", { statement }, "ENDBLOCK";</w:t>
      </w:r>
    </w:p>
    <w:p w14:paraId="7836CDB3" w14:textId="09FFF084" w:rsidR="003530D7" w:rsidRDefault="00740D4A" w:rsidP="00740D4A">
      <w:pPr>
        <w:pStyle w:val="1"/>
        <w:spacing w:after="0" w:line="257" w:lineRule="auto"/>
        <w:ind w:firstLine="0"/>
        <w:jc w:val="both"/>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compoundStatement()</w:t>
      </w:r>
      <w:r w:rsidR="003530D7">
        <w:rPr>
          <w:rFonts w:ascii="Cascadia Mono" w:hAnsi="Cascadia Mono" w:cs="Cascadia Mono"/>
          <w:sz w:val="19"/>
          <w:szCs w:val="19"/>
          <w:highlight w:val="white"/>
          <w:lang w:bidi="ar-SA"/>
        </w:rPr>
        <w:t>;</w:t>
      </w:r>
    </w:p>
    <w:p w14:paraId="5A8CC693" w14:textId="77777777" w:rsidR="001B46B7" w:rsidRDefault="001B46B7">
      <w:pPr>
        <w:rPr>
          <w:rFonts w:ascii="Times New Roman" w:eastAsia="Times New Roman" w:hAnsi="Times New Roman" w:cs="Times New Roman"/>
          <w:sz w:val="28"/>
          <w:szCs w:val="28"/>
        </w:rPr>
      </w:pPr>
      <w:r>
        <w:br w:type="page"/>
      </w:r>
    </w:p>
    <w:p w14:paraId="17C7B9AD" w14:textId="10B71427" w:rsidR="002C6ECB" w:rsidRDefault="00B35813" w:rsidP="00F5136B">
      <w:pPr>
        <w:pStyle w:val="1"/>
        <w:spacing w:after="0"/>
        <w:ind w:firstLine="720"/>
      </w:pPr>
      <w:r>
        <w:lastRenderedPageBreak/>
        <w:t>Блок-схема алгоритму роботи синтаксичного аналізатора виглядатиме наступним чином:</w:t>
      </w:r>
    </w:p>
    <w:p w14:paraId="2596A3F0" w14:textId="2C0EDD29" w:rsidR="007D61D5" w:rsidRDefault="00D418C4" w:rsidP="00F5136B">
      <w:pPr>
        <w:pStyle w:val="1"/>
        <w:spacing w:after="0"/>
        <w:ind w:firstLine="720"/>
        <w:jc w:val="center"/>
      </w:pPr>
      <w:r>
        <w:object w:dxaOrig="4411" w:dyaOrig="8401" w14:anchorId="69D4E8B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0.55pt;height:420.05pt" o:ole="">
            <v:imagedata r:id="rId13" o:title=""/>
          </v:shape>
          <o:OLEObject Type="Embed" ProgID="Visio.Drawing.15" ShapeID="_x0000_i1025" DrawAspect="Content" ObjectID="_1798899986" r:id="rId14"/>
        </w:object>
      </w:r>
    </w:p>
    <w:p w14:paraId="642AED56" w14:textId="43F2A2B0" w:rsidR="002C6ECB" w:rsidRDefault="002C6ECB" w:rsidP="00F5136B">
      <w:pPr>
        <w:jc w:val="center"/>
        <w:rPr>
          <w:sz w:val="2"/>
          <w:szCs w:val="2"/>
        </w:rPr>
      </w:pPr>
    </w:p>
    <w:p w14:paraId="5DDFE960" w14:textId="36F93C48" w:rsidR="002C6ECB" w:rsidRDefault="00B35813" w:rsidP="00F5136B">
      <w:pPr>
        <w:pStyle w:val="a9"/>
        <w:jc w:val="center"/>
      </w:pPr>
      <w:r>
        <w:t xml:space="preserve">Рис. </w:t>
      </w:r>
      <w:r w:rsidR="00200E80">
        <w:rPr>
          <w:lang w:val="en-US" w:eastAsia="en-US" w:bidi="en-US"/>
        </w:rPr>
        <w:t>3.4</w:t>
      </w:r>
      <w:r>
        <w:rPr>
          <w:lang w:val="en-US" w:eastAsia="en-US" w:bidi="en-US"/>
        </w:rPr>
        <w:t xml:space="preserve">. </w:t>
      </w:r>
      <w:r>
        <w:t>Блок-сема алгоритму роботи синтаксичного аналізатора.</w:t>
      </w:r>
    </w:p>
    <w:p w14:paraId="7208E409" w14:textId="77777777" w:rsidR="002C6ECB" w:rsidRDefault="002C6ECB" w:rsidP="00F5136B">
      <w:pPr>
        <w:spacing w:line="1" w:lineRule="exact"/>
      </w:pPr>
    </w:p>
    <w:p w14:paraId="5A211724" w14:textId="77777777" w:rsidR="002C6ECB" w:rsidRDefault="00B35813" w:rsidP="00F5136B">
      <w:pPr>
        <w:pStyle w:val="1"/>
        <w:spacing w:after="0"/>
        <w:ind w:firstLine="720"/>
      </w:pPr>
      <w:r>
        <w:t>Синтаксичний аналізатор буде читати лексеми з таблиці лексем і аналізувати їх. Нам знадобиться допоміжна функція</w:t>
      </w:r>
    </w:p>
    <w:p w14:paraId="583C2E28" w14:textId="77777777" w:rsidR="00DF1449" w:rsidRDefault="00DF1449" w:rsidP="00F5136B">
      <w:pPr>
        <w:pStyle w:val="1"/>
        <w:spacing w:after="0"/>
        <w:ind w:firstLine="720"/>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match(</w:t>
      </w: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ypeOfToken</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expectedType</w:t>
      </w:r>
      <w:r>
        <w:rPr>
          <w:rFonts w:ascii="Cascadia Mono" w:hAnsi="Cascadia Mono" w:cs="Cascadia Mono"/>
          <w:sz w:val="19"/>
          <w:szCs w:val="19"/>
          <w:highlight w:val="white"/>
          <w:lang w:bidi="ar-SA"/>
        </w:rPr>
        <w:t>);</w:t>
      </w:r>
      <w:r>
        <w:t xml:space="preserve"> </w:t>
      </w:r>
    </w:p>
    <w:p w14:paraId="04C63256" w14:textId="01C4068E" w:rsidR="002C6ECB" w:rsidRDefault="00B35813" w:rsidP="00F5136B">
      <w:pPr>
        <w:pStyle w:val="1"/>
        <w:spacing w:after="0"/>
        <w:ind w:firstLine="0"/>
      </w:pPr>
      <w:r>
        <w:t>яка перевіряє, чи поточна лексема збігається з очікуваною.</w:t>
      </w:r>
      <w:r>
        <w:br w:type="page"/>
      </w:r>
    </w:p>
    <w:p w14:paraId="4285B46E" w14:textId="77777777" w:rsidR="002C6ECB" w:rsidRDefault="00B35813" w:rsidP="00F5136B">
      <w:pPr>
        <w:pStyle w:val="1"/>
        <w:spacing w:after="0"/>
        <w:ind w:firstLine="720"/>
        <w:jc w:val="both"/>
      </w:pPr>
      <w:r>
        <w:lastRenderedPageBreak/>
        <w:t xml:space="preserve">Блок-схема алгоритму функції </w:t>
      </w:r>
      <w:r>
        <w:rPr>
          <w:rFonts w:ascii="Arial" w:eastAsia="Arial" w:hAnsi="Arial" w:cs="Arial"/>
          <w:sz w:val="24"/>
          <w:szCs w:val="24"/>
          <w:lang w:val="en-US" w:eastAsia="en-US" w:bidi="en-US"/>
        </w:rPr>
        <w:t>variable_declaration()</w:t>
      </w:r>
      <w:r>
        <w:rPr>
          <w:lang w:val="en-US" w:eastAsia="en-US" w:bidi="en-US"/>
        </w:rPr>
        <w:t xml:space="preserve">, </w:t>
      </w:r>
      <w:r>
        <w:t>яка перевіряє чи правильно описані змінні виглядає наступним чином:</w:t>
      </w:r>
    </w:p>
    <w:p w14:paraId="1E67B9BA" w14:textId="1DAD6D5D" w:rsidR="002C6ECB" w:rsidRDefault="00B32BDF" w:rsidP="00F5136B">
      <w:pPr>
        <w:jc w:val="center"/>
        <w:rPr>
          <w:sz w:val="2"/>
          <w:szCs w:val="2"/>
        </w:rPr>
      </w:pPr>
      <w:r>
        <w:object w:dxaOrig="4470" w:dyaOrig="8295" w14:anchorId="7AF95956">
          <v:shape id="_x0000_i1026" type="#_x0000_t75" style="width:223.5pt;height:414.75pt" o:ole="">
            <v:imagedata r:id="rId15" o:title=""/>
          </v:shape>
          <o:OLEObject Type="Embed" ProgID="Visio.Drawing.15" ShapeID="_x0000_i1026" DrawAspect="Content" ObjectID="_1798899987" r:id="rId16"/>
        </w:object>
      </w:r>
    </w:p>
    <w:p w14:paraId="0C4CDF47" w14:textId="28E28424" w:rsidR="002C6ECB" w:rsidRDefault="00B35813" w:rsidP="00F5136B">
      <w:pPr>
        <w:pStyle w:val="a9"/>
        <w:jc w:val="center"/>
        <w:rPr>
          <w:sz w:val="22"/>
          <w:szCs w:val="22"/>
        </w:rPr>
      </w:pPr>
      <w:r>
        <w:t xml:space="preserve">Рис. </w:t>
      </w:r>
      <w:r w:rsidR="00200E80">
        <w:rPr>
          <w:lang w:val="en-US" w:eastAsia="en-US" w:bidi="en-US"/>
        </w:rPr>
        <w:t>3.5</w:t>
      </w:r>
      <w:r>
        <w:rPr>
          <w:lang w:val="en-US" w:eastAsia="en-US" w:bidi="en-US"/>
        </w:rPr>
        <w:t xml:space="preserve">. </w:t>
      </w:r>
      <w:r>
        <w:t xml:space="preserve">Блок-сема алгоритму роботи функції </w:t>
      </w:r>
      <w:r w:rsidR="00AE65D8">
        <w:rPr>
          <w:rFonts w:ascii="Courier New" w:eastAsia="Courier New" w:hAnsi="Courier New" w:cs="Courier New"/>
          <w:sz w:val="20"/>
          <w:szCs w:val="20"/>
          <w:lang w:val="en-US" w:eastAsia="en-US" w:bidi="en-US"/>
        </w:rPr>
        <w:t>variableDeclaration</w:t>
      </w:r>
      <w:r>
        <w:rPr>
          <w:rFonts w:ascii="Courier New" w:eastAsia="Courier New" w:hAnsi="Courier New" w:cs="Courier New"/>
          <w:sz w:val="20"/>
          <w:szCs w:val="20"/>
          <w:lang w:val="en-US" w:eastAsia="en-US" w:bidi="en-US"/>
        </w:rPr>
        <w:t>()</w:t>
      </w:r>
      <w:r>
        <w:rPr>
          <w:sz w:val="22"/>
          <w:szCs w:val="22"/>
          <w:lang w:val="en-US" w:eastAsia="en-US" w:bidi="en-US"/>
        </w:rPr>
        <w:t>.</w:t>
      </w:r>
    </w:p>
    <w:p w14:paraId="7C1E5DF0" w14:textId="77777777" w:rsidR="002C6ECB" w:rsidRDefault="002C6ECB" w:rsidP="00F5136B">
      <w:pPr>
        <w:spacing w:line="1" w:lineRule="exact"/>
      </w:pPr>
    </w:p>
    <w:p w14:paraId="3406B467" w14:textId="4F9BC3E9" w:rsidR="002C6ECB" w:rsidRDefault="00B35813" w:rsidP="00F5136B">
      <w:pPr>
        <w:pStyle w:val="1"/>
        <w:spacing w:after="0"/>
        <w:ind w:firstLine="720"/>
        <w:jc w:val="both"/>
      </w:pPr>
      <w:r>
        <w:t xml:space="preserve">Блок-схема алгоритму функції </w:t>
      </w:r>
      <w:r>
        <w:rPr>
          <w:rFonts w:ascii="Arial" w:eastAsia="Arial" w:hAnsi="Arial" w:cs="Arial"/>
          <w:sz w:val="24"/>
          <w:szCs w:val="24"/>
          <w:lang w:val="en-US" w:eastAsia="en-US" w:bidi="en-US"/>
        </w:rPr>
        <w:t>program</w:t>
      </w:r>
      <w:r w:rsidR="00F5136B">
        <w:rPr>
          <w:rFonts w:ascii="Arial" w:eastAsia="Arial" w:hAnsi="Arial" w:cs="Arial"/>
          <w:sz w:val="24"/>
          <w:szCs w:val="24"/>
          <w:lang w:val="en-US" w:eastAsia="en-US" w:bidi="en-US"/>
        </w:rPr>
        <w:t>B</w:t>
      </w:r>
      <w:r>
        <w:rPr>
          <w:rFonts w:ascii="Arial" w:eastAsia="Arial" w:hAnsi="Arial" w:cs="Arial"/>
          <w:sz w:val="24"/>
          <w:szCs w:val="24"/>
          <w:lang w:val="en-US" w:eastAsia="en-US" w:bidi="en-US"/>
        </w:rPr>
        <w:t>ody()</w:t>
      </w:r>
      <w:r>
        <w:rPr>
          <w:lang w:val="en-US" w:eastAsia="en-US" w:bidi="en-US"/>
        </w:rPr>
        <w:t xml:space="preserve">, </w:t>
      </w:r>
      <w:r>
        <w:t>яка перевіряє чи правильно написані оператори вхідної мови програмування зображена на рисунку 3.5.</w:t>
      </w:r>
    </w:p>
    <w:p w14:paraId="0043A2C5" w14:textId="5419FA3C" w:rsidR="002C6ECB" w:rsidRDefault="00B35813" w:rsidP="00F5136B">
      <w:pPr>
        <w:pStyle w:val="1"/>
        <w:spacing w:after="0"/>
        <w:ind w:firstLine="720"/>
        <w:jc w:val="both"/>
      </w:pPr>
      <w:r>
        <w:t>У наведених блок-схемах використано позначення ПЛ, яке позначає поточну лексему</w:t>
      </w:r>
      <w:r w:rsidR="000A57CB">
        <w:rPr>
          <w:lang w:val="en-US"/>
        </w:rPr>
        <w:t xml:space="preserve"> </w:t>
      </w:r>
      <w:r w:rsidR="000A57CB">
        <w:t>та НЛ, що позначає наступну лексему.</w:t>
      </w:r>
      <w:r>
        <w:t xml:space="preserve"> У процесі перегляду таблиці лексем, після аналізу поточної лексеми, необхідно переміщатися на наступну лексему.</w:t>
      </w:r>
      <w:r>
        <w:br w:type="page"/>
      </w:r>
    </w:p>
    <w:p w14:paraId="3DC820C1" w14:textId="4308A90E" w:rsidR="002C6ECB" w:rsidRDefault="00870B9D" w:rsidP="00F5136B">
      <w:pPr>
        <w:jc w:val="center"/>
        <w:rPr>
          <w:sz w:val="2"/>
          <w:szCs w:val="2"/>
        </w:rPr>
      </w:pPr>
      <w:r>
        <w:object w:dxaOrig="4920" w:dyaOrig="10095" w14:anchorId="15846011">
          <v:shape id="_x0000_i1027" type="#_x0000_t75" style="width:246pt;height:504.75pt" o:ole="">
            <v:imagedata r:id="rId17" o:title=""/>
          </v:shape>
          <o:OLEObject Type="Embed" ProgID="Visio.Drawing.15" ShapeID="_x0000_i1027" DrawAspect="Content" ObjectID="_1798899988" r:id="rId18"/>
        </w:object>
      </w:r>
    </w:p>
    <w:p w14:paraId="419D6701" w14:textId="4953A861" w:rsidR="002C6ECB" w:rsidRDefault="00200E80" w:rsidP="00F5136B">
      <w:pPr>
        <w:pStyle w:val="a9"/>
        <w:jc w:val="center"/>
        <w:rPr>
          <w:sz w:val="22"/>
          <w:szCs w:val="22"/>
        </w:rPr>
      </w:pPr>
      <w:r>
        <w:t>Рис. 3.6</w:t>
      </w:r>
      <w:r w:rsidR="00B35813">
        <w:t xml:space="preserve">. Блок-сема алгоритму роботи функції </w:t>
      </w:r>
      <w:r w:rsidR="00B35813">
        <w:rPr>
          <w:rFonts w:ascii="Courier New" w:eastAsia="Courier New" w:hAnsi="Courier New" w:cs="Courier New"/>
          <w:sz w:val="20"/>
          <w:szCs w:val="20"/>
          <w:lang w:val="en-US" w:eastAsia="en-US" w:bidi="en-US"/>
        </w:rPr>
        <w:t>program</w:t>
      </w:r>
      <w:r w:rsidR="00CB1BAE">
        <w:rPr>
          <w:rFonts w:ascii="Courier New" w:eastAsia="Courier New" w:hAnsi="Courier New" w:cs="Courier New"/>
          <w:sz w:val="20"/>
          <w:szCs w:val="20"/>
          <w:lang w:val="en-US" w:eastAsia="en-US" w:bidi="en-US"/>
        </w:rPr>
        <w:t>B</w:t>
      </w:r>
      <w:r w:rsidR="00B35813">
        <w:rPr>
          <w:rFonts w:ascii="Courier New" w:eastAsia="Courier New" w:hAnsi="Courier New" w:cs="Courier New"/>
          <w:sz w:val="20"/>
          <w:szCs w:val="20"/>
          <w:lang w:val="en-US" w:eastAsia="en-US" w:bidi="en-US"/>
        </w:rPr>
        <w:t>ody()</w:t>
      </w:r>
      <w:r w:rsidR="00B35813">
        <w:rPr>
          <w:sz w:val="22"/>
          <w:szCs w:val="22"/>
          <w:lang w:val="en-US" w:eastAsia="en-US" w:bidi="en-US"/>
        </w:rPr>
        <w:t>.</w:t>
      </w:r>
    </w:p>
    <w:p w14:paraId="4E855FE3" w14:textId="77777777" w:rsidR="002C6ECB" w:rsidRDefault="002C6ECB" w:rsidP="00F5136B">
      <w:pPr>
        <w:spacing w:line="1" w:lineRule="exact"/>
      </w:pPr>
    </w:p>
    <w:p w14:paraId="6DBC6F17" w14:textId="77777777" w:rsidR="002C6ECB" w:rsidRDefault="00B35813" w:rsidP="00F5136B">
      <w:pPr>
        <w:pStyle w:val="1"/>
        <w:spacing w:after="0"/>
        <w:ind w:firstLine="720"/>
        <w:jc w:val="both"/>
      </w:pPr>
      <w:r>
        <w:t>На етапі семантичного аналізу нам необхідно вирішити задачу ідентифікації ідентифікаторів. Алгоритм ідентифікації складається з двох частин:</w:t>
      </w:r>
    </w:p>
    <w:p w14:paraId="70FEA736" w14:textId="77777777" w:rsidR="002C6ECB" w:rsidRDefault="00B35813" w:rsidP="00F5136B">
      <w:pPr>
        <w:pStyle w:val="1"/>
        <w:numPr>
          <w:ilvl w:val="0"/>
          <w:numId w:val="14"/>
        </w:numPr>
        <w:tabs>
          <w:tab w:val="left" w:pos="1066"/>
        </w:tabs>
        <w:spacing w:after="0"/>
        <w:ind w:firstLine="720"/>
      </w:pPr>
      <w:r>
        <w:t>перша частина алгоритму опрацьовує оголошення ідентифікаторів;</w:t>
      </w:r>
    </w:p>
    <w:p w14:paraId="7461A525" w14:textId="77777777" w:rsidR="002C6ECB" w:rsidRDefault="00B35813" w:rsidP="00F5136B">
      <w:pPr>
        <w:pStyle w:val="1"/>
        <w:numPr>
          <w:ilvl w:val="0"/>
          <w:numId w:val="14"/>
        </w:numPr>
        <w:tabs>
          <w:tab w:val="left" w:pos="1066"/>
        </w:tabs>
        <w:spacing w:after="0"/>
        <w:ind w:firstLine="720"/>
        <w:jc w:val="both"/>
      </w:pPr>
      <w:r>
        <w:t>друга частина алгоритму опрацьовує використання ідентифікаторів.</w:t>
      </w:r>
    </w:p>
    <w:p w14:paraId="6109773F" w14:textId="77777777" w:rsidR="002C6ECB" w:rsidRDefault="00B35813" w:rsidP="00F5136B">
      <w:pPr>
        <w:pStyle w:val="1"/>
        <w:spacing w:after="0"/>
        <w:ind w:firstLine="720"/>
        <w:jc w:val="both"/>
      </w:pPr>
      <w:r>
        <w:t xml:space="preserve">Опрацювання оголошення ідентифікатора. Нехай лексичний аналізатор видав чергову лексему, що є ідентифікатором. Лексичний аналізатор сформував структуру, що містить атрибути виділеної лексеми, такі як ім’я ідентифікатора, його тип і лексичний клас. Далі вся ця інформація передається семантичному </w:t>
      </w:r>
      <w:r>
        <w:lastRenderedPageBreak/>
        <w:t>аналізатору. Припустимо, що в даний момент опрацьовується оголошення ідентифікатора. Основна семантична дія в цьому випадку полягає в занесенні інформації про ідентифікатор у таблицю ідентифікаторів.</w:t>
      </w:r>
    </w:p>
    <w:p w14:paraId="4330A100" w14:textId="77777777" w:rsidR="002C6ECB" w:rsidRDefault="00B35813" w:rsidP="00F5136B">
      <w:pPr>
        <w:pStyle w:val="1"/>
        <w:spacing w:after="0"/>
        <w:ind w:firstLine="720"/>
        <w:jc w:val="both"/>
      </w:pPr>
      <w:bookmarkStart w:id="29" w:name="bookmark47"/>
      <w:r>
        <w:t>Опрацювання використання ідентифікатора. Припустимо, що уже побудовано (цілком чи частково) таблицю ідентифікаторів. Далі вся ця інформація передається фазі використання ідентифікаторів. Таким чином, відомо, що опрацьовується використання ідентифікатора. Для того, щоб одержати інформацію про тип ідентифікатора нам достатньо прочитати певне поле таблиці ідентифікаторів.</w:t>
      </w:r>
      <w:bookmarkEnd w:id="29"/>
    </w:p>
    <w:p w14:paraId="3B9D532B" w14:textId="77777777" w:rsidR="002C6ECB" w:rsidRDefault="00B35813" w:rsidP="00F5136B">
      <w:pPr>
        <w:pStyle w:val="1"/>
        <w:spacing w:after="0"/>
        <w:ind w:firstLine="720"/>
        <w:jc w:val="both"/>
      </w:pPr>
      <w:r>
        <w:rPr>
          <w:lang w:val="en-US" w:eastAsia="en-US" w:bidi="en-US"/>
        </w:rPr>
        <w:t xml:space="preserve">3.4.3. </w:t>
      </w:r>
      <w:r>
        <w:t>Опис програми реалізації синтаксичного та семантичного аналізатора.</w:t>
      </w:r>
    </w:p>
    <w:p w14:paraId="1D8C6E1E" w14:textId="77777777" w:rsidR="002C6ECB" w:rsidRDefault="00B35813" w:rsidP="00F5136B">
      <w:pPr>
        <w:pStyle w:val="1"/>
        <w:spacing w:after="0"/>
        <w:ind w:firstLine="720"/>
        <w:jc w:val="both"/>
      </w:pPr>
      <w:r>
        <w:t>Структура синтаксичного аналізатора буде такою:</w:t>
      </w:r>
    </w:p>
    <w:p w14:paraId="2F69320B" w14:textId="77777777" w:rsidR="002C6ECB" w:rsidRPr="00096ACE" w:rsidRDefault="00B35813" w:rsidP="00F5136B">
      <w:pPr>
        <w:pStyle w:val="32"/>
        <w:spacing w:after="0"/>
        <w:ind w:left="0" w:firstLine="720"/>
        <w:jc w:val="both"/>
        <w:rPr>
          <w:rFonts w:ascii="Cascadia Mono" w:hAnsi="Cascadia Mono"/>
          <w:sz w:val="20"/>
          <w:szCs w:val="20"/>
        </w:rPr>
      </w:pPr>
      <w:r w:rsidRPr="00096ACE">
        <w:rPr>
          <w:rFonts w:ascii="Cascadia Mono" w:hAnsi="Cascadia Mono"/>
          <w:i/>
          <w:iCs/>
          <w:sz w:val="20"/>
          <w:szCs w:val="20"/>
          <w:lang w:val="uk-UA" w:eastAsia="uk-UA" w:bidi="uk-UA"/>
        </w:rPr>
        <w:t>//</w:t>
      </w:r>
      <w:r w:rsidRPr="00096ACE">
        <w:rPr>
          <w:rFonts w:ascii="Cascadia Mono" w:hAnsi="Cascadia Mono"/>
          <w:sz w:val="20"/>
          <w:szCs w:val="20"/>
          <w:lang w:val="uk-UA" w:eastAsia="uk-UA" w:bidi="uk-UA"/>
        </w:rPr>
        <w:t xml:space="preserve"> Вхідна таблиця лексем</w:t>
      </w:r>
    </w:p>
    <w:p w14:paraId="71B18BDC" w14:textId="77777777" w:rsidR="002C6ECB" w:rsidRPr="00096ACE" w:rsidRDefault="00B35813" w:rsidP="00F5136B">
      <w:pPr>
        <w:pStyle w:val="32"/>
        <w:spacing w:after="0"/>
        <w:ind w:left="0" w:firstLine="720"/>
        <w:jc w:val="both"/>
        <w:rPr>
          <w:rFonts w:ascii="Cascadia Mono" w:hAnsi="Cascadia Mono"/>
          <w:sz w:val="20"/>
          <w:szCs w:val="20"/>
        </w:rPr>
      </w:pPr>
      <w:r w:rsidRPr="00096ACE">
        <w:rPr>
          <w:rFonts w:ascii="Cascadia Mono" w:hAnsi="Cascadia Mono"/>
          <w:color w:val="0000FF"/>
          <w:sz w:val="20"/>
          <w:szCs w:val="20"/>
        </w:rPr>
        <w:t xml:space="preserve">extern </w:t>
      </w:r>
      <w:r w:rsidRPr="00096ACE">
        <w:rPr>
          <w:rFonts w:ascii="Cascadia Mono" w:hAnsi="Cascadia Mono"/>
          <w:color w:val="2B91AF"/>
          <w:sz w:val="20"/>
          <w:szCs w:val="20"/>
        </w:rPr>
        <w:t>Token</w:t>
      </w:r>
      <w:r w:rsidRPr="00096ACE">
        <w:rPr>
          <w:rFonts w:ascii="Cascadia Mono" w:hAnsi="Cascadia Mono"/>
          <w:color w:val="000000"/>
          <w:sz w:val="20"/>
          <w:szCs w:val="20"/>
        </w:rPr>
        <w:t>* TokenTable;</w:t>
      </w:r>
    </w:p>
    <w:p w14:paraId="434F7C25" w14:textId="77777777" w:rsidR="002C6ECB" w:rsidRPr="00096ACE" w:rsidRDefault="00B35813" w:rsidP="00F5136B">
      <w:pPr>
        <w:pStyle w:val="32"/>
        <w:spacing w:after="0"/>
        <w:ind w:left="0" w:firstLine="720"/>
        <w:jc w:val="both"/>
        <w:rPr>
          <w:rFonts w:ascii="Cascadia Mono" w:hAnsi="Cascadia Mono"/>
          <w:sz w:val="20"/>
          <w:szCs w:val="20"/>
        </w:rPr>
      </w:pPr>
      <w:r w:rsidRPr="00096ACE">
        <w:rPr>
          <w:rFonts w:ascii="Cascadia Mono" w:hAnsi="Cascadia Mono"/>
          <w:color w:val="0000FF"/>
          <w:sz w:val="20"/>
          <w:szCs w:val="20"/>
        </w:rPr>
        <w:t xml:space="preserve">int </w:t>
      </w:r>
      <w:r w:rsidRPr="00096ACE">
        <w:rPr>
          <w:rFonts w:ascii="Cascadia Mono" w:hAnsi="Cascadia Mono"/>
          <w:color w:val="000000"/>
          <w:sz w:val="20"/>
          <w:szCs w:val="20"/>
        </w:rPr>
        <w:t>pos = 0;</w:t>
      </w:r>
    </w:p>
    <w:p w14:paraId="149C8B89" w14:textId="77777777" w:rsidR="00096ACE" w:rsidRPr="00096ACE" w:rsidRDefault="00096ACE" w:rsidP="00F5136B">
      <w:pPr>
        <w:widowControl/>
        <w:autoSpaceDE w:val="0"/>
        <w:autoSpaceDN w:val="0"/>
        <w:adjustRightInd w:val="0"/>
        <w:ind w:left="708"/>
        <w:rPr>
          <w:rFonts w:ascii="Cascadia Mono" w:hAnsi="Cascadia Mono" w:cs="Cascadia Mono"/>
          <w:sz w:val="20"/>
          <w:szCs w:val="20"/>
          <w:highlight w:val="white"/>
          <w:lang w:bidi="ar-SA"/>
        </w:rPr>
      </w:pPr>
      <w:r w:rsidRPr="00096ACE">
        <w:rPr>
          <w:rFonts w:ascii="Cascadia Mono" w:hAnsi="Cascadia Mono" w:cs="Cascadia Mono"/>
          <w:color w:val="0000FF"/>
          <w:sz w:val="20"/>
          <w:szCs w:val="20"/>
          <w:highlight w:val="white"/>
          <w:lang w:bidi="ar-SA"/>
        </w:rPr>
        <w:t>void</w:t>
      </w:r>
      <w:r w:rsidRPr="00096ACE">
        <w:rPr>
          <w:rFonts w:ascii="Cascadia Mono" w:hAnsi="Cascadia Mono" w:cs="Cascadia Mono"/>
          <w:sz w:val="20"/>
          <w:szCs w:val="20"/>
          <w:highlight w:val="white"/>
          <w:lang w:bidi="ar-SA"/>
        </w:rPr>
        <w:t xml:space="preserve"> Parser() {</w:t>
      </w:r>
    </w:p>
    <w:p w14:paraId="54A1BEF7" w14:textId="77777777" w:rsidR="00096ACE" w:rsidRPr="00096ACE" w:rsidRDefault="00096ACE" w:rsidP="00F5136B">
      <w:pPr>
        <w:widowControl/>
        <w:autoSpaceDE w:val="0"/>
        <w:autoSpaceDN w:val="0"/>
        <w:adjustRightInd w:val="0"/>
        <w:ind w:left="708"/>
        <w:rPr>
          <w:rFonts w:ascii="Cascadia Mono" w:hAnsi="Cascadia Mono" w:cs="Cascadia Mono"/>
          <w:sz w:val="20"/>
          <w:szCs w:val="20"/>
          <w:highlight w:val="white"/>
          <w:lang w:bidi="ar-SA"/>
        </w:rPr>
      </w:pPr>
      <w:r w:rsidRPr="00096ACE">
        <w:rPr>
          <w:rFonts w:ascii="Cascadia Mono" w:hAnsi="Cascadia Mono" w:cs="Cascadia Mono"/>
          <w:sz w:val="20"/>
          <w:szCs w:val="20"/>
          <w:highlight w:val="white"/>
          <w:lang w:bidi="ar-SA"/>
        </w:rPr>
        <w:t xml:space="preserve">    program();</w:t>
      </w:r>
    </w:p>
    <w:p w14:paraId="5C27EC69" w14:textId="77777777" w:rsidR="00096ACE" w:rsidRPr="00096ACE" w:rsidRDefault="00096ACE" w:rsidP="00F5136B">
      <w:pPr>
        <w:widowControl/>
        <w:autoSpaceDE w:val="0"/>
        <w:autoSpaceDN w:val="0"/>
        <w:adjustRightInd w:val="0"/>
        <w:ind w:left="708"/>
        <w:rPr>
          <w:rFonts w:ascii="Cascadia Mono" w:hAnsi="Cascadia Mono" w:cs="Cascadia Mono"/>
          <w:sz w:val="20"/>
          <w:szCs w:val="20"/>
          <w:highlight w:val="white"/>
          <w:lang w:bidi="ar-SA"/>
        </w:rPr>
      </w:pPr>
      <w:r w:rsidRPr="00096ACE">
        <w:rPr>
          <w:rFonts w:ascii="Cascadia Mono" w:hAnsi="Cascadia Mono" w:cs="Cascadia Mono"/>
          <w:sz w:val="20"/>
          <w:szCs w:val="20"/>
          <w:highlight w:val="white"/>
          <w:lang w:bidi="ar-SA"/>
        </w:rPr>
        <w:t xml:space="preserve">    printf(</w:t>
      </w:r>
      <w:r w:rsidRPr="00096ACE">
        <w:rPr>
          <w:rFonts w:ascii="Cascadia Mono" w:hAnsi="Cascadia Mono" w:cs="Cascadia Mono"/>
          <w:color w:val="A31515"/>
          <w:sz w:val="20"/>
          <w:szCs w:val="20"/>
          <w:highlight w:val="white"/>
          <w:lang w:bidi="ar-SA"/>
        </w:rPr>
        <w:t>"\nThe program is syntax correct.\n"</w:t>
      </w:r>
      <w:r w:rsidRPr="00096ACE">
        <w:rPr>
          <w:rFonts w:ascii="Cascadia Mono" w:hAnsi="Cascadia Mono" w:cs="Cascadia Mono"/>
          <w:sz w:val="20"/>
          <w:szCs w:val="20"/>
          <w:highlight w:val="white"/>
          <w:lang w:bidi="ar-SA"/>
        </w:rPr>
        <w:t>);</w:t>
      </w:r>
    </w:p>
    <w:p w14:paraId="02A55A74" w14:textId="77777777" w:rsidR="00096ACE" w:rsidRPr="00096ACE" w:rsidRDefault="00096ACE" w:rsidP="00F5136B">
      <w:pPr>
        <w:widowControl/>
        <w:autoSpaceDE w:val="0"/>
        <w:autoSpaceDN w:val="0"/>
        <w:adjustRightInd w:val="0"/>
        <w:ind w:left="708"/>
        <w:rPr>
          <w:rFonts w:ascii="Cascadia Mono" w:hAnsi="Cascadia Mono" w:cs="Cascadia Mono"/>
          <w:sz w:val="20"/>
          <w:szCs w:val="20"/>
          <w:highlight w:val="white"/>
          <w:lang w:bidi="ar-SA"/>
        </w:rPr>
      </w:pPr>
      <w:r w:rsidRPr="00096ACE">
        <w:rPr>
          <w:rFonts w:ascii="Cascadia Mono" w:hAnsi="Cascadia Mono" w:cs="Cascadia Mono"/>
          <w:sz w:val="20"/>
          <w:szCs w:val="20"/>
          <w:highlight w:val="white"/>
          <w:lang w:bidi="ar-SA"/>
        </w:rPr>
        <w:t xml:space="preserve">    fprintf(errorFile, </w:t>
      </w:r>
      <w:r w:rsidRPr="00096ACE">
        <w:rPr>
          <w:rFonts w:ascii="Cascadia Mono" w:hAnsi="Cascadia Mono" w:cs="Cascadia Mono"/>
          <w:color w:val="A31515"/>
          <w:sz w:val="20"/>
          <w:szCs w:val="20"/>
          <w:highlight w:val="white"/>
          <w:lang w:bidi="ar-SA"/>
        </w:rPr>
        <w:t>"\nThe program is syntax correct.\n"</w:t>
      </w:r>
      <w:r w:rsidRPr="00096ACE">
        <w:rPr>
          <w:rFonts w:ascii="Cascadia Mono" w:hAnsi="Cascadia Mono" w:cs="Cascadia Mono"/>
          <w:sz w:val="20"/>
          <w:szCs w:val="20"/>
          <w:highlight w:val="white"/>
          <w:lang w:bidi="ar-SA"/>
        </w:rPr>
        <w:t>);</w:t>
      </w:r>
    </w:p>
    <w:p w14:paraId="217A702A" w14:textId="77777777" w:rsidR="00096ACE" w:rsidRPr="00096ACE" w:rsidRDefault="00096ACE" w:rsidP="00F5136B">
      <w:pPr>
        <w:pStyle w:val="1"/>
        <w:spacing w:after="0"/>
        <w:ind w:left="708" w:firstLine="0"/>
        <w:jc w:val="both"/>
        <w:rPr>
          <w:rFonts w:ascii="Cascadia Mono" w:hAnsi="Cascadia Mono" w:cs="Cascadia Mono"/>
          <w:sz w:val="20"/>
          <w:szCs w:val="20"/>
          <w:lang w:bidi="ar-SA"/>
        </w:rPr>
      </w:pPr>
      <w:r w:rsidRPr="00096ACE">
        <w:rPr>
          <w:rFonts w:ascii="Cascadia Mono" w:hAnsi="Cascadia Mono" w:cs="Cascadia Mono"/>
          <w:sz w:val="20"/>
          <w:szCs w:val="20"/>
          <w:highlight w:val="white"/>
          <w:lang w:bidi="ar-SA"/>
        </w:rPr>
        <w:t>}</w:t>
      </w:r>
    </w:p>
    <w:p w14:paraId="7A3A7A87" w14:textId="1B3A2A6E" w:rsidR="002C6ECB" w:rsidRDefault="00B35813" w:rsidP="00F5136B">
      <w:pPr>
        <w:pStyle w:val="1"/>
        <w:spacing w:after="0"/>
        <w:ind w:firstLine="720"/>
        <w:jc w:val="both"/>
      </w:pPr>
      <w:r>
        <w:t xml:space="preserve">Синтаксичний аналізатор працює за методом рекурсивного спуску, а отже функція </w:t>
      </w:r>
      <w:r>
        <w:rPr>
          <w:rFonts w:ascii="Arial" w:eastAsia="Arial" w:hAnsi="Arial" w:cs="Arial"/>
          <w:sz w:val="24"/>
          <w:szCs w:val="24"/>
          <w:lang w:val="en-US" w:eastAsia="en-US" w:bidi="en-US"/>
        </w:rPr>
        <w:t xml:space="preserve">parser() </w:t>
      </w:r>
      <w:r>
        <w:t xml:space="preserve">викликає функцію </w:t>
      </w:r>
      <w:r>
        <w:rPr>
          <w:rFonts w:ascii="Arial" w:eastAsia="Arial" w:hAnsi="Arial" w:cs="Arial"/>
          <w:sz w:val="24"/>
          <w:szCs w:val="24"/>
          <w:lang w:val="en-US" w:eastAsia="en-US" w:bidi="en-US"/>
        </w:rPr>
        <w:t>program()</w:t>
      </w:r>
      <w:r>
        <w:rPr>
          <w:lang w:val="en-US" w:eastAsia="en-US" w:bidi="en-US"/>
        </w:rPr>
        <w:t xml:space="preserve">, </w:t>
      </w:r>
      <w:r>
        <w:t>яка в свою чергу викликає інші функції.</w:t>
      </w:r>
    </w:p>
    <w:p w14:paraId="307B9530" w14:textId="5E73FF27" w:rsidR="002C6ECB" w:rsidRDefault="00B35813" w:rsidP="00F5136B">
      <w:pPr>
        <w:pStyle w:val="1"/>
        <w:spacing w:after="0"/>
        <w:ind w:firstLine="720"/>
        <w:jc w:val="both"/>
      </w:pPr>
      <w:r>
        <w:t xml:space="preserve">Семантичний аналіз у нашому випадку буде реалізований у функції, яка </w:t>
      </w:r>
      <w:r w:rsidR="00C84961">
        <w:t>викликає функції, що отримують списки ідентифікаторів та міток</w:t>
      </w:r>
      <w:r>
        <w:t>:</w:t>
      </w:r>
    </w:p>
    <w:p w14:paraId="7A46A8AE"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Semantic() {</w:t>
      </w:r>
    </w:p>
    <w:p w14:paraId="03C210A1"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idNum = IdIdentification(idTable, TokenTable, TokensNum);</w:t>
      </w:r>
    </w:p>
    <w:p w14:paraId="470495E1"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labelNum = LabelIdentification(labelTable, TokenTable, TokensNum);</w:t>
      </w:r>
    </w:p>
    <w:p w14:paraId="15F6A4B8"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f(</w:t>
      </w:r>
      <w:r>
        <w:rPr>
          <w:rFonts w:ascii="Cascadia Mono" w:hAnsi="Cascadia Mono" w:cs="Cascadia Mono"/>
          <w:color w:val="A31515"/>
          <w:sz w:val="19"/>
          <w:szCs w:val="19"/>
          <w:highlight w:val="white"/>
          <w:lang w:bidi="ar-SA"/>
        </w:rPr>
        <w:t>"\nThe program is semantic correct.\n"</w:t>
      </w:r>
      <w:r>
        <w:rPr>
          <w:rFonts w:ascii="Cascadia Mono" w:hAnsi="Cascadia Mono" w:cs="Cascadia Mono"/>
          <w:sz w:val="19"/>
          <w:szCs w:val="19"/>
          <w:highlight w:val="white"/>
          <w:lang w:bidi="ar-SA"/>
        </w:rPr>
        <w:t>);</w:t>
      </w:r>
    </w:p>
    <w:p w14:paraId="3219E15D"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f(</w:t>
      </w:r>
      <w:r>
        <w:rPr>
          <w:rFonts w:ascii="Cascadia Mono" w:hAnsi="Cascadia Mono" w:cs="Cascadia Mono"/>
          <w:color w:val="A31515"/>
          <w:sz w:val="19"/>
          <w:szCs w:val="19"/>
          <w:highlight w:val="white"/>
          <w:lang w:bidi="ar-SA"/>
        </w:rPr>
        <w:t>"\n%d labels found\n"</w:t>
      </w:r>
      <w:r>
        <w:rPr>
          <w:rFonts w:ascii="Cascadia Mono" w:hAnsi="Cascadia Mono" w:cs="Cascadia Mono"/>
          <w:sz w:val="19"/>
          <w:szCs w:val="19"/>
          <w:highlight w:val="white"/>
          <w:lang w:bidi="ar-SA"/>
        </w:rPr>
        <w:t>, labelNum);</w:t>
      </w:r>
    </w:p>
    <w:p w14:paraId="25E7814E"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errorFile, </w:t>
      </w:r>
      <w:r>
        <w:rPr>
          <w:rFonts w:ascii="Cascadia Mono" w:hAnsi="Cascadia Mono" w:cs="Cascadia Mono"/>
          <w:color w:val="A31515"/>
          <w:sz w:val="19"/>
          <w:szCs w:val="19"/>
          <w:highlight w:val="white"/>
          <w:lang w:bidi="ar-SA"/>
        </w:rPr>
        <w:t>"\nThe program is semantic correct.\n"</w:t>
      </w:r>
      <w:r>
        <w:rPr>
          <w:rFonts w:ascii="Cascadia Mono" w:hAnsi="Cascadia Mono" w:cs="Cascadia Mono"/>
          <w:sz w:val="19"/>
          <w:szCs w:val="19"/>
          <w:highlight w:val="white"/>
          <w:lang w:bidi="ar-SA"/>
        </w:rPr>
        <w:t>);</w:t>
      </w:r>
    </w:p>
    <w:p w14:paraId="3D5862FB"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errorFile, </w:t>
      </w:r>
      <w:r>
        <w:rPr>
          <w:rFonts w:ascii="Cascadia Mono" w:hAnsi="Cascadia Mono" w:cs="Cascadia Mono"/>
          <w:color w:val="A31515"/>
          <w:sz w:val="19"/>
          <w:szCs w:val="19"/>
          <w:highlight w:val="white"/>
          <w:lang w:bidi="ar-SA"/>
        </w:rPr>
        <w:t>"\n%d labels found\n"</w:t>
      </w:r>
      <w:r>
        <w:rPr>
          <w:rFonts w:ascii="Cascadia Mono" w:hAnsi="Cascadia Mono" w:cs="Cascadia Mono"/>
          <w:sz w:val="19"/>
          <w:szCs w:val="19"/>
          <w:highlight w:val="white"/>
          <w:lang w:bidi="ar-SA"/>
        </w:rPr>
        <w:t>, labelNum);</w:t>
      </w:r>
    </w:p>
    <w:p w14:paraId="02DA0244"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Identifiers(labelNum, labelTable);</w:t>
      </w:r>
    </w:p>
    <w:p w14:paraId="00959E55"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Identifiers(errorFile, labelNum, labelTable);</w:t>
      </w:r>
    </w:p>
    <w:p w14:paraId="06E7DC21"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f(</w:t>
      </w:r>
      <w:r>
        <w:rPr>
          <w:rFonts w:ascii="Cascadia Mono" w:hAnsi="Cascadia Mono" w:cs="Cascadia Mono"/>
          <w:color w:val="A31515"/>
          <w:sz w:val="19"/>
          <w:szCs w:val="19"/>
          <w:highlight w:val="white"/>
          <w:lang w:bidi="ar-SA"/>
        </w:rPr>
        <w:t>"\n%d identifiers found\n"</w:t>
      </w:r>
      <w:r>
        <w:rPr>
          <w:rFonts w:ascii="Cascadia Mono" w:hAnsi="Cascadia Mono" w:cs="Cascadia Mono"/>
          <w:sz w:val="19"/>
          <w:szCs w:val="19"/>
          <w:highlight w:val="white"/>
          <w:lang w:bidi="ar-SA"/>
        </w:rPr>
        <w:t>, idNum);</w:t>
      </w:r>
    </w:p>
    <w:p w14:paraId="07F49FC6"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errorFile, </w:t>
      </w:r>
      <w:r>
        <w:rPr>
          <w:rFonts w:ascii="Cascadia Mono" w:hAnsi="Cascadia Mono" w:cs="Cascadia Mono"/>
          <w:color w:val="A31515"/>
          <w:sz w:val="19"/>
          <w:szCs w:val="19"/>
          <w:highlight w:val="white"/>
          <w:lang w:bidi="ar-SA"/>
        </w:rPr>
        <w:t>"\n%d identifiers found\n"</w:t>
      </w:r>
      <w:r>
        <w:rPr>
          <w:rFonts w:ascii="Cascadia Mono" w:hAnsi="Cascadia Mono" w:cs="Cascadia Mono"/>
          <w:sz w:val="19"/>
          <w:szCs w:val="19"/>
          <w:highlight w:val="white"/>
          <w:lang w:bidi="ar-SA"/>
        </w:rPr>
        <w:t>, idNum);</w:t>
      </w:r>
    </w:p>
    <w:p w14:paraId="4EA221B6"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Identifiers(idNum, idTable);</w:t>
      </w:r>
    </w:p>
    <w:p w14:paraId="3CF42AA6" w14:textId="77777777" w:rsidR="008B093D" w:rsidRDefault="008B093D" w:rsidP="00F5136B">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Identifiers(errorFile, idNum, idTable);</w:t>
      </w:r>
    </w:p>
    <w:p w14:paraId="55B5CDAB" w14:textId="7E15050F" w:rsidR="008B093D" w:rsidRPr="008B093D" w:rsidRDefault="008B093D" w:rsidP="00F5136B">
      <w:pPr>
        <w:pStyle w:val="32"/>
        <w:spacing w:after="0" w:line="302" w:lineRule="auto"/>
        <w:ind w:left="708"/>
        <w:rPr>
          <w:color w:val="000000" w:themeColor="text1"/>
        </w:rPr>
      </w:pPr>
      <w:r w:rsidRPr="008B093D">
        <w:rPr>
          <w:rFonts w:ascii="Cascadia Mono" w:hAnsi="Cascadia Mono" w:cs="Cascadia Mono"/>
          <w:color w:val="000000" w:themeColor="text1"/>
          <w:sz w:val="19"/>
          <w:szCs w:val="19"/>
          <w:highlight w:val="white"/>
          <w:lang w:bidi="ar-SA"/>
        </w:rPr>
        <w:t>}</w:t>
      </w:r>
    </w:p>
    <w:p w14:paraId="5C4C7572" w14:textId="77777777" w:rsidR="002C6ECB" w:rsidRDefault="00B35813" w:rsidP="00F5136B">
      <w:pPr>
        <w:pStyle w:val="20"/>
        <w:keepNext/>
        <w:keepLines/>
        <w:spacing w:after="0"/>
        <w:ind w:firstLine="720"/>
        <w:jc w:val="both"/>
      </w:pPr>
      <w:bookmarkStart w:id="30" w:name="bookmark49"/>
      <w:bookmarkStart w:id="31" w:name="bookmark48"/>
      <w:r>
        <w:rPr>
          <w:lang w:val="en-US" w:eastAsia="en-US" w:bidi="en-US"/>
        </w:rPr>
        <w:t xml:space="preserve">3.5. </w:t>
      </w:r>
      <w:r>
        <w:t>Розробка генератора коду.</w:t>
      </w:r>
      <w:bookmarkEnd w:id="30"/>
      <w:bookmarkEnd w:id="31"/>
    </w:p>
    <w:p w14:paraId="7C4287ED" w14:textId="77777777" w:rsidR="002C6ECB" w:rsidRDefault="00B35813" w:rsidP="00433502">
      <w:pPr>
        <w:pStyle w:val="1"/>
        <w:ind w:firstLine="720"/>
        <w:jc w:val="both"/>
      </w:pPr>
      <w:r>
        <w:t xml:space="preserve">Генерація вихідного коду передбачає спочатку перетворення програми у </w:t>
      </w:r>
      <w:r>
        <w:lastRenderedPageBreak/>
        <w:t>якесь проміжне представлення, а тоді вже генерацію з проміжного представлення у вихідний код. У якості проміжного представлення виберемо абстрактне синтаксичне дерево.</w:t>
      </w:r>
    </w:p>
    <w:p w14:paraId="1F65966C" w14:textId="77777777" w:rsidR="002C6ECB" w:rsidRDefault="00B35813" w:rsidP="00433502">
      <w:pPr>
        <w:pStyle w:val="1"/>
        <w:ind w:firstLine="720"/>
        <w:jc w:val="both"/>
      </w:pPr>
      <w:r>
        <w:t xml:space="preserve">Абстрактне синтаксичне дерево </w:t>
      </w:r>
      <w:r>
        <w:rPr>
          <w:lang w:val="en-US" w:eastAsia="en-US" w:bidi="en-US"/>
        </w:rPr>
        <w:t xml:space="preserve">(AST) — </w:t>
      </w:r>
      <w:r>
        <w:t xml:space="preserve">це структура даних, яка представляє синтаксичну структуру вихідного коду програми у вигляді дерева. </w:t>
      </w:r>
      <w:r>
        <w:rPr>
          <w:lang w:val="en-US" w:eastAsia="en-US" w:bidi="en-US"/>
        </w:rPr>
        <w:t xml:space="preserve">AST </w:t>
      </w:r>
      <w:r>
        <w:t>використовується в компіляторах, інтерпретаторах та інструментах статичного аналізу для обробки коду.</w:t>
      </w:r>
    </w:p>
    <w:p w14:paraId="17486283" w14:textId="77777777" w:rsidR="002C6ECB" w:rsidRDefault="00B35813" w:rsidP="00433502">
      <w:pPr>
        <w:pStyle w:val="1"/>
        <w:ind w:firstLine="720"/>
        <w:jc w:val="both"/>
      </w:pPr>
      <w:r>
        <w:rPr>
          <w:lang w:val="en-US" w:eastAsia="en-US" w:bidi="en-US"/>
        </w:rPr>
        <w:t xml:space="preserve">AST </w:t>
      </w:r>
      <w:r>
        <w:t>представляє тільки важливу для аналізу і виконання інформацію, ігноруючи зайві деталі (наприклад, круглі дужки чи крапки з комою). Це спрощений, але точний опис логіки програми.</w:t>
      </w:r>
    </w:p>
    <w:p w14:paraId="4EF7F4AF" w14:textId="77777777" w:rsidR="002C6ECB" w:rsidRDefault="00B35813" w:rsidP="00433502">
      <w:pPr>
        <w:pStyle w:val="1"/>
        <w:ind w:firstLine="720"/>
        <w:jc w:val="both"/>
      </w:pPr>
      <w:r>
        <w:t>Вузли дерева представляють конструкції мови програмування (оператори, вирази, змінні, функції тощо). Гілки відповідають підконструкціям або елементам цих конструкцій.</w:t>
      </w:r>
    </w:p>
    <w:p w14:paraId="1972C727" w14:textId="77777777" w:rsidR="002C6ECB" w:rsidRDefault="00B35813" w:rsidP="00433502">
      <w:pPr>
        <w:pStyle w:val="1"/>
        <w:ind w:firstLine="720"/>
        <w:jc w:val="both"/>
      </w:pPr>
      <w:r>
        <w:t>Кожен вузол відповідає певному типу конструкції коду (наприклад, оператору додавання, виклику функції, оголошенню змінної).</w:t>
      </w:r>
    </w:p>
    <w:p w14:paraId="634ED405" w14:textId="580297E8" w:rsidR="002C6ECB" w:rsidRDefault="00B35813" w:rsidP="00433502">
      <w:pPr>
        <w:pStyle w:val="1"/>
        <w:ind w:firstLine="720"/>
        <w:jc w:val="both"/>
      </w:pPr>
      <w:bookmarkStart w:id="32" w:name="bookmark51"/>
      <w:r>
        <w:rPr>
          <w:lang w:val="en-US" w:eastAsia="en-US" w:bidi="en-US"/>
        </w:rPr>
        <w:t xml:space="preserve">AST </w:t>
      </w:r>
      <w:r>
        <w:t>є спрощеною версією синтаксичного дерева. Воно не включає зайві вузли, що відповідають елементам, які не впливають на логіку програми (наприклад, дужки чи крапки з комою).</w:t>
      </w:r>
      <w:bookmarkEnd w:id="32"/>
    </w:p>
    <w:p w14:paraId="6228AE23" w14:textId="77777777" w:rsidR="002C6ECB" w:rsidRDefault="00B35813" w:rsidP="00433502">
      <w:pPr>
        <w:pStyle w:val="1"/>
        <w:numPr>
          <w:ilvl w:val="2"/>
          <w:numId w:val="15"/>
        </w:numPr>
        <w:tabs>
          <w:tab w:val="left" w:pos="1520"/>
        </w:tabs>
        <w:spacing w:after="0" w:line="240" w:lineRule="auto"/>
        <w:ind w:firstLine="720"/>
        <w:jc w:val="both"/>
      </w:pPr>
      <w:r>
        <w:t>Розробка алгоритму роботи генератора коду.</w:t>
      </w:r>
    </w:p>
    <w:p w14:paraId="4DAD6B40" w14:textId="77777777" w:rsidR="002C6ECB" w:rsidRDefault="00B35813" w:rsidP="00433502">
      <w:pPr>
        <w:pStyle w:val="1"/>
        <w:spacing w:after="0"/>
        <w:ind w:firstLine="720"/>
        <w:jc w:val="both"/>
      </w:pPr>
      <w:r>
        <w:t>Будемо використовувати бінарні дерева, а отже вузол у нас має два нащадки, відповідно нарисуємо типові варіанти побудови дерева.</w:t>
      </w:r>
    </w:p>
    <w:p w14:paraId="10F85DBB" w14:textId="77777777" w:rsidR="002C6ECB" w:rsidRDefault="00B35813" w:rsidP="00433502">
      <w:pPr>
        <w:pStyle w:val="1"/>
        <w:spacing w:after="0" w:line="240" w:lineRule="auto"/>
        <w:ind w:firstLine="720"/>
        <w:jc w:val="both"/>
      </w:pPr>
      <w:r>
        <w:t>Програма має вигляд:</w:t>
      </w:r>
    </w:p>
    <w:p w14:paraId="1AA626BD" w14:textId="72B1D479" w:rsidR="00F5136B" w:rsidRPr="00FD0DF8" w:rsidRDefault="00F5136B" w:rsidP="00433502">
      <w:pPr>
        <w:pStyle w:val="1"/>
        <w:spacing w:after="0" w:line="226" w:lineRule="auto"/>
        <w:ind w:firstLine="720"/>
        <w:jc w:val="center"/>
        <w:rPr>
          <w:rFonts w:ascii="Consolas" w:hAnsi="Consolas"/>
          <w:sz w:val="20"/>
          <w:szCs w:val="20"/>
          <w:lang w:val="en-US"/>
        </w:rPr>
      </w:pPr>
      <w:r w:rsidRPr="00FD0DF8">
        <w:rPr>
          <w:rFonts w:ascii="Consolas" w:hAnsi="Consolas"/>
          <w:sz w:val="20"/>
          <w:szCs w:val="20"/>
          <w:lang w:val="en-US"/>
        </w:rPr>
        <w:t>Program</w:t>
      </w:r>
    </w:p>
    <w:p w14:paraId="48D0E09E" w14:textId="7F2476AE" w:rsidR="00F5136B" w:rsidRPr="00FD0DF8" w:rsidRDefault="00F5136B" w:rsidP="00433502">
      <w:pPr>
        <w:pStyle w:val="1"/>
        <w:spacing w:after="0" w:line="226" w:lineRule="auto"/>
        <w:ind w:firstLine="720"/>
        <w:jc w:val="center"/>
        <w:rPr>
          <w:rFonts w:ascii="Consolas" w:hAnsi="Consolas"/>
          <w:sz w:val="20"/>
          <w:szCs w:val="20"/>
          <w:lang w:val="en-US"/>
        </w:rPr>
      </w:pPr>
      <w:r w:rsidRPr="00FD0DF8">
        <w:rPr>
          <w:rFonts w:ascii="Consolas" w:hAnsi="Consolas"/>
          <w:sz w:val="20"/>
          <w:szCs w:val="20"/>
          <w:lang w:val="en-US"/>
        </w:rPr>
        <w:t xml:space="preserve">/ </w:t>
      </w:r>
      <w:r w:rsidRPr="00FD0DF8">
        <w:rPr>
          <w:rFonts w:ascii="Consolas" w:hAnsi="Consolas"/>
          <w:sz w:val="20"/>
          <w:szCs w:val="20"/>
          <w:lang w:val="en-US"/>
        </w:rPr>
        <w:tab/>
        <w:t>\</w:t>
      </w:r>
    </w:p>
    <w:p w14:paraId="57C58C64" w14:textId="196C0BC0" w:rsidR="00F5136B" w:rsidRPr="00FD0DF8" w:rsidRDefault="00F5136B" w:rsidP="00433502">
      <w:pPr>
        <w:pStyle w:val="1"/>
        <w:spacing w:after="0" w:line="226" w:lineRule="auto"/>
        <w:ind w:firstLine="720"/>
        <w:jc w:val="center"/>
        <w:rPr>
          <w:rFonts w:ascii="Consolas" w:hAnsi="Consolas"/>
          <w:sz w:val="20"/>
          <w:szCs w:val="20"/>
          <w:lang w:val="en-US"/>
        </w:rPr>
      </w:pPr>
      <w:r w:rsidRPr="00FD0DF8">
        <w:rPr>
          <w:rFonts w:ascii="Consolas" w:hAnsi="Consolas"/>
          <w:sz w:val="20"/>
          <w:szCs w:val="20"/>
          <w:lang w:val="en-US"/>
        </w:rPr>
        <w:t xml:space="preserve">    </w:t>
      </w:r>
      <w:r w:rsidRPr="00FD0DF8">
        <w:rPr>
          <w:rFonts w:ascii="Consolas" w:hAnsi="Consolas"/>
          <w:sz w:val="20"/>
          <w:szCs w:val="20"/>
          <w:lang w:val="en-US"/>
        </w:rPr>
        <w:tab/>
        <w:t xml:space="preserve">var </w:t>
      </w:r>
      <w:r w:rsidRPr="00FD0DF8">
        <w:rPr>
          <w:rFonts w:ascii="Consolas" w:hAnsi="Consolas"/>
          <w:sz w:val="20"/>
          <w:szCs w:val="20"/>
          <w:lang w:val="en-US"/>
        </w:rPr>
        <w:tab/>
        <w:t>statement</w:t>
      </w:r>
    </w:p>
    <w:p w14:paraId="619C7599" w14:textId="77777777" w:rsidR="00577D33" w:rsidRPr="00FD0DF8" w:rsidRDefault="00577D33" w:rsidP="00433502">
      <w:pPr>
        <w:pStyle w:val="1"/>
        <w:spacing w:after="0" w:line="226" w:lineRule="auto"/>
        <w:ind w:firstLine="720"/>
        <w:jc w:val="both"/>
        <w:rPr>
          <w:sz w:val="24"/>
          <w:szCs w:val="24"/>
        </w:rPr>
      </w:pPr>
    </w:p>
    <w:p w14:paraId="18CEC8F5" w14:textId="655AA5EE" w:rsidR="002C6ECB" w:rsidRDefault="00B35813" w:rsidP="00433502">
      <w:pPr>
        <w:pStyle w:val="1"/>
        <w:spacing w:after="0" w:line="226" w:lineRule="auto"/>
        <w:ind w:firstLine="720"/>
        <w:jc w:val="both"/>
      </w:pPr>
      <w:r>
        <w:t>Оголошення змінних:</w:t>
      </w:r>
    </w:p>
    <w:p w14:paraId="0FF07C2B" w14:textId="764BFABA" w:rsidR="00F5136B" w:rsidRPr="00FD0DF8" w:rsidRDefault="00F5136B" w:rsidP="00433502">
      <w:pPr>
        <w:pStyle w:val="1"/>
        <w:spacing w:after="0" w:line="226" w:lineRule="auto"/>
        <w:ind w:firstLine="720"/>
        <w:jc w:val="center"/>
        <w:rPr>
          <w:rFonts w:ascii="Consolas" w:hAnsi="Consolas"/>
          <w:sz w:val="20"/>
          <w:szCs w:val="20"/>
          <w:lang w:val="en-US"/>
        </w:rPr>
      </w:pPr>
      <w:r w:rsidRPr="00FD0DF8">
        <w:rPr>
          <w:rFonts w:ascii="Consolas" w:hAnsi="Consolas"/>
          <w:sz w:val="20"/>
          <w:szCs w:val="20"/>
          <w:lang w:val="en-US"/>
        </w:rPr>
        <w:t>var</w:t>
      </w:r>
    </w:p>
    <w:p w14:paraId="61EFA325" w14:textId="282E77D6" w:rsidR="00F5136B" w:rsidRPr="00FD0DF8" w:rsidRDefault="00F5136B" w:rsidP="00433502">
      <w:pPr>
        <w:pStyle w:val="1"/>
        <w:spacing w:after="0" w:line="226" w:lineRule="auto"/>
        <w:ind w:left="696" w:firstLine="24"/>
        <w:jc w:val="center"/>
        <w:rPr>
          <w:rFonts w:ascii="Consolas" w:hAnsi="Consolas"/>
          <w:sz w:val="20"/>
          <w:szCs w:val="20"/>
          <w:lang w:val="en-US"/>
        </w:rPr>
      </w:pPr>
      <w:r w:rsidRPr="00FD0DF8">
        <w:rPr>
          <w:rFonts w:ascii="Consolas" w:hAnsi="Consolas"/>
          <w:sz w:val="20"/>
          <w:szCs w:val="20"/>
          <w:lang w:val="en-US"/>
        </w:rPr>
        <w:t>/</w:t>
      </w:r>
      <w:r w:rsidRPr="00FD0DF8">
        <w:rPr>
          <w:rFonts w:ascii="Consolas" w:hAnsi="Consolas"/>
          <w:sz w:val="20"/>
          <w:szCs w:val="20"/>
          <w:lang w:val="en-US"/>
        </w:rPr>
        <w:tab/>
        <w:t>\</w:t>
      </w:r>
    </w:p>
    <w:p w14:paraId="19B82695" w14:textId="3C464E95" w:rsidR="00F5136B" w:rsidRPr="00FD0DF8" w:rsidRDefault="00F5136B" w:rsidP="00433502">
      <w:pPr>
        <w:pStyle w:val="1"/>
        <w:spacing w:after="0" w:line="226" w:lineRule="auto"/>
        <w:ind w:left="696" w:firstLine="24"/>
        <w:jc w:val="center"/>
        <w:rPr>
          <w:rFonts w:ascii="Consolas" w:hAnsi="Consolas"/>
          <w:sz w:val="20"/>
          <w:szCs w:val="20"/>
          <w:lang w:val="en-US"/>
        </w:rPr>
      </w:pPr>
      <w:r w:rsidRPr="00FD0DF8">
        <w:rPr>
          <w:rFonts w:ascii="Consolas" w:hAnsi="Consolas"/>
          <w:sz w:val="20"/>
          <w:szCs w:val="20"/>
          <w:lang w:val="en-US"/>
        </w:rPr>
        <w:t>Id</w:t>
      </w:r>
      <w:r w:rsidRPr="00FD0DF8">
        <w:rPr>
          <w:rFonts w:ascii="Consolas" w:hAnsi="Consolas"/>
          <w:sz w:val="20"/>
          <w:szCs w:val="20"/>
          <w:lang w:val="en-US"/>
        </w:rPr>
        <w:tab/>
        <w:t>var</w:t>
      </w:r>
    </w:p>
    <w:p w14:paraId="70417056" w14:textId="0BCCEC71" w:rsidR="00F5136B" w:rsidRPr="00FD0DF8" w:rsidRDefault="00F5136B" w:rsidP="00433502">
      <w:pPr>
        <w:pStyle w:val="1"/>
        <w:spacing w:after="0" w:line="226" w:lineRule="auto"/>
        <w:ind w:left="696" w:firstLine="24"/>
        <w:jc w:val="center"/>
        <w:rPr>
          <w:rFonts w:ascii="Consolas" w:hAnsi="Consolas"/>
          <w:sz w:val="20"/>
          <w:szCs w:val="20"/>
          <w:lang w:val="en-US"/>
        </w:rPr>
      </w:pPr>
      <w:r w:rsidRPr="00FD0DF8">
        <w:rPr>
          <w:rFonts w:ascii="Consolas" w:hAnsi="Consolas"/>
          <w:sz w:val="20"/>
          <w:szCs w:val="20"/>
          <w:lang w:val="en-US"/>
        </w:rPr>
        <w:tab/>
        <w:t>/</w:t>
      </w:r>
      <w:r w:rsidRPr="00FD0DF8">
        <w:rPr>
          <w:rFonts w:ascii="Consolas" w:hAnsi="Consolas"/>
          <w:sz w:val="20"/>
          <w:szCs w:val="20"/>
          <w:lang w:val="en-US"/>
        </w:rPr>
        <w:tab/>
        <w:t>\</w:t>
      </w:r>
    </w:p>
    <w:p w14:paraId="4F976E56" w14:textId="665E0324" w:rsidR="00F5136B" w:rsidRPr="00FD0DF8" w:rsidRDefault="00F5136B" w:rsidP="00433502">
      <w:pPr>
        <w:pStyle w:val="1"/>
        <w:spacing w:after="0" w:line="226" w:lineRule="auto"/>
        <w:ind w:left="1392" w:firstLine="24"/>
        <w:jc w:val="center"/>
        <w:rPr>
          <w:rFonts w:ascii="Consolas" w:hAnsi="Consolas"/>
          <w:sz w:val="20"/>
          <w:szCs w:val="20"/>
          <w:lang w:val="en-US"/>
        </w:rPr>
      </w:pPr>
      <w:r w:rsidRPr="00FD0DF8">
        <w:rPr>
          <w:rFonts w:ascii="Consolas" w:hAnsi="Consolas"/>
          <w:sz w:val="20"/>
          <w:szCs w:val="20"/>
          <w:lang w:val="en-US"/>
        </w:rPr>
        <w:t>Id</w:t>
      </w:r>
      <w:r w:rsidRPr="00FD0DF8">
        <w:rPr>
          <w:rFonts w:ascii="Consolas" w:hAnsi="Consolas"/>
          <w:sz w:val="20"/>
          <w:szCs w:val="20"/>
          <w:lang w:val="en-US"/>
        </w:rPr>
        <w:tab/>
        <w:t>null</w:t>
      </w:r>
    </w:p>
    <w:p w14:paraId="3AD326E5" w14:textId="77777777" w:rsidR="00577D33" w:rsidRDefault="00577D33" w:rsidP="00433502">
      <w:pPr>
        <w:pStyle w:val="1"/>
        <w:spacing w:after="0" w:line="226" w:lineRule="auto"/>
        <w:ind w:left="696" w:firstLine="24"/>
      </w:pPr>
    </w:p>
    <w:p w14:paraId="76AAC84B" w14:textId="4A585C20" w:rsidR="002C6ECB" w:rsidRDefault="00B35813" w:rsidP="00433502">
      <w:pPr>
        <w:pStyle w:val="1"/>
        <w:spacing w:after="0" w:line="226" w:lineRule="auto"/>
        <w:ind w:left="696" w:firstLine="24"/>
      </w:pPr>
      <w:r>
        <w:t>Тіло програми:</w:t>
      </w:r>
    </w:p>
    <w:p w14:paraId="32C70480" w14:textId="7DD5C0CF" w:rsidR="001E2CE8" w:rsidRPr="00FD0DF8" w:rsidRDefault="001E2CE8" w:rsidP="00433502">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Statement</w:t>
      </w:r>
    </w:p>
    <w:p w14:paraId="10FDB942" w14:textId="08B87730" w:rsidR="001E2CE8" w:rsidRPr="00FD0DF8" w:rsidRDefault="001E2CE8" w:rsidP="00433502">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w:t>
      </w:r>
      <w:r w:rsidRPr="00FD0DF8">
        <w:rPr>
          <w:rFonts w:ascii="Consolas" w:hAnsi="Consolas"/>
          <w:sz w:val="20"/>
          <w:szCs w:val="20"/>
          <w:lang w:val="en-US"/>
        </w:rPr>
        <w:tab/>
        <w:t>\</w:t>
      </w:r>
    </w:p>
    <w:p w14:paraId="27C11D25" w14:textId="3CACEF58" w:rsidR="001E2CE8" w:rsidRPr="00FD0DF8" w:rsidRDefault="00C722A5" w:rsidP="00433502">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S</w:t>
      </w:r>
      <w:r w:rsidR="001E2CE8" w:rsidRPr="00FD0DF8">
        <w:rPr>
          <w:rFonts w:ascii="Consolas" w:hAnsi="Consolas"/>
          <w:sz w:val="20"/>
          <w:szCs w:val="20"/>
          <w:lang w:val="en-US"/>
        </w:rPr>
        <w:t>tatement</w:t>
      </w:r>
      <w:r w:rsidRPr="00FD0DF8">
        <w:rPr>
          <w:rFonts w:ascii="Consolas" w:hAnsi="Consolas"/>
          <w:sz w:val="20"/>
          <w:szCs w:val="20"/>
          <w:lang w:val="en-US"/>
        </w:rPr>
        <w:tab/>
      </w:r>
      <w:r w:rsidRPr="00FD0DF8">
        <w:rPr>
          <w:rFonts w:ascii="Consolas" w:hAnsi="Consolas"/>
          <w:sz w:val="20"/>
          <w:szCs w:val="20"/>
          <w:lang w:val="en-US"/>
        </w:rPr>
        <w:tab/>
      </w:r>
      <w:r w:rsidRPr="00FD0DF8">
        <w:rPr>
          <w:rFonts w:ascii="Consolas" w:hAnsi="Consolas"/>
          <w:sz w:val="20"/>
          <w:szCs w:val="20"/>
        </w:rPr>
        <w:t>Оператор</w:t>
      </w:r>
    </w:p>
    <w:p w14:paraId="49A3B9B1" w14:textId="04528C9B" w:rsidR="001E2CE8" w:rsidRPr="00FD0DF8" w:rsidRDefault="001E2CE8" w:rsidP="00433502">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ab/>
      </w:r>
      <w:r w:rsidRPr="00FD0DF8">
        <w:rPr>
          <w:rFonts w:ascii="Consolas" w:hAnsi="Consolas"/>
          <w:sz w:val="20"/>
          <w:szCs w:val="20"/>
          <w:lang w:val="en-US"/>
        </w:rPr>
        <w:tab/>
        <w:t>/</w:t>
      </w:r>
      <w:r w:rsidRPr="00FD0DF8">
        <w:rPr>
          <w:rFonts w:ascii="Consolas" w:hAnsi="Consolas"/>
          <w:sz w:val="20"/>
          <w:szCs w:val="20"/>
          <w:lang w:val="en-US"/>
        </w:rPr>
        <w:tab/>
        <w:t>\</w:t>
      </w:r>
      <w:r w:rsidR="00C722A5" w:rsidRPr="00FD0DF8">
        <w:rPr>
          <w:rFonts w:ascii="Consolas" w:hAnsi="Consolas"/>
          <w:sz w:val="20"/>
          <w:szCs w:val="20"/>
          <w:lang w:val="en-US"/>
        </w:rPr>
        <w:tab/>
      </w:r>
      <w:r w:rsidR="00C722A5" w:rsidRPr="00FD0DF8">
        <w:rPr>
          <w:rFonts w:ascii="Consolas" w:hAnsi="Consolas"/>
          <w:sz w:val="20"/>
          <w:szCs w:val="20"/>
          <w:lang w:val="en-US"/>
        </w:rPr>
        <w:tab/>
      </w:r>
      <w:r w:rsidR="00C722A5" w:rsidRPr="00FD0DF8">
        <w:rPr>
          <w:rFonts w:ascii="Consolas" w:hAnsi="Consolas"/>
          <w:sz w:val="20"/>
          <w:szCs w:val="20"/>
          <w:lang w:val="en-US"/>
        </w:rPr>
        <w:tab/>
      </w:r>
      <w:r w:rsidR="00C722A5" w:rsidRPr="00FD0DF8">
        <w:rPr>
          <w:rFonts w:ascii="Consolas" w:hAnsi="Consolas"/>
          <w:sz w:val="20"/>
          <w:szCs w:val="20"/>
          <w:lang w:val="en-US"/>
        </w:rPr>
        <w:tab/>
      </w:r>
    </w:p>
    <w:p w14:paraId="702952DE" w14:textId="36180FFC" w:rsidR="001E2CE8" w:rsidRPr="001E2CE8" w:rsidRDefault="00E709CD" w:rsidP="00433502">
      <w:pPr>
        <w:pStyle w:val="1"/>
        <w:spacing w:after="0" w:line="240" w:lineRule="auto"/>
        <w:ind w:left="2112" w:firstLine="12"/>
        <w:jc w:val="center"/>
        <w:rPr>
          <w:rFonts w:ascii="Consolas" w:hAnsi="Consolas"/>
          <w:lang w:val="en-US"/>
        </w:rPr>
      </w:pPr>
      <w:r w:rsidRPr="00FD0DF8">
        <w:rPr>
          <w:rFonts w:ascii="Consolas" w:hAnsi="Consolas"/>
          <w:sz w:val="20"/>
          <w:szCs w:val="20"/>
          <w:lang w:val="en-US"/>
        </w:rPr>
        <w:t>statement</w:t>
      </w:r>
      <w:r w:rsidRPr="00FD0DF8">
        <w:rPr>
          <w:rFonts w:ascii="Consolas" w:hAnsi="Consolas"/>
          <w:sz w:val="20"/>
          <w:szCs w:val="20"/>
        </w:rPr>
        <w:t xml:space="preserve"> </w:t>
      </w:r>
      <w:r w:rsidR="001E2CE8" w:rsidRPr="00FD0DF8">
        <w:rPr>
          <w:rFonts w:ascii="Consolas" w:hAnsi="Consolas"/>
          <w:sz w:val="20"/>
          <w:szCs w:val="20"/>
        </w:rPr>
        <w:t>Оператор</w:t>
      </w:r>
      <w:r w:rsidR="00C722A5" w:rsidRPr="00FD0DF8">
        <w:rPr>
          <w:rFonts w:ascii="Consolas" w:hAnsi="Consolas"/>
          <w:sz w:val="20"/>
          <w:szCs w:val="20"/>
        </w:rPr>
        <w:tab/>
      </w:r>
      <w:r w:rsidR="00C722A5" w:rsidRPr="00FD0DF8">
        <w:rPr>
          <w:rFonts w:ascii="Consolas" w:hAnsi="Consolas"/>
          <w:sz w:val="24"/>
          <w:szCs w:val="24"/>
        </w:rPr>
        <w:tab/>
      </w:r>
      <w:r w:rsidR="00C722A5">
        <w:rPr>
          <w:rFonts w:ascii="Consolas" w:hAnsi="Consolas"/>
        </w:rPr>
        <w:tab/>
      </w:r>
      <w:r w:rsidR="00C722A5">
        <w:rPr>
          <w:rFonts w:ascii="Consolas" w:hAnsi="Consolas"/>
        </w:rPr>
        <w:tab/>
      </w:r>
      <w:r w:rsidR="00C722A5">
        <w:rPr>
          <w:rFonts w:ascii="Consolas" w:hAnsi="Consolas"/>
        </w:rPr>
        <w:tab/>
      </w:r>
    </w:p>
    <w:p w14:paraId="66E56B09" w14:textId="77777777" w:rsidR="00577D33" w:rsidRDefault="00577D33" w:rsidP="00433502">
      <w:pPr>
        <w:pStyle w:val="1"/>
        <w:spacing w:after="0" w:line="240" w:lineRule="auto"/>
        <w:ind w:firstLine="720"/>
        <w:jc w:val="both"/>
      </w:pPr>
    </w:p>
    <w:p w14:paraId="4B239BC4" w14:textId="77777777" w:rsidR="005078F7" w:rsidRDefault="005078F7" w:rsidP="00433502">
      <w:pPr>
        <w:pStyle w:val="1"/>
        <w:spacing w:after="0" w:line="240" w:lineRule="auto"/>
        <w:ind w:firstLine="720"/>
        <w:jc w:val="both"/>
      </w:pPr>
    </w:p>
    <w:p w14:paraId="594FD5BE" w14:textId="7BA02E78" w:rsidR="0073164C" w:rsidRDefault="0073164C" w:rsidP="00433502">
      <w:pPr>
        <w:pStyle w:val="1"/>
        <w:spacing w:after="0" w:line="240" w:lineRule="auto"/>
        <w:ind w:firstLine="720"/>
        <w:jc w:val="both"/>
      </w:pPr>
      <w:r>
        <w:t>Оператор вводу:</w:t>
      </w:r>
    </w:p>
    <w:p w14:paraId="66C7C5B1" w14:textId="77777777" w:rsidR="0073164C" w:rsidRPr="00FD0DF8" w:rsidRDefault="0073164C" w:rsidP="00433502">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Input</w:t>
      </w:r>
    </w:p>
    <w:p w14:paraId="18F8182E" w14:textId="77777777" w:rsidR="0073164C" w:rsidRPr="00FD0DF8" w:rsidRDefault="0073164C" w:rsidP="00433502">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w:t>
      </w:r>
      <w:r w:rsidRPr="00FD0DF8">
        <w:rPr>
          <w:rFonts w:ascii="Consolas" w:hAnsi="Consolas"/>
          <w:sz w:val="20"/>
          <w:szCs w:val="20"/>
          <w:lang w:val="en-US"/>
        </w:rPr>
        <w:tab/>
        <w:t>\</w:t>
      </w:r>
    </w:p>
    <w:p w14:paraId="00C46060" w14:textId="77777777" w:rsidR="0073164C" w:rsidRPr="00FD0DF8" w:rsidRDefault="0073164C" w:rsidP="00433502">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Id</w:t>
      </w:r>
      <w:r w:rsidRPr="00FD0DF8">
        <w:rPr>
          <w:rFonts w:ascii="Consolas" w:hAnsi="Consolas"/>
          <w:sz w:val="20"/>
          <w:szCs w:val="20"/>
          <w:lang w:val="en-US"/>
        </w:rPr>
        <w:tab/>
        <w:t>null</w:t>
      </w:r>
    </w:p>
    <w:p w14:paraId="0CBD0D63" w14:textId="77777777" w:rsidR="00577D33" w:rsidRDefault="00577D33" w:rsidP="00433502">
      <w:pPr>
        <w:pStyle w:val="1"/>
        <w:spacing w:after="0" w:line="240" w:lineRule="auto"/>
        <w:ind w:firstLine="720"/>
        <w:jc w:val="both"/>
      </w:pPr>
    </w:p>
    <w:p w14:paraId="08B1F72E" w14:textId="0A4824EB" w:rsidR="0073164C" w:rsidRDefault="0073164C" w:rsidP="00433502">
      <w:pPr>
        <w:pStyle w:val="1"/>
        <w:spacing w:after="0" w:line="240" w:lineRule="auto"/>
        <w:ind w:firstLine="720"/>
        <w:jc w:val="both"/>
      </w:pPr>
      <w:r>
        <w:t>Оператор виводу:</w:t>
      </w:r>
    </w:p>
    <w:p w14:paraId="2E644AF2" w14:textId="21058C3C" w:rsidR="0073164C" w:rsidRPr="00FD0DF8" w:rsidRDefault="0073164C" w:rsidP="00433502">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Output</w:t>
      </w:r>
    </w:p>
    <w:p w14:paraId="589C03D6" w14:textId="77777777" w:rsidR="0073164C" w:rsidRPr="00FD0DF8" w:rsidRDefault="0073164C" w:rsidP="00433502">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w:t>
      </w:r>
      <w:r w:rsidRPr="00FD0DF8">
        <w:rPr>
          <w:rFonts w:ascii="Consolas" w:hAnsi="Consolas"/>
          <w:sz w:val="20"/>
          <w:szCs w:val="20"/>
          <w:lang w:val="en-US"/>
        </w:rPr>
        <w:tab/>
        <w:t>\</w:t>
      </w:r>
    </w:p>
    <w:p w14:paraId="744C09BC" w14:textId="77777777" w:rsidR="0073164C" w:rsidRPr="00FD0DF8" w:rsidRDefault="0073164C" w:rsidP="00433502">
      <w:pPr>
        <w:pStyle w:val="1"/>
        <w:spacing w:after="0" w:line="240" w:lineRule="auto"/>
        <w:ind w:firstLine="720"/>
        <w:jc w:val="center"/>
        <w:rPr>
          <w:rFonts w:ascii="Consolas" w:hAnsi="Consolas"/>
          <w:sz w:val="22"/>
          <w:szCs w:val="22"/>
          <w:lang w:val="en-US"/>
        </w:rPr>
      </w:pPr>
      <w:r w:rsidRPr="00FD0DF8">
        <w:rPr>
          <w:rFonts w:ascii="Consolas" w:hAnsi="Consolas"/>
          <w:sz w:val="20"/>
          <w:szCs w:val="20"/>
          <w:lang w:val="en-US"/>
        </w:rPr>
        <w:t>Id</w:t>
      </w:r>
      <w:r w:rsidRPr="00FD0DF8">
        <w:rPr>
          <w:rFonts w:ascii="Consolas" w:hAnsi="Consolas"/>
          <w:sz w:val="20"/>
          <w:szCs w:val="20"/>
          <w:lang w:val="en-US"/>
        </w:rPr>
        <w:tab/>
        <w:t>null</w:t>
      </w:r>
    </w:p>
    <w:p w14:paraId="50A2190A" w14:textId="77777777" w:rsidR="00577D33" w:rsidRDefault="00577D33" w:rsidP="00433502">
      <w:pPr>
        <w:pStyle w:val="1"/>
        <w:spacing w:after="0" w:line="240" w:lineRule="auto"/>
        <w:ind w:firstLine="720"/>
      </w:pPr>
    </w:p>
    <w:p w14:paraId="5B5EB705" w14:textId="4BB7436A" w:rsidR="00ED0755" w:rsidRDefault="00ED0755" w:rsidP="00433502">
      <w:pPr>
        <w:pStyle w:val="1"/>
        <w:spacing w:after="0" w:line="240" w:lineRule="auto"/>
        <w:ind w:firstLine="720"/>
      </w:pPr>
      <w:r>
        <w:t>Також оператор виводу може мати за лівого нащадка різні арифметичні вирази, наприклад:</w:t>
      </w:r>
    </w:p>
    <w:p w14:paraId="5BA0237D" w14:textId="77777777" w:rsidR="00ED0755" w:rsidRPr="00FD0DF8" w:rsidRDefault="00ED0755" w:rsidP="00433502">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Output</w:t>
      </w:r>
    </w:p>
    <w:p w14:paraId="297E6919" w14:textId="77777777" w:rsidR="00ED0755" w:rsidRPr="00FD0DF8" w:rsidRDefault="00ED0755" w:rsidP="00433502">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w:t>
      </w:r>
      <w:r w:rsidRPr="00FD0DF8">
        <w:rPr>
          <w:rFonts w:ascii="Consolas" w:hAnsi="Consolas"/>
          <w:sz w:val="20"/>
          <w:szCs w:val="20"/>
          <w:lang w:val="en-US"/>
        </w:rPr>
        <w:tab/>
        <w:t>\</w:t>
      </w:r>
    </w:p>
    <w:p w14:paraId="7192B321" w14:textId="26353444" w:rsidR="00ED0755" w:rsidRPr="00FD0DF8" w:rsidRDefault="00ED0755" w:rsidP="00433502">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Add</w:t>
      </w:r>
      <w:r w:rsidRPr="00FD0DF8">
        <w:rPr>
          <w:rFonts w:ascii="Consolas" w:hAnsi="Consolas"/>
          <w:sz w:val="20"/>
          <w:szCs w:val="20"/>
          <w:lang w:val="en-US"/>
        </w:rPr>
        <w:tab/>
        <w:t>null</w:t>
      </w:r>
    </w:p>
    <w:p w14:paraId="0BD3E379" w14:textId="216E78DB" w:rsidR="00ED0755" w:rsidRPr="00FD0DF8" w:rsidRDefault="00ED0755" w:rsidP="00433502">
      <w:pPr>
        <w:pStyle w:val="1"/>
        <w:spacing w:after="0" w:line="240" w:lineRule="auto"/>
        <w:ind w:left="696" w:firstLine="24"/>
        <w:jc w:val="center"/>
        <w:rPr>
          <w:rFonts w:ascii="Consolas" w:hAnsi="Consolas"/>
          <w:sz w:val="20"/>
          <w:szCs w:val="20"/>
          <w:lang w:val="en-US"/>
        </w:rPr>
      </w:pPr>
      <w:r w:rsidRPr="00FD0DF8">
        <w:rPr>
          <w:rFonts w:ascii="Consolas" w:hAnsi="Consolas"/>
          <w:sz w:val="20"/>
          <w:szCs w:val="20"/>
          <w:lang w:val="en-US"/>
        </w:rPr>
        <w:t>/</w:t>
      </w:r>
      <w:r w:rsidRPr="00FD0DF8">
        <w:rPr>
          <w:rFonts w:ascii="Consolas" w:hAnsi="Consolas"/>
          <w:sz w:val="20"/>
          <w:szCs w:val="20"/>
          <w:lang w:val="en-US"/>
        </w:rPr>
        <w:tab/>
        <w:t>\</w:t>
      </w:r>
      <w:r w:rsidRPr="00FD0DF8">
        <w:rPr>
          <w:rFonts w:ascii="Consolas" w:hAnsi="Consolas"/>
          <w:sz w:val="20"/>
          <w:szCs w:val="20"/>
          <w:lang w:val="en-US"/>
        </w:rPr>
        <w:tab/>
      </w:r>
    </w:p>
    <w:p w14:paraId="261F305E" w14:textId="4C12C8CA" w:rsidR="00ED0755" w:rsidRPr="00FD0DF8" w:rsidRDefault="00ED0755" w:rsidP="00433502">
      <w:pPr>
        <w:pStyle w:val="1"/>
        <w:spacing w:after="0" w:line="240" w:lineRule="auto"/>
        <w:ind w:left="696" w:firstLine="24"/>
        <w:jc w:val="center"/>
        <w:rPr>
          <w:rFonts w:ascii="Consolas" w:hAnsi="Consolas"/>
          <w:sz w:val="24"/>
          <w:szCs w:val="24"/>
          <w:lang w:val="en-US"/>
        </w:rPr>
      </w:pPr>
      <w:r w:rsidRPr="00FD0DF8">
        <w:rPr>
          <w:rFonts w:ascii="Consolas" w:hAnsi="Consolas"/>
          <w:sz w:val="20"/>
          <w:szCs w:val="20"/>
          <w:lang w:val="en-US"/>
        </w:rPr>
        <w:t>Id</w:t>
      </w:r>
      <w:r w:rsidRPr="00FD0DF8">
        <w:rPr>
          <w:rFonts w:ascii="Consolas" w:hAnsi="Consolas"/>
          <w:sz w:val="20"/>
          <w:szCs w:val="20"/>
          <w:lang w:val="en-US"/>
        </w:rPr>
        <w:tab/>
        <w:t>num</w:t>
      </w:r>
      <w:r w:rsidRPr="00FD0DF8">
        <w:rPr>
          <w:rFonts w:ascii="Consolas" w:hAnsi="Consolas"/>
          <w:sz w:val="24"/>
          <w:szCs w:val="24"/>
          <w:lang w:val="en-US"/>
        </w:rPr>
        <w:tab/>
      </w:r>
    </w:p>
    <w:p w14:paraId="3503519D" w14:textId="77777777" w:rsidR="00ED0755" w:rsidRPr="00ED0755" w:rsidRDefault="00ED0755" w:rsidP="00433502">
      <w:pPr>
        <w:pStyle w:val="1"/>
        <w:spacing w:after="0" w:line="240" w:lineRule="auto"/>
        <w:ind w:firstLine="720"/>
      </w:pPr>
    </w:p>
    <w:p w14:paraId="234F1B45" w14:textId="5B8DCCA5" w:rsidR="002C6ECB" w:rsidRDefault="00B35813" w:rsidP="00433502">
      <w:pPr>
        <w:pStyle w:val="1"/>
        <w:spacing w:after="0" w:line="240" w:lineRule="auto"/>
        <w:ind w:firstLine="720"/>
        <w:rPr>
          <w:rFonts w:ascii="Consolas" w:eastAsia="Arial" w:hAnsi="Consolas" w:cs="Arial"/>
          <w:lang w:val="en-US" w:eastAsia="en-US" w:bidi="en-US"/>
        </w:rPr>
      </w:pPr>
      <w:r>
        <w:t>Умовний оператор</w:t>
      </w:r>
      <w:r w:rsidR="00EA670A">
        <w:t xml:space="preserve"> (</w:t>
      </w:r>
      <w:r w:rsidR="00EA670A">
        <w:rPr>
          <w:lang w:val="en-US"/>
        </w:rPr>
        <w:t xml:space="preserve">IF()  </w:t>
      </w:r>
      <w:r w:rsidR="00EA670A">
        <w:t>оператор</w:t>
      </w:r>
      <w:r w:rsidR="00EA670A">
        <w:rPr>
          <w:lang w:val="en-US"/>
        </w:rPr>
        <w:t>;</w:t>
      </w:r>
      <w:r w:rsidR="00EA670A">
        <w:t>)</w:t>
      </w:r>
      <w:r>
        <w:t>:</w:t>
      </w:r>
    </w:p>
    <w:p w14:paraId="7173DD86" w14:textId="6337DE09" w:rsidR="00EA670A" w:rsidRPr="00FD0DF8" w:rsidRDefault="00EA670A" w:rsidP="00433502">
      <w:pPr>
        <w:pStyle w:val="1"/>
        <w:spacing w:after="0" w:line="240" w:lineRule="auto"/>
        <w:ind w:firstLine="720"/>
        <w:jc w:val="center"/>
        <w:rPr>
          <w:rFonts w:ascii="Consolas" w:eastAsia="Arial" w:hAnsi="Consolas" w:cs="Arial"/>
          <w:sz w:val="20"/>
          <w:szCs w:val="20"/>
          <w:lang w:val="en-US" w:eastAsia="en-US" w:bidi="en-US"/>
        </w:rPr>
      </w:pPr>
      <w:r w:rsidRPr="00FD0DF8">
        <w:rPr>
          <w:rFonts w:ascii="Consolas" w:eastAsia="Arial" w:hAnsi="Consolas" w:cs="Arial"/>
          <w:sz w:val="20"/>
          <w:szCs w:val="20"/>
          <w:lang w:val="en-US" w:eastAsia="en-US" w:bidi="en-US"/>
        </w:rPr>
        <w:t>If</w:t>
      </w:r>
    </w:p>
    <w:p w14:paraId="7C08C6C6" w14:textId="33078CBB" w:rsidR="00EA670A" w:rsidRPr="00FD0DF8" w:rsidRDefault="00EA670A" w:rsidP="00433502">
      <w:pPr>
        <w:pStyle w:val="1"/>
        <w:spacing w:after="0" w:line="240" w:lineRule="auto"/>
        <w:ind w:firstLine="720"/>
        <w:jc w:val="center"/>
        <w:rPr>
          <w:rFonts w:ascii="Consolas" w:eastAsia="Arial" w:hAnsi="Consolas" w:cs="Arial"/>
          <w:sz w:val="20"/>
          <w:szCs w:val="20"/>
          <w:lang w:val="en-US" w:eastAsia="en-US" w:bidi="en-US"/>
        </w:rPr>
      </w:pPr>
      <w:r w:rsidRPr="00FD0DF8">
        <w:rPr>
          <w:rFonts w:ascii="Consolas" w:eastAsia="Arial" w:hAnsi="Consolas" w:cs="Arial"/>
          <w:sz w:val="20"/>
          <w:szCs w:val="20"/>
          <w:lang w:val="en-US" w:eastAsia="en-US" w:bidi="en-US"/>
        </w:rPr>
        <w:t>/</w:t>
      </w:r>
      <w:r w:rsidRPr="00FD0DF8">
        <w:rPr>
          <w:rFonts w:ascii="Consolas" w:eastAsia="Arial" w:hAnsi="Consolas" w:cs="Arial"/>
          <w:sz w:val="20"/>
          <w:szCs w:val="20"/>
          <w:lang w:val="en-US" w:eastAsia="en-US" w:bidi="en-US"/>
        </w:rPr>
        <w:tab/>
        <w:t>\</w:t>
      </w:r>
    </w:p>
    <w:p w14:paraId="43AEBDDF" w14:textId="73FE2123" w:rsidR="00EA670A" w:rsidRPr="00FD0DF8" w:rsidRDefault="00EA670A" w:rsidP="00433502">
      <w:pPr>
        <w:pStyle w:val="1"/>
        <w:spacing w:after="0" w:line="240" w:lineRule="auto"/>
        <w:ind w:firstLine="720"/>
        <w:jc w:val="center"/>
        <w:rPr>
          <w:rFonts w:ascii="Consolas" w:eastAsia="Arial" w:hAnsi="Consolas" w:cs="Arial"/>
          <w:sz w:val="20"/>
          <w:szCs w:val="20"/>
          <w:lang w:eastAsia="en-US" w:bidi="en-US"/>
        </w:rPr>
      </w:pPr>
      <w:r w:rsidRPr="00FD0DF8">
        <w:rPr>
          <w:rFonts w:ascii="Consolas" w:eastAsia="Arial" w:hAnsi="Consolas" w:cs="Arial"/>
          <w:sz w:val="20"/>
          <w:szCs w:val="20"/>
          <w:lang w:eastAsia="en-US" w:bidi="en-US"/>
        </w:rPr>
        <w:t>Умова</w:t>
      </w:r>
      <w:r w:rsidRPr="00FD0DF8">
        <w:rPr>
          <w:rFonts w:ascii="Consolas" w:eastAsia="Arial" w:hAnsi="Consolas" w:cs="Arial"/>
          <w:sz w:val="20"/>
          <w:szCs w:val="20"/>
          <w:lang w:eastAsia="en-US" w:bidi="en-US"/>
        </w:rPr>
        <w:tab/>
        <w:t>оператор</w:t>
      </w:r>
    </w:p>
    <w:p w14:paraId="36ACE272" w14:textId="77777777" w:rsidR="00577D33" w:rsidRDefault="00577D33" w:rsidP="00433502">
      <w:pPr>
        <w:pStyle w:val="1"/>
        <w:spacing w:after="0" w:line="240" w:lineRule="auto"/>
        <w:ind w:firstLine="720"/>
      </w:pPr>
    </w:p>
    <w:p w14:paraId="32967194" w14:textId="75A7852C" w:rsidR="00EA670A" w:rsidRDefault="00EA670A" w:rsidP="00433502">
      <w:pPr>
        <w:pStyle w:val="1"/>
        <w:spacing w:after="0" w:line="240" w:lineRule="auto"/>
        <w:ind w:firstLine="720"/>
        <w:rPr>
          <w:rFonts w:ascii="Consolas" w:eastAsia="Arial" w:hAnsi="Consolas" w:cs="Arial"/>
          <w:lang w:val="en-US" w:eastAsia="en-US" w:bidi="en-US"/>
        </w:rPr>
      </w:pPr>
      <w:r>
        <w:t>Умовний оператор (</w:t>
      </w:r>
      <w:r>
        <w:rPr>
          <w:lang w:val="en-US"/>
        </w:rPr>
        <w:t xml:space="preserve">IF() </w:t>
      </w:r>
      <w:r>
        <w:t>оператор1</w:t>
      </w:r>
      <w:r>
        <w:rPr>
          <w:lang w:val="en-US"/>
        </w:rPr>
        <w:t xml:space="preserve">; else </w:t>
      </w:r>
      <w:r>
        <w:t>оператор2</w:t>
      </w:r>
      <w:r>
        <w:rPr>
          <w:lang w:val="en-US"/>
        </w:rPr>
        <w:t>;</w:t>
      </w:r>
      <w:r>
        <w:t>):</w:t>
      </w:r>
    </w:p>
    <w:p w14:paraId="509018F3" w14:textId="77777777" w:rsidR="00EA670A" w:rsidRPr="00FD0DF8" w:rsidRDefault="00EA670A" w:rsidP="00433502">
      <w:pPr>
        <w:pStyle w:val="1"/>
        <w:spacing w:after="0" w:line="240" w:lineRule="auto"/>
        <w:ind w:firstLine="720"/>
        <w:jc w:val="center"/>
        <w:rPr>
          <w:rFonts w:ascii="Consolas" w:eastAsia="Arial" w:hAnsi="Consolas" w:cs="Arial"/>
          <w:sz w:val="20"/>
          <w:szCs w:val="20"/>
          <w:lang w:val="en-US" w:eastAsia="en-US" w:bidi="en-US"/>
        </w:rPr>
      </w:pPr>
      <w:r w:rsidRPr="00FD0DF8">
        <w:rPr>
          <w:rFonts w:ascii="Consolas" w:eastAsia="Arial" w:hAnsi="Consolas" w:cs="Arial"/>
          <w:sz w:val="20"/>
          <w:szCs w:val="20"/>
          <w:lang w:val="en-US" w:eastAsia="en-US" w:bidi="en-US"/>
        </w:rPr>
        <w:t>If</w:t>
      </w:r>
    </w:p>
    <w:p w14:paraId="431A087B" w14:textId="77777777" w:rsidR="00EA670A" w:rsidRPr="00FD0DF8" w:rsidRDefault="00EA670A" w:rsidP="00433502">
      <w:pPr>
        <w:pStyle w:val="1"/>
        <w:spacing w:after="0" w:line="240" w:lineRule="auto"/>
        <w:ind w:firstLine="720"/>
        <w:jc w:val="center"/>
        <w:rPr>
          <w:rFonts w:ascii="Consolas" w:eastAsia="Arial" w:hAnsi="Consolas" w:cs="Arial"/>
          <w:sz w:val="20"/>
          <w:szCs w:val="20"/>
          <w:lang w:val="en-US" w:eastAsia="en-US" w:bidi="en-US"/>
        </w:rPr>
      </w:pPr>
      <w:r w:rsidRPr="00FD0DF8">
        <w:rPr>
          <w:rFonts w:ascii="Consolas" w:eastAsia="Arial" w:hAnsi="Consolas" w:cs="Arial"/>
          <w:sz w:val="20"/>
          <w:szCs w:val="20"/>
          <w:lang w:val="en-US" w:eastAsia="en-US" w:bidi="en-US"/>
        </w:rPr>
        <w:t>/</w:t>
      </w:r>
      <w:r w:rsidRPr="00FD0DF8">
        <w:rPr>
          <w:rFonts w:ascii="Consolas" w:eastAsia="Arial" w:hAnsi="Consolas" w:cs="Arial"/>
          <w:sz w:val="20"/>
          <w:szCs w:val="20"/>
          <w:lang w:val="en-US" w:eastAsia="en-US" w:bidi="en-US"/>
        </w:rPr>
        <w:tab/>
        <w:t>\</w:t>
      </w:r>
    </w:p>
    <w:p w14:paraId="58C4273B" w14:textId="5876CF97" w:rsidR="00EA670A" w:rsidRPr="00FD0DF8" w:rsidRDefault="00EA670A" w:rsidP="00433502">
      <w:pPr>
        <w:pStyle w:val="1"/>
        <w:spacing w:after="0" w:line="240" w:lineRule="auto"/>
        <w:ind w:firstLine="720"/>
        <w:jc w:val="center"/>
        <w:rPr>
          <w:rFonts w:ascii="Consolas" w:eastAsia="Arial" w:hAnsi="Consolas" w:cs="Arial"/>
          <w:sz w:val="20"/>
          <w:szCs w:val="20"/>
          <w:lang w:val="en-US" w:eastAsia="en-US" w:bidi="en-US"/>
        </w:rPr>
      </w:pPr>
      <w:r w:rsidRPr="00FD0DF8">
        <w:rPr>
          <w:rFonts w:ascii="Consolas" w:eastAsia="Arial" w:hAnsi="Consolas" w:cs="Arial"/>
          <w:sz w:val="20"/>
          <w:szCs w:val="20"/>
          <w:lang w:eastAsia="en-US" w:bidi="en-US"/>
        </w:rPr>
        <w:t>Умова</w:t>
      </w:r>
      <w:r w:rsidRPr="00FD0DF8">
        <w:rPr>
          <w:rFonts w:ascii="Consolas" w:eastAsia="Arial" w:hAnsi="Consolas" w:cs="Arial"/>
          <w:sz w:val="20"/>
          <w:szCs w:val="20"/>
          <w:lang w:eastAsia="en-US" w:bidi="en-US"/>
        </w:rPr>
        <w:tab/>
      </w:r>
      <w:r w:rsidRPr="00FD0DF8">
        <w:rPr>
          <w:rFonts w:ascii="Consolas" w:eastAsia="Arial" w:hAnsi="Consolas" w:cs="Arial"/>
          <w:sz w:val="20"/>
          <w:szCs w:val="20"/>
          <w:lang w:val="en-US" w:eastAsia="en-US" w:bidi="en-US"/>
        </w:rPr>
        <w:t>else</w:t>
      </w:r>
    </w:p>
    <w:p w14:paraId="6106BF87" w14:textId="6F72F4D6" w:rsidR="00EA670A" w:rsidRPr="00FD0DF8" w:rsidRDefault="00EA670A" w:rsidP="00433502">
      <w:pPr>
        <w:pStyle w:val="1"/>
        <w:spacing w:after="0" w:line="240" w:lineRule="auto"/>
        <w:ind w:left="1404" w:firstLine="720"/>
        <w:jc w:val="center"/>
        <w:rPr>
          <w:rFonts w:ascii="Consolas" w:eastAsia="Arial" w:hAnsi="Consolas" w:cs="Arial"/>
          <w:sz w:val="20"/>
          <w:szCs w:val="20"/>
          <w:lang w:val="en-US" w:eastAsia="en-US" w:bidi="en-US"/>
        </w:rPr>
      </w:pPr>
      <w:r w:rsidRPr="00FD0DF8">
        <w:rPr>
          <w:rFonts w:ascii="Consolas" w:eastAsia="Arial" w:hAnsi="Consolas" w:cs="Arial"/>
          <w:sz w:val="20"/>
          <w:szCs w:val="20"/>
          <w:lang w:val="en-US" w:eastAsia="en-US" w:bidi="en-US"/>
        </w:rPr>
        <w:t>/</w:t>
      </w:r>
      <w:r w:rsidRPr="00FD0DF8">
        <w:rPr>
          <w:rFonts w:ascii="Consolas" w:eastAsia="Arial" w:hAnsi="Consolas" w:cs="Arial"/>
          <w:sz w:val="20"/>
          <w:szCs w:val="20"/>
          <w:lang w:val="en-US" w:eastAsia="en-US" w:bidi="en-US"/>
        </w:rPr>
        <w:tab/>
        <w:t>\</w:t>
      </w:r>
    </w:p>
    <w:p w14:paraId="2827AE87" w14:textId="7C48B32C" w:rsidR="00EA670A" w:rsidRPr="00FD0DF8" w:rsidRDefault="00EA670A" w:rsidP="00433502">
      <w:pPr>
        <w:pStyle w:val="1"/>
        <w:spacing w:after="0" w:line="240" w:lineRule="auto"/>
        <w:ind w:left="1404" w:firstLine="720"/>
        <w:jc w:val="center"/>
        <w:rPr>
          <w:rFonts w:ascii="Consolas" w:eastAsia="Arial" w:hAnsi="Consolas" w:cs="Arial"/>
          <w:sz w:val="20"/>
          <w:szCs w:val="20"/>
          <w:lang w:eastAsia="en-US" w:bidi="en-US"/>
        </w:rPr>
      </w:pPr>
      <w:r w:rsidRPr="00FD0DF8">
        <w:rPr>
          <w:rFonts w:ascii="Consolas" w:eastAsia="Arial" w:hAnsi="Consolas" w:cs="Arial"/>
          <w:sz w:val="20"/>
          <w:szCs w:val="20"/>
          <w:lang w:eastAsia="en-US" w:bidi="en-US"/>
        </w:rPr>
        <w:t>Оператор1</w:t>
      </w:r>
      <w:r w:rsidRPr="00FD0DF8">
        <w:rPr>
          <w:rFonts w:ascii="Consolas" w:eastAsia="Arial" w:hAnsi="Consolas" w:cs="Arial"/>
          <w:sz w:val="20"/>
          <w:szCs w:val="20"/>
          <w:lang w:eastAsia="en-US" w:bidi="en-US"/>
        </w:rPr>
        <w:tab/>
      </w:r>
      <w:r w:rsidRPr="00FD0DF8">
        <w:rPr>
          <w:rFonts w:ascii="Consolas" w:eastAsia="Arial" w:hAnsi="Consolas" w:cs="Arial"/>
          <w:sz w:val="20"/>
          <w:szCs w:val="20"/>
          <w:lang w:eastAsia="en-US" w:bidi="en-US"/>
        </w:rPr>
        <w:tab/>
        <w:t>оператор2</w:t>
      </w:r>
    </w:p>
    <w:p w14:paraId="774A22D1" w14:textId="6605FFFB" w:rsidR="00EA670A" w:rsidRPr="00825F86" w:rsidRDefault="00EA670A" w:rsidP="00433502">
      <w:pPr>
        <w:pStyle w:val="1"/>
        <w:spacing w:after="0" w:line="240" w:lineRule="auto"/>
        <w:ind w:firstLine="720"/>
        <w:rPr>
          <w:rFonts w:ascii="Consolas" w:hAnsi="Consolas"/>
        </w:rPr>
      </w:pPr>
    </w:p>
    <w:p w14:paraId="741F815B" w14:textId="77777777" w:rsidR="00825F86" w:rsidRDefault="00825F86" w:rsidP="00433502">
      <w:pPr>
        <w:pStyle w:val="1"/>
        <w:spacing w:after="0" w:line="240" w:lineRule="auto"/>
        <w:ind w:firstLine="720"/>
        <w:jc w:val="both"/>
      </w:pPr>
      <w:r>
        <w:t>Оператор безумовного переходу:</w:t>
      </w:r>
    </w:p>
    <w:p w14:paraId="12BC2106" w14:textId="3FA608C4" w:rsidR="00825F86" w:rsidRPr="00FD0DF8" w:rsidRDefault="00825F86" w:rsidP="00825F86">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Goto</w:t>
      </w:r>
    </w:p>
    <w:p w14:paraId="08362007" w14:textId="4DD702A8" w:rsidR="00825F86" w:rsidRPr="00FD0DF8" w:rsidRDefault="00825F86" w:rsidP="00825F86">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w:t>
      </w:r>
      <w:r w:rsidRPr="00FD0DF8">
        <w:rPr>
          <w:rFonts w:ascii="Consolas" w:hAnsi="Consolas"/>
          <w:sz w:val="20"/>
          <w:szCs w:val="20"/>
          <w:lang w:val="en-US"/>
        </w:rPr>
        <w:tab/>
        <w:t>\</w:t>
      </w:r>
    </w:p>
    <w:p w14:paraId="4C8DCBF6" w14:textId="0439DBD1" w:rsidR="00825F86" w:rsidRPr="00FD0DF8" w:rsidRDefault="00825F86" w:rsidP="00825F86">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Id</w:t>
      </w:r>
      <w:r w:rsidRPr="00FD0DF8">
        <w:rPr>
          <w:rFonts w:ascii="Consolas" w:hAnsi="Consolas"/>
          <w:sz w:val="20"/>
          <w:szCs w:val="20"/>
          <w:lang w:val="en-US"/>
        </w:rPr>
        <w:tab/>
        <w:t>null</w:t>
      </w:r>
    </w:p>
    <w:p w14:paraId="2CB17EC6" w14:textId="3AB2887D" w:rsidR="00825F86" w:rsidRDefault="00825F86" w:rsidP="00433502">
      <w:pPr>
        <w:pStyle w:val="1"/>
        <w:spacing w:after="0" w:line="240" w:lineRule="auto"/>
        <w:ind w:firstLine="720"/>
        <w:jc w:val="both"/>
      </w:pPr>
    </w:p>
    <w:p w14:paraId="6E2AF9A6" w14:textId="087FEE4B" w:rsidR="00825F86" w:rsidRDefault="00825F86" w:rsidP="00433502">
      <w:pPr>
        <w:pStyle w:val="1"/>
        <w:spacing w:after="0" w:line="240" w:lineRule="auto"/>
        <w:ind w:firstLine="720"/>
        <w:jc w:val="both"/>
      </w:pPr>
      <w:r>
        <w:t xml:space="preserve">Оператор циклу </w:t>
      </w:r>
      <w:r>
        <w:rPr>
          <w:lang w:val="en-US"/>
        </w:rPr>
        <w:t>for</w:t>
      </w:r>
      <w:r>
        <w:t>:</w:t>
      </w:r>
    </w:p>
    <w:p w14:paraId="2EE56E37" w14:textId="4D143DE4" w:rsidR="00825F86" w:rsidRPr="00FD0DF8" w:rsidRDefault="00825F86" w:rsidP="00825F86">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For</w:t>
      </w:r>
    </w:p>
    <w:p w14:paraId="51DC0CEB" w14:textId="1E769740" w:rsidR="00825F86" w:rsidRPr="00FD0DF8" w:rsidRDefault="00825F86" w:rsidP="00825F86">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w:t>
      </w:r>
      <w:r w:rsidRPr="00FD0DF8">
        <w:rPr>
          <w:rFonts w:ascii="Consolas" w:hAnsi="Consolas"/>
          <w:sz w:val="20"/>
          <w:szCs w:val="20"/>
          <w:lang w:val="en-US"/>
        </w:rPr>
        <w:tab/>
        <w:t>\</w:t>
      </w:r>
    </w:p>
    <w:p w14:paraId="46954605" w14:textId="69537D2E" w:rsidR="00825F86" w:rsidRPr="00FD0DF8" w:rsidRDefault="00825F86" w:rsidP="00825F86">
      <w:pPr>
        <w:pStyle w:val="1"/>
        <w:spacing w:after="0" w:line="240" w:lineRule="auto"/>
        <w:ind w:firstLine="720"/>
        <w:jc w:val="center"/>
        <w:rPr>
          <w:rFonts w:ascii="Consolas" w:hAnsi="Consolas"/>
          <w:sz w:val="20"/>
          <w:szCs w:val="20"/>
        </w:rPr>
      </w:pPr>
      <w:r w:rsidRPr="00FD0DF8">
        <w:rPr>
          <w:rFonts w:ascii="Consolas" w:hAnsi="Consolas"/>
          <w:sz w:val="20"/>
          <w:szCs w:val="20"/>
          <w:lang w:val="en-US"/>
        </w:rPr>
        <w:t>(to | downto)</w:t>
      </w:r>
      <w:r w:rsidRPr="00FD0DF8">
        <w:rPr>
          <w:rFonts w:ascii="Consolas" w:hAnsi="Consolas"/>
          <w:sz w:val="20"/>
          <w:szCs w:val="20"/>
          <w:lang w:val="en-US"/>
        </w:rPr>
        <w:tab/>
      </w:r>
      <w:r w:rsidRPr="00FD0DF8">
        <w:rPr>
          <w:rFonts w:ascii="Consolas" w:hAnsi="Consolas"/>
          <w:sz w:val="20"/>
          <w:szCs w:val="20"/>
          <w:lang w:val="en-US"/>
        </w:rPr>
        <w:tab/>
      </w:r>
      <w:r w:rsidRPr="00FD0DF8">
        <w:rPr>
          <w:rFonts w:ascii="Consolas" w:hAnsi="Consolas"/>
          <w:sz w:val="20"/>
          <w:szCs w:val="20"/>
        </w:rPr>
        <w:t>оператор</w:t>
      </w:r>
      <w:r w:rsidRPr="00FD0DF8">
        <w:rPr>
          <w:rFonts w:ascii="Consolas" w:hAnsi="Consolas"/>
          <w:sz w:val="20"/>
          <w:szCs w:val="20"/>
        </w:rPr>
        <w:tab/>
      </w:r>
      <w:r w:rsidRPr="00FD0DF8">
        <w:rPr>
          <w:rFonts w:ascii="Consolas" w:hAnsi="Consolas"/>
          <w:sz w:val="20"/>
          <w:szCs w:val="20"/>
        </w:rPr>
        <w:tab/>
      </w:r>
    </w:p>
    <w:p w14:paraId="112C88C3" w14:textId="20FE7155" w:rsidR="00825F86" w:rsidRPr="00FD0DF8" w:rsidRDefault="00825F86" w:rsidP="00825F86">
      <w:pPr>
        <w:pStyle w:val="1"/>
        <w:spacing w:after="0" w:line="240" w:lineRule="auto"/>
        <w:ind w:firstLine="720"/>
        <w:jc w:val="center"/>
        <w:rPr>
          <w:rFonts w:ascii="Consolas" w:hAnsi="Consolas"/>
          <w:sz w:val="20"/>
          <w:szCs w:val="20"/>
          <w:lang w:val="en-US"/>
        </w:rPr>
      </w:pPr>
      <w:r w:rsidRPr="00FD0DF8">
        <w:rPr>
          <w:rFonts w:ascii="Consolas" w:hAnsi="Consolas"/>
          <w:sz w:val="20"/>
          <w:szCs w:val="20"/>
          <w:lang w:val="en-US"/>
        </w:rPr>
        <w:t>/</w:t>
      </w:r>
      <w:r w:rsidRPr="00FD0DF8">
        <w:rPr>
          <w:rFonts w:ascii="Consolas" w:hAnsi="Consolas"/>
          <w:sz w:val="20"/>
          <w:szCs w:val="20"/>
          <w:lang w:val="en-US"/>
        </w:rPr>
        <w:tab/>
        <w:t>\</w:t>
      </w:r>
      <w:r w:rsidRPr="00FD0DF8">
        <w:rPr>
          <w:rFonts w:ascii="Consolas" w:hAnsi="Consolas"/>
          <w:sz w:val="20"/>
          <w:szCs w:val="20"/>
          <w:lang w:val="en-US"/>
        </w:rPr>
        <w:tab/>
      </w:r>
      <w:r w:rsidRPr="00FD0DF8">
        <w:rPr>
          <w:rFonts w:ascii="Consolas" w:hAnsi="Consolas"/>
          <w:sz w:val="20"/>
          <w:szCs w:val="20"/>
          <w:lang w:val="en-US"/>
        </w:rPr>
        <w:tab/>
      </w:r>
      <w:r w:rsidRPr="00FD0DF8">
        <w:rPr>
          <w:rFonts w:ascii="Consolas" w:hAnsi="Consolas"/>
          <w:sz w:val="20"/>
          <w:szCs w:val="20"/>
          <w:lang w:val="en-US"/>
        </w:rPr>
        <w:tab/>
      </w:r>
      <w:r w:rsidRPr="00FD0DF8">
        <w:rPr>
          <w:rFonts w:ascii="Consolas" w:hAnsi="Consolas"/>
          <w:sz w:val="20"/>
          <w:szCs w:val="20"/>
          <w:lang w:val="en-US"/>
        </w:rPr>
        <w:tab/>
      </w:r>
    </w:p>
    <w:p w14:paraId="233E3FAF" w14:textId="34449E2C" w:rsidR="00825F86" w:rsidRDefault="00825F86" w:rsidP="00825F86">
      <w:pPr>
        <w:pStyle w:val="1"/>
        <w:spacing w:after="0" w:line="240" w:lineRule="auto"/>
        <w:ind w:left="696" w:firstLine="720"/>
        <w:jc w:val="center"/>
        <w:rPr>
          <w:rFonts w:ascii="Consolas" w:hAnsi="Consolas"/>
        </w:rPr>
      </w:pPr>
      <w:r w:rsidRPr="00FD0DF8">
        <w:rPr>
          <w:rFonts w:ascii="Consolas" w:hAnsi="Consolas"/>
          <w:sz w:val="20"/>
          <w:szCs w:val="20"/>
        </w:rPr>
        <w:t>Оп. Прис.</w:t>
      </w:r>
      <w:r w:rsidRPr="00FD0DF8">
        <w:rPr>
          <w:rFonts w:ascii="Consolas" w:hAnsi="Consolas"/>
          <w:sz w:val="20"/>
          <w:szCs w:val="20"/>
        </w:rPr>
        <w:tab/>
      </w:r>
      <w:r w:rsidRPr="00FD0DF8">
        <w:rPr>
          <w:rFonts w:ascii="Consolas" w:hAnsi="Consolas"/>
          <w:sz w:val="20"/>
          <w:szCs w:val="20"/>
        </w:rPr>
        <w:tab/>
        <w:t xml:space="preserve"> ариф. вир.</w:t>
      </w:r>
      <w:r w:rsidRPr="00FD0DF8">
        <w:rPr>
          <w:rFonts w:ascii="Consolas" w:hAnsi="Consolas"/>
          <w:sz w:val="24"/>
          <w:szCs w:val="24"/>
        </w:rPr>
        <w:tab/>
      </w:r>
      <w:r>
        <w:rPr>
          <w:rFonts w:ascii="Consolas" w:hAnsi="Consolas"/>
        </w:rPr>
        <w:tab/>
      </w:r>
      <w:r>
        <w:rPr>
          <w:rFonts w:ascii="Consolas" w:hAnsi="Consolas"/>
        </w:rPr>
        <w:tab/>
      </w:r>
      <w:r>
        <w:rPr>
          <w:rFonts w:ascii="Consolas" w:hAnsi="Consolas"/>
        </w:rPr>
        <w:tab/>
      </w:r>
      <w:r>
        <w:rPr>
          <w:rFonts w:ascii="Consolas" w:hAnsi="Consolas"/>
        </w:rPr>
        <w:tab/>
      </w:r>
    </w:p>
    <w:p w14:paraId="6E14AE0C" w14:textId="61C12EC9" w:rsidR="00825F86" w:rsidRDefault="00825F86" w:rsidP="00825F86">
      <w:pPr>
        <w:pStyle w:val="1"/>
        <w:spacing w:after="0" w:line="240" w:lineRule="auto"/>
        <w:ind w:left="696" w:firstLine="720"/>
        <w:rPr>
          <w:rFonts w:ascii="Consolas" w:hAnsi="Consolas"/>
          <w:lang w:val="en-US"/>
        </w:rPr>
      </w:pPr>
      <w:r>
        <w:rPr>
          <w:rFonts w:ascii="Consolas" w:hAnsi="Consolas"/>
        </w:rPr>
        <w:tab/>
      </w:r>
      <w:r>
        <w:rPr>
          <w:rFonts w:ascii="Consolas" w:hAnsi="Consolas"/>
        </w:rPr>
        <w:tab/>
      </w:r>
      <w:r>
        <w:rPr>
          <w:rFonts w:ascii="Consolas" w:hAnsi="Consolas"/>
          <w:lang w:val="en-US"/>
        </w:rPr>
        <w:t xml:space="preserve">   </w:t>
      </w:r>
    </w:p>
    <w:p w14:paraId="528A440B" w14:textId="0F46AE76" w:rsidR="00825F86" w:rsidRDefault="00825F86" w:rsidP="0024099D">
      <w:pPr>
        <w:pStyle w:val="1"/>
        <w:spacing w:after="0" w:line="240" w:lineRule="auto"/>
        <w:rPr>
          <w:rFonts w:ascii="Consolas" w:hAnsi="Consolas"/>
          <w:lang w:val="en-US"/>
        </w:rPr>
      </w:pPr>
    </w:p>
    <w:p w14:paraId="26673A7A" w14:textId="55C27F7A" w:rsidR="0024099D" w:rsidRDefault="0024099D" w:rsidP="0024099D">
      <w:pPr>
        <w:pStyle w:val="1"/>
        <w:spacing w:after="0" w:line="240" w:lineRule="auto"/>
        <w:rPr>
          <w:lang w:val="en-US"/>
        </w:rPr>
      </w:pPr>
      <w:r>
        <w:rPr>
          <w:rFonts w:ascii="Consolas" w:hAnsi="Consolas"/>
          <w:lang w:val="en-US"/>
        </w:rPr>
        <w:tab/>
      </w:r>
      <w:r>
        <w:t xml:space="preserve">Оператор циклу </w:t>
      </w:r>
      <w:r>
        <w:rPr>
          <w:lang w:val="en-US"/>
        </w:rPr>
        <w:t>while:</w:t>
      </w:r>
    </w:p>
    <w:p w14:paraId="21A15EF0" w14:textId="606BE091" w:rsidR="0024099D" w:rsidRPr="00FD0DF8" w:rsidRDefault="0024099D" w:rsidP="0024099D">
      <w:pPr>
        <w:pStyle w:val="1"/>
        <w:spacing w:after="0" w:line="240" w:lineRule="auto"/>
        <w:rPr>
          <w:rFonts w:ascii="Consolas" w:hAnsi="Consolas"/>
          <w:sz w:val="20"/>
          <w:szCs w:val="20"/>
          <w:lang w:val="en-US"/>
        </w:rPr>
      </w:pPr>
      <w:r>
        <w:rPr>
          <w:lang w:val="en-US"/>
        </w:rPr>
        <w:tab/>
      </w:r>
      <w:r>
        <w:rPr>
          <w:lang w:val="en-US"/>
        </w:rPr>
        <w:tab/>
      </w:r>
      <w:r>
        <w:rPr>
          <w:lang w:val="en-US"/>
        </w:rPr>
        <w:tab/>
      </w:r>
      <w:r w:rsidRPr="00FD0DF8">
        <w:rPr>
          <w:rFonts w:ascii="Consolas" w:hAnsi="Consolas"/>
          <w:sz w:val="20"/>
          <w:szCs w:val="20"/>
          <w:lang w:val="en-US"/>
        </w:rPr>
        <w:t>While</w:t>
      </w:r>
    </w:p>
    <w:p w14:paraId="28EDAF53" w14:textId="5096D814" w:rsidR="0024099D" w:rsidRPr="00FD0DF8" w:rsidRDefault="0024099D" w:rsidP="0024099D">
      <w:pPr>
        <w:pStyle w:val="1"/>
        <w:spacing w:after="0" w:line="240" w:lineRule="auto"/>
        <w:rPr>
          <w:rFonts w:ascii="Consolas" w:hAnsi="Consolas"/>
          <w:sz w:val="20"/>
          <w:szCs w:val="20"/>
          <w:lang w:val="en-US"/>
        </w:rPr>
      </w:pPr>
      <w:r w:rsidRPr="00FD0DF8">
        <w:rPr>
          <w:rFonts w:ascii="Consolas" w:hAnsi="Consolas"/>
          <w:sz w:val="20"/>
          <w:szCs w:val="20"/>
          <w:lang w:val="en-US"/>
        </w:rPr>
        <w:lastRenderedPageBreak/>
        <w:tab/>
      </w:r>
      <w:r w:rsidRPr="00FD0DF8">
        <w:rPr>
          <w:rFonts w:ascii="Consolas" w:hAnsi="Consolas"/>
          <w:sz w:val="20"/>
          <w:szCs w:val="20"/>
          <w:lang w:val="en-US"/>
        </w:rPr>
        <w:tab/>
      </w:r>
      <w:r w:rsidRPr="00FD0DF8">
        <w:rPr>
          <w:rFonts w:ascii="Consolas" w:hAnsi="Consolas"/>
          <w:sz w:val="20"/>
          <w:szCs w:val="20"/>
          <w:lang w:val="en-US"/>
        </w:rPr>
        <w:tab/>
        <w:t>/</w:t>
      </w:r>
      <w:r w:rsidRPr="00FD0DF8">
        <w:rPr>
          <w:rFonts w:ascii="Consolas" w:hAnsi="Consolas"/>
          <w:sz w:val="20"/>
          <w:szCs w:val="20"/>
          <w:lang w:val="en-US"/>
        </w:rPr>
        <w:tab/>
        <w:t>\</w:t>
      </w:r>
    </w:p>
    <w:p w14:paraId="7717722C" w14:textId="19C994A0" w:rsidR="0024099D" w:rsidRPr="00FD0DF8" w:rsidRDefault="0024099D" w:rsidP="0024099D">
      <w:pPr>
        <w:pStyle w:val="1"/>
        <w:spacing w:after="0" w:line="240" w:lineRule="auto"/>
        <w:rPr>
          <w:rFonts w:ascii="Consolas" w:hAnsi="Consolas"/>
          <w:sz w:val="20"/>
          <w:szCs w:val="20"/>
          <w:lang w:val="en-US"/>
        </w:rPr>
      </w:pPr>
      <w:r w:rsidRPr="00FD0DF8">
        <w:rPr>
          <w:rFonts w:ascii="Consolas" w:hAnsi="Consolas"/>
          <w:sz w:val="20"/>
          <w:szCs w:val="20"/>
        </w:rPr>
        <w:tab/>
      </w:r>
      <w:r w:rsidRPr="00FD0DF8">
        <w:rPr>
          <w:rFonts w:ascii="Consolas" w:hAnsi="Consolas"/>
          <w:sz w:val="20"/>
          <w:szCs w:val="20"/>
        </w:rPr>
        <w:tab/>
        <w:t>Умова</w:t>
      </w:r>
      <w:r w:rsidRPr="00FD0DF8">
        <w:rPr>
          <w:rFonts w:ascii="Consolas" w:hAnsi="Consolas"/>
          <w:sz w:val="20"/>
          <w:szCs w:val="20"/>
        </w:rPr>
        <w:tab/>
      </w:r>
      <w:r w:rsidRPr="00FD0DF8">
        <w:rPr>
          <w:rFonts w:ascii="Consolas" w:hAnsi="Consolas"/>
          <w:sz w:val="20"/>
          <w:szCs w:val="20"/>
          <w:lang w:val="en-US"/>
        </w:rPr>
        <w:t>statement</w:t>
      </w:r>
    </w:p>
    <w:p w14:paraId="655775B8" w14:textId="68232CE9" w:rsidR="0024099D" w:rsidRPr="00FD0DF8" w:rsidRDefault="0024099D" w:rsidP="0024099D">
      <w:pPr>
        <w:pStyle w:val="1"/>
        <w:spacing w:after="0" w:line="240" w:lineRule="auto"/>
        <w:rPr>
          <w:rFonts w:ascii="Consolas" w:hAnsi="Consolas"/>
          <w:sz w:val="20"/>
          <w:szCs w:val="20"/>
          <w:lang w:val="en-US"/>
        </w:rPr>
      </w:pPr>
      <w:r w:rsidRPr="00FD0DF8">
        <w:rPr>
          <w:rFonts w:ascii="Consolas" w:hAnsi="Consolas"/>
          <w:sz w:val="20"/>
          <w:szCs w:val="20"/>
          <w:lang w:val="en-US"/>
        </w:rPr>
        <w:tab/>
      </w:r>
      <w:r w:rsidRPr="00FD0DF8">
        <w:rPr>
          <w:rFonts w:ascii="Consolas" w:hAnsi="Consolas"/>
          <w:sz w:val="20"/>
          <w:szCs w:val="20"/>
          <w:lang w:val="en-US"/>
        </w:rPr>
        <w:tab/>
      </w:r>
      <w:r w:rsidRPr="00FD0DF8">
        <w:rPr>
          <w:rFonts w:ascii="Consolas" w:hAnsi="Consolas"/>
          <w:sz w:val="20"/>
          <w:szCs w:val="20"/>
          <w:lang w:val="en-US"/>
        </w:rPr>
        <w:tab/>
      </w:r>
      <w:r w:rsidRPr="00FD0DF8">
        <w:rPr>
          <w:rFonts w:ascii="Consolas" w:hAnsi="Consolas"/>
          <w:sz w:val="20"/>
          <w:szCs w:val="20"/>
          <w:lang w:val="en-US"/>
        </w:rPr>
        <w:tab/>
        <w:t>/</w:t>
      </w:r>
      <w:r w:rsidRPr="00FD0DF8">
        <w:rPr>
          <w:rFonts w:ascii="Consolas" w:hAnsi="Consolas"/>
          <w:sz w:val="20"/>
          <w:szCs w:val="20"/>
          <w:lang w:val="en-US"/>
        </w:rPr>
        <w:tab/>
      </w:r>
      <w:r w:rsidRPr="00FD0DF8">
        <w:rPr>
          <w:rFonts w:ascii="Consolas" w:hAnsi="Consolas"/>
          <w:sz w:val="20"/>
          <w:szCs w:val="20"/>
          <w:lang w:val="en-US"/>
        </w:rPr>
        <w:tab/>
        <w:t>\</w:t>
      </w:r>
    </w:p>
    <w:p w14:paraId="4330F20E" w14:textId="287ECC2D" w:rsidR="0024099D" w:rsidRPr="00FD0DF8" w:rsidRDefault="0024099D" w:rsidP="0024099D">
      <w:pPr>
        <w:pStyle w:val="1"/>
        <w:spacing w:after="0" w:line="240" w:lineRule="auto"/>
        <w:rPr>
          <w:rFonts w:ascii="Consolas" w:hAnsi="Consolas"/>
          <w:sz w:val="20"/>
          <w:szCs w:val="20"/>
        </w:rPr>
      </w:pPr>
      <w:r w:rsidRPr="00FD0DF8">
        <w:rPr>
          <w:rFonts w:ascii="Consolas" w:hAnsi="Consolas"/>
          <w:sz w:val="20"/>
          <w:szCs w:val="20"/>
          <w:lang w:val="en-US"/>
        </w:rPr>
        <w:tab/>
      </w:r>
      <w:r w:rsidRPr="00FD0DF8">
        <w:rPr>
          <w:rFonts w:ascii="Consolas" w:hAnsi="Consolas"/>
          <w:sz w:val="20"/>
          <w:szCs w:val="20"/>
          <w:lang w:val="en-US"/>
        </w:rPr>
        <w:tab/>
      </w:r>
      <w:r w:rsidRPr="00FD0DF8">
        <w:rPr>
          <w:rFonts w:ascii="Consolas" w:hAnsi="Consolas"/>
          <w:sz w:val="20"/>
          <w:szCs w:val="20"/>
          <w:lang w:val="en-US"/>
        </w:rPr>
        <w:tab/>
        <w:t>Statement</w:t>
      </w:r>
      <w:r w:rsidRPr="00FD0DF8">
        <w:rPr>
          <w:rFonts w:ascii="Consolas" w:hAnsi="Consolas"/>
          <w:sz w:val="20"/>
          <w:szCs w:val="20"/>
          <w:lang w:val="en-US"/>
        </w:rPr>
        <w:tab/>
      </w:r>
      <w:r w:rsidRPr="00FD0DF8">
        <w:rPr>
          <w:rFonts w:ascii="Consolas" w:hAnsi="Consolas"/>
          <w:sz w:val="20"/>
          <w:szCs w:val="20"/>
          <w:lang w:val="en-US"/>
        </w:rPr>
        <w:tab/>
      </w:r>
      <w:r w:rsidRPr="00FD0DF8">
        <w:rPr>
          <w:rFonts w:ascii="Consolas" w:hAnsi="Consolas"/>
          <w:sz w:val="20"/>
          <w:szCs w:val="20"/>
        </w:rPr>
        <w:t>оператор</w:t>
      </w:r>
    </w:p>
    <w:p w14:paraId="236B928C" w14:textId="2B4AA6C5" w:rsidR="0024099D" w:rsidRPr="00FD0DF8" w:rsidRDefault="0024099D" w:rsidP="0024099D">
      <w:pPr>
        <w:pStyle w:val="1"/>
        <w:spacing w:after="0" w:line="240" w:lineRule="auto"/>
        <w:rPr>
          <w:rFonts w:ascii="Consolas" w:hAnsi="Consolas"/>
          <w:sz w:val="20"/>
          <w:szCs w:val="20"/>
          <w:lang w:val="en-US"/>
        </w:rPr>
      </w:pPr>
      <w:r w:rsidRPr="00FD0DF8">
        <w:rPr>
          <w:rFonts w:ascii="Consolas" w:hAnsi="Consolas"/>
          <w:sz w:val="20"/>
          <w:szCs w:val="20"/>
        </w:rPr>
        <w:tab/>
      </w:r>
      <w:r w:rsidRPr="00FD0DF8">
        <w:rPr>
          <w:rFonts w:ascii="Consolas" w:hAnsi="Consolas"/>
          <w:sz w:val="20"/>
          <w:szCs w:val="20"/>
        </w:rPr>
        <w:tab/>
      </w:r>
      <w:r w:rsidRPr="00FD0DF8">
        <w:rPr>
          <w:rFonts w:ascii="Consolas" w:hAnsi="Consolas"/>
          <w:sz w:val="20"/>
          <w:szCs w:val="20"/>
        </w:rPr>
        <w:tab/>
      </w:r>
      <w:r w:rsidRPr="00FD0DF8">
        <w:rPr>
          <w:rFonts w:ascii="Consolas" w:hAnsi="Consolas"/>
          <w:sz w:val="20"/>
          <w:szCs w:val="20"/>
          <w:lang w:val="en-US"/>
        </w:rPr>
        <w:t>/</w:t>
      </w:r>
      <w:r w:rsidRPr="00FD0DF8">
        <w:rPr>
          <w:rFonts w:ascii="Consolas" w:hAnsi="Consolas"/>
          <w:sz w:val="20"/>
          <w:szCs w:val="20"/>
          <w:lang w:val="en-US"/>
        </w:rPr>
        <w:tab/>
      </w:r>
      <w:r w:rsidRPr="00FD0DF8">
        <w:rPr>
          <w:rFonts w:ascii="Consolas" w:hAnsi="Consolas"/>
          <w:sz w:val="20"/>
          <w:szCs w:val="20"/>
          <w:lang w:val="en-US"/>
        </w:rPr>
        <w:tab/>
        <w:t>\</w:t>
      </w:r>
    </w:p>
    <w:p w14:paraId="69EC8ED5" w14:textId="217BB679" w:rsidR="0024099D" w:rsidRPr="00FD0DF8" w:rsidRDefault="0024099D" w:rsidP="0024099D">
      <w:pPr>
        <w:pStyle w:val="1"/>
        <w:spacing w:after="0" w:line="240" w:lineRule="auto"/>
        <w:rPr>
          <w:rFonts w:ascii="Consolas" w:hAnsi="Consolas"/>
          <w:sz w:val="20"/>
          <w:szCs w:val="20"/>
        </w:rPr>
      </w:pPr>
      <w:r w:rsidRPr="00FD0DF8">
        <w:rPr>
          <w:rFonts w:ascii="Consolas" w:hAnsi="Consolas"/>
          <w:sz w:val="20"/>
          <w:szCs w:val="20"/>
          <w:lang w:val="en-US"/>
        </w:rPr>
        <w:tab/>
      </w:r>
      <w:r w:rsidRPr="00FD0DF8">
        <w:rPr>
          <w:rFonts w:ascii="Consolas" w:hAnsi="Consolas"/>
          <w:sz w:val="20"/>
          <w:szCs w:val="20"/>
          <w:lang w:val="en-US"/>
        </w:rPr>
        <w:tab/>
      </w:r>
      <w:r w:rsidRPr="00FD0DF8">
        <w:rPr>
          <w:rFonts w:ascii="Consolas" w:hAnsi="Consolas"/>
          <w:sz w:val="20"/>
          <w:szCs w:val="20"/>
        </w:rPr>
        <w:t>Оператор</w:t>
      </w:r>
      <w:r w:rsidRPr="00FD0DF8">
        <w:rPr>
          <w:rFonts w:ascii="Consolas" w:hAnsi="Consolas"/>
          <w:sz w:val="20"/>
          <w:szCs w:val="20"/>
        </w:rPr>
        <w:tab/>
      </w:r>
      <w:r w:rsidRPr="00FD0DF8">
        <w:rPr>
          <w:rFonts w:ascii="Consolas" w:hAnsi="Consolas"/>
          <w:sz w:val="20"/>
          <w:szCs w:val="20"/>
        </w:rPr>
        <w:tab/>
        <w:t>оператор</w:t>
      </w:r>
    </w:p>
    <w:p w14:paraId="22141022" w14:textId="77777777" w:rsidR="00010DAC" w:rsidRPr="0024099D" w:rsidRDefault="00010DAC" w:rsidP="0024099D">
      <w:pPr>
        <w:pStyle w:val="1"/>
        <w:spacing w:after="0" w:line="240" w:lineRule="auto"/>
        <w:rPr>
          <w:rFonts w:ascii="Consolas" w:hAnsi="Consolas"/>
        </w:rPr>
      </w:pPr>
    </w:p>
    <w:p w14:paraId="71A622F2" w14:textId="77777777" w:rsidR="008F0FF3" w:rsidRDefault="008F0FF3" w:rsidP="00257B6A">
      <w:pPr>
        <w:pStyle w:val="1"/>
        <w:spacing w:after="0" w:line="240" w:lineRule="auto"/>
        <w:ind w:firstLine="708"/>
      </w:pPr>
    </w:p>
    <w:p w14:paraId="0AA58D27" w14:textId="77777777" w:rsidR="008F0FF3" w:rsidRDefault="008F0FF3" w:rsidP="00257B6A">
      <w:pPr>
        <w:pStyle w:val="1"/>
        <w:spacing w:after="0" w:line="240" w:lineRule="auto"/>
        <w:ind w:firstLine="708"/>
      </w:pPr>
    </w:p>
    <w:p w14:paraId="4083C281" w14:textId="0D979115" w:rsidR="0024099D" w:rsidRDefault="00257B6A" w:rsidP="00257B6A">
      <w:pPr>
        <w:pStyle w:val="1"/>
        <w:spacing w:after="0" w:line="240" w:lineRule="auto"/>
        <w:ind w:firstLine="708"/>
        <w:rPr>
          <w:lang w:val="en-US"/>
        </w:rPr>
      </w:pPr>
      <w:r>
        <w:t xml:space="preserve">Оператор циклу </w:t>
      </w:r>
      <w:r>
        <w:rPr>
          <w:lang w:val="en-US"/>
        </w:rPr>
        <w:t>repeat:</w:t>
      </w:r>
    </w:p>
    <w:p w14:paraId="6BBD000E" w14:textId="01D43CD0" w:rsidR="00257B6A" w:rsidRPr="008F0FF3" w:rsidRDefault="00257B6A" w:rsidP="00257B6A">
      <w:pPr>
        <w:pStyle w:val="1"/>
        <w:spacing w:after="0" w:line="240" w:lineRule="auto"/>
        <w:ind w:firstLine="708"/>
        <w:rPr>
          <w:rFonts w:ascii="Consolas" w:hAnsi="Consolas"/>
          <w:sz w:val="20"/>
          <w:szCs w:val="20"/>
          <w:lang w:val="en-US"/>
        </w:rPr>
      </w:pPr>
      <w:r>
        <w:rPr>
          <w:rFonts w:ascii="Consolas" w:hAnsi="Consolas"/>
        </w:rPr>
        <w:tab/>
      </w:r>
      <w:r>
        <w:rPr>
          <w:rFonts w:ascii="Consolas" w:hAnsi="Consolas"/>
        </w:rPr>
        <w:tab/>
      </w:r>
      <w:r>
        <w:rPr>
          <w:rFonts w:ascii="Consolas" w:hAnsi="Consolas"/>
        </w:rPr>
        <w:tab/>
      </w:r>
      <w:r w:rsidRPr="008F0FF3">
        <w:rPr>
          <w:rFonts w:ascii="Consolas" w:hAnsi="Consolas"/>
          <w:sz w:val="20"/>
          <w:szCs w:val="20"/>
          <w:lang w:val="en-US"/>
        </w:rPr>
        <w:t>Repeat</w:t>
      </w:r>
    </w:p>
    <w:p w14:paraId="718DB55D" w14:textId="55CA6C5D" w:rsidR="00257B6A" w:rsidRPr="008F0FF3" w:rsidRDefault="00257B6A" w:rsidP="00257B6A">
      <w:pPr>
        <w:pStyle w:val="1"/>
        <w:spacing w:after="0" w:line="240" w:lineRule="auto"/>
        <w:ind w:firstLine="708"/>
        <w:rPr>
          <w:rFonts w:ascii="Consolas" w:hAnsi="Consolas"/>
          <w:sz w:val="20"/>
          <w:szCs w:val="20"/>
          <w:lang w:val="en-US"/>
        </w:rPr>
      </w:pPr>
      <w:r w:rsidRPr="008F0FF3">
        <w:rPr>
          <w:rFonts w:ascii="Consolas" w:hAnsi="Consolas"/>
          <w:sz w:val="20"/>
          <w:szCs w:val="20"/>
          <w:lang w:val="en-US"/>
        </w:rPr>
        <w:tab/>
      </w:r>
      <w:r w:rsidRPr="008F0FF3">
        <w:rPr>
          <w:rFonts w:ascii="Consolas" w:hAnsi="Consolas"/>
          <w:sz w:val="20"/>
          <w:szCs w:val="20"/>
          <w:lang w:val="en-US"/>
        </w:rPr>
        <w:tab/>
      </w:r>
      <w:r w:rsidRPr="008F0FF3">
        <w:rPr>
          <w:rFonts w:ascii="Consolas" w:hAnsi="Consolas"/>
          <w:sz w:val="20"/>
          <w:szCs w:val="20"/>
          <w:lang w:val="en-US"/>
        </w:rPr>
        <w:tab/>
        <w:t>/</w:t>
      </w:r>
      <w:r w:rsidRPr="008F0FF3">
        <w:rPr>
          <w:rFonts w:ascii="Consolas" w:hAnsi="Consolas"/>
          <w:sz w:val="20"/>
          <w:szCs w:val="20"/>
          <w:lang w:val="en-US"/>
        </w:rPr>
        <w:tab/>
      </w:r>
      <w:r w:rsidRPr="008F0FF3">
        <w:rPr>
          <w:rFonts w:ascii="Consolas" w:hAnsi="Consolas"/>
          <w:sz w:val="20"/>
          <w:szCs w:val="20"/>
        </w:rPr>
        <w:t xml:space="preserve">  </w:t>
      </w:r>
      <w:r w:rsidRPr="008F0FF3">
        <w:rPr>
          <w:rFonts w:ascii="Consolas" w:hAnsi="Consolas"/>
          <w:sz w:val="20"/>
          <w:szCs w:val="20"/>
          <w:lang w:val="en-US"/>
        </w:rPr>
        <w:t>\</w:t>
      </w:r>
    </w:p>
    <w:p w14:paraId="663184D3" w14:textId="28BDBBB3" w:rsidR="00257B6A" w:rsidRPr="008F0FF3" w:rsidRDefault="00257B6A" w:rsidP="00257B6A">
      <w:pPr>
        <w:pStyle w:val="1"/>
        <w:spacing w:after="0" w:line="240" w:lineRule="auto"/>
        <w:ind w:firstLine="708"/>
        <w:rPr>
          <w:rFonts w:ascii="Consolas" w:hAnsi="Consolas"/>
          <w:sz w:val="20"/>
          <w:szCs w:val="20"/>
          <w:lang w:val="en-US"/>
        </w:rPr>
      </w:pPr>
      <w:r w:rsidRPr="008F0FF3">
        <w:rPr>
          <w:rFonts w:ascii="Consolas" w:hAnsi="Consolas"/>
          <w:sz w:val="20"/>
          <w:szCs w:val="20"/>
          <w:lang w:val="en-US"/>
        </w:rPr>
        <w:tab/>
      </w:r>
      <w:r w:rsidRPr="008F0FF3">
        <w:rPr>
          <w:rFonts w:ascii="Consolas" w:hAnsi="Consolas"/>
          <w:sz w:val="20"/>
          <w:szCs w:val="20"/>
          <w:lang w:val="en-US"/>
        </w:rPr>
        <w:tab/>
        <w:t>Statement</w:t>
      </w:r>
      <w:r w:rsidRPr="008F0FF3">
        <w:rPr>
          <w:rFonts w:ascii="Consolas" w:hAnsi="Consolas"/>
          <w:sz w:val="20"/>
          <w:szCs w:val="20"/>
          <w:lang w:val="en-US"/>
        </w:rPr>
        <w:tab/>
        <w:t xml:space="preserve">  </w:t>
      </w:r>
      <w:r w:rsidRPr="008F0FF3">
        <w:rPr>
          <w:rFonts w:ascii="Consolas" w:hAnsi="Consolas"/>
          <w:sz w:val="20"/>
          <w:szCs w:val="20"/>
        </w:rPr>
        <w:t>умова</w:t>
      </w:r>
      <w:r w:rsidRPr="008F0FF3">
        <w:rPr>
          <w:rFonts w:ascii="Consolas" w:hAnsi="Consolas"/>
          <w:sz w:val="20"/>
          <w:szCs w:val="20"/>
          <w:lang w:val="en-US"/>
        </w:rPr>
        <w:tab/>
      </w:r>
    </w:p>
    <w:p w14:paraId="5DF6B39D" w14:textId="0E57E823" w:rsidR="00257B6A" w:rsidRPr="008F0FF3" w:rsidRDefault="00257B6A" w:rsidP="00257B6A">
      <w:pPr>
        <w:pStyle w:val="1"/>
        <w:spacing w:after="0" w:line="240" w:lineRule="auto"/>
        <w:ind w:firstLine="708"/>
        <w:rPr>
          <w:rFonts w:ascii="Consolas" w:hAnsi="Consolas"/>
          <w:sz w:val="20"/>
          <w:szCs w:val="20"/>
          <w:lang w:val="en-US"/>
        </w:rPr>
      </w:pPr>
      <w:r w:rsidRPr="008F0FF3">
        <w:rPr>
          <w:rFonts w:ascii="Consolas" w:hAnsi="Consolas"/>
          <w:sz w:val="20"/>
          <w:szCs w:val="20"/>
          <w:lang w:val="en-US"/>
        </w:rPr>
        <w:tab/>
      </w:r>
      <w:r w:rsidRPr="008F0FF3">
        <w:rPr>
          <w:rFonts w:ascii="Consolas" w:hAnsi="Consolas"/>
          <w:sz w:val="20"/>
          <w:szCs w:val="20"/>
          <w:lang w:val="en-US"/>
        </w:rPr>
        <w:tab/>
        <w:t>/</w:t>
      </w:r>
      <w:r w:rsidRPr="008F0FF3">
        <w:rPr>
          <w:rFonts w:ascii="Consolas" w:hAnsi="Consolas"/>
          <w:sz w:val="20"/>
          <w:szCs w:val="20"/>
          <w:lang w:val="en-US"/>
        </w:rPr>
        <w:tab/>
        <w:t>\</w:t>
      </w:r>
    </w:p>
    <w:p w14:paraId="5D713971" w14:textId="017958E4" w:rsidR="00257B6A" w:rsidRPr="008F0FF3" w:rsidRDefault="00257B6A" w:rsidP="00257B6A">
      <w:pPr>
        <w:pStyle w:val="1"/>
        <w:spacing w:after="0" w:line="240" w:lineRule="auto"/>
        <w:ind w:firstLine="708"/>
        <w:rPr>
          <w:rFonts w:ascii="Consolas" w:hAnsi="Consolas"/>
          <w:sz w:val="20"/>
          <w:szCs w:val="20"/>
        </w:rPr>
      </w:pPr>
      <w:r w:rsidRPr="008F0FF3">
        <w:rPr>
          <w:rFonts w:ascii="Consolas" w:hAnsi="Consolas"/>
          <w:sz w:val="20"/>
          <w:szCs w:val="20"/>
          <w:lang w:val="en-US"/>
        </w:rPr>
        <w:tab/>
      </w:r>
      <w:r w:rsidRPr="008F0FF3">
        <w:rPr>
          <w:rFonts w:ascii="Consolas" w:hAnsi="Consolas"/>
          <w:sz w:val="20"/>
          <w:szCs w:val="20"/>
        </w:rPr>
        <w:t>Оператор</w:t>
      </w:r>
      <w:r w:rsidRPr="008F0FF3">
        <w:rPr>
          <w:rFonts w:ascii="Consolas" w:hAnsi="Consolas"/>
          <w:sz w:val="20"/>
          <w:szCs w:val="20"/>
        </w:rPr>
        <w:tab/>
        <w:t>оператор</w:t>
      </w:r>
    </w:p>
    <w:p w14:paraId="608003A0" w14:textId="77777777" w:rsidR="00257B6A" w:rsidRPr="008F0FF3" w:rsidRDefault="00257B6A" w:rsidP="0024099D">
      <w:pPr>
        <w:pStyle w:val="1"/>
        <w:spacing w:after="0" w:line="240" w:lineRule="auto"/>
        <w:rPr>
          <w:sz w:val="20"/>
          <w:szCs w:val="20"/>
          <w:lang w:val="en-US"/>
        </w:rPr>
      </w:pPr>
    </w:p>
    <w:p w14:paraId="4D1D595D" w14:textId="77B26AE7" w:rsidR="002C6ECB" w:rsidRDefault="00B35813" w:rsidP="00433502">
      <w:pPr>
        <w:pStyle w:val="1"/>
        <w:spacing w:after="0" w:line="240" w:lineRule="auto"/>
        <w:ind w:firstLine="720"/>
        <w:jc w:val="both"/>
      </w:pPr>
      <w:r>
        <w:t>Оператор присвоєння:</w:t>
      </w:r>
    </w:p>
    <w:p w14:paraId="4E6242F0" w14:textId="56E109AD" w:rsidR="00F05D3C" w:rsidRPr="008F0FF3" w:rsidRDefault="0052231E" w:rsidP="00433502">
      <w:pPr>
        <w:pStyle w:val="1"/>
        <w:spacing w:after="0" w:line="240" w:lineRule="auto"/>
        <w:ind w:firstLine="720"/>
        <w:jc w:val="center"/>
        <w:rPr>
          <w:rFonts w:ascii="Consolas" w:hAnsi="Consolas"/>
          <w:sz w:val="20"/>
          <w:szCs w:val="20"/>
          <w:lang w:val="en-US"/>
        </w:rPr>
      </w:pPr>
      <w:r w:rsidRPr="008F0FF3">
        <w:rPr>
          <w:rFonts w:ascii="Consolas" w:hAnsi="Consolas"/>
          <w:sz w:val="20"/>
          <w:szCs w:val="20"/>
          <w:lang w:val="en-US"/>
        </w:rPr>
        <w:t>&lt;-</w:t>
      </w:r>
    </w:p>
    <w:p w14:paraId="4569188E" w14:textId="59042D00" w:rsidR="00F05D3C" w:rsidRPr="008F0FF3" w:rsidRDefault="00F05D3C" w:rsidP="00433502">
      <w:pPr>
        <w:pStyle w:val="1"/>
        <w:spacing w:after="0" w:line="240" w:lineRule="auto"/>
        <w:ind w:firstLine="720"/>
        <w:jc w:val="center"/>
        <w:rPr>
          <w:rFonts w:ascii="Consolas" w:hAnsi="Consolas"/>
          <w:sz w:val="20"/>
          <w:szCs w:val="20"/>
          <w:lang w:val="en-US"/>
        </w:rPr>
      </w:pPr>
      <w:r w:rsidRPr="008F0FF3">
        <w:rPr>
          <w:rFonts w:ascii="Consolas" w:hAnsi="Consolas"/>
          <w:sz w:val="20"/>
          <w:szCs w:val="20"/>
          <w:lang w:val="en-US"/>
        </w:rPr>
        <w:t>/</w:t>
      </w:r>
      <w:r w:rsidRPr="008F0FF3">
        <w:rPr>
          <w:rFonts w:ascii="Consolas" w:hAnsi="Consolas"/>
          <w:sz w:val="20"/>
          <w:szCs w:val="20"/>
          <w:lang w:val="en-US"/>
        </w:rPr>
        <w:tab/>
        <w:t>\</w:t>
      </w:r>
    </w:p>
    <w:p w14:paraId="2CA86E87" w14:textId="384DB81E" w:rsidR="00F05D3C" w:rsidRPr="008F0FF3" w:rsidRDefault="00F05D3C" w:rsidP="00433502">
      <w:pPr>
        <w:pStyle w:val="1"/>
        <w:spacing w:after="0" w:line="240" w:lineRule="auto"/>
        <w:ind w:left="2820" w:firstLine="12"/>
        <w:jc w:val="center"/>
        <w:rPr>
          <w:rFonts w:ascii="Consolas" w:hAnsi="Consolas"/>
          <w:sz w:val="20"/>
          <w:szCs w:val="20"/>
        </w:rPr>
      </w:pPr>
      <w:r w:rsidRPr="008F0FF3">
        <w:rPr>
          <w:rFonts w:ascii="Consolas" w:hAnsi="Consolas"/>
          <w:sz w:val="20"/>
          <w:szCs w:val="20"/>
          <w:lang w:val="en-US"/>
        </w:rPr>
        <w:t xml:space="preserve">  Id</w:t>
      </w:r>
      <w:r w:rsidRPr="008F0FF3">
        <w:rPr>
          <w:rFonts w:ascii="Consolas" w:hAnsi="Consolas"/>
          <w:sz w:val="20"/>
          <w:szCs w:val="20"/>
          <w:lang w:val="en-US"/>
        </w:rPr>
        <w:tab/>
      </w:r>
      <w:r w:rsidRPr="008F0FF3">
        <w:rPr>
          <w:rFonts w:ascii="Consolas" w:hAnsi="Consolas"/>
          <w:sz w:val="20"/>
          <w:szCs w:val="20"/>
          <w:lang w:val="en-US"/>
        </w:rPr>
        <w:tab/>
      </w:r>
      <w:r w:rsidRPr="008F0FF3">
        <w:rPr>
          <w:rFonts w:ascii="Consolas" w:hAnsi="Consolas"/>
          <w:sz w:val="20"/>
          <w:szCs w:val="20"/>
        </w:rPr>
        <w:t>арифметичний вираз</w:t>
      </w:r>
    </w:p>
    <w:p w14:paraId="189D323D" w14:textId="77777777" w:rsidR="00177556" w:rsidRPr="008F0FF3" w:rsidRDefault="00177556" w:rsidP="00433502">
      <w:pPr>
        <w:pStyle w:val="1"/>
        <w:spacing w:after="0" w:line="240" w:lineRule="auto"/>
        <w:ind w:left="2820" w:firstLine="12"/>
        <w:jc w:val="center"/>
        <w:rPr>
          <w:rFonts w:ascii="Consolas" w:hAnsi="Consolas"/>
          <w:sz w:val="20"/>
          <w:szCs w:val="20"/>
          <w:lang w:val="en-US"/>
        </w:rPr>
      </w:pPr>
    </w:p>
    <w:p w14:paraId="61BEA014" w14:textId="29F5F761" w:rsidR="00177556" w:rsidRDefault="00B35813" w:rsidP="00433502">
      <w:pPr>
        <w:pStyle w:val="1"/>
        <w:spacing w:after="0" w:line="209" w:lineRule="auto"/>
        <w:ind w:firstLine="720"/>
        <w:jc w:val="both"/>
      </w:pPr>
      <w:r>
        <w:t>Арифметичний вираз:</w:t>
      </w:r>
    </w:p>
    <w:p w14:paraId="5C201A1B" w14:textId="2C9B2FB7" w:rsidR="00177556" w:rsidRPr="008F0FF3" w:rsidRDefault="00177556" w:rsidP="00433502">
      <w:pPr>
        <w:pStyle w:val="1"/>
        <w:spacing w:after="0" w:line="209" w:lineRule="auto"/>
        <w:ind w:firstLine="720"/>
        <w:jc w:val="center"/>
        <w:rPr>
          <w:rFonts w:ascii="Consolas" w:hAnsi="Consolas"/>
          <w:sz w:val="20"/>
          <w:szCs w:val="20"/>
          <w:lang w:val="en-US"/>
        </w:rPr>
      </w:pPr>
      <w:r w:rsidRPr="008F0FF3">
        <w:rPr>
          <w:rFonts w:ascii="Consolas" w:hAnsi="Consolas"/>
          <w:sz w:val="20"/>
          <w:szCs w:val="20"/>
          <w:lang w:val="en-US"/>
        </w:rPr>
        <w:t xml:space="preserve">(+ </w:t>
      </w:r>
      <w:r w:rsidRPr="008F0FF3">
        <w:rPr>
          <w:rFonts w:ascii="Consolas" w:hAnsi="Consolas"/>
          <w:sz w:val="20"/>
          <w:szCs w:val="20"/>
        </w:rPr>
        <w:t xml:space="preserve">або </w:t>
      </w:r>
      <w:r w:rsidRPr="008F0FF3">
        <w:rPr>
          <w:rFonts w:ascii="Consolas" w:hAnsi="Consolas"/>
          <w:sz w:val="20"/>
          <w:szCs w:val="20"/>
          <w:lang w:val="en-US"/>
        </w:rPr>
        <w:t>-)</w:t>
      </w:r>
    </w:p>
    <w:p w14:paraId="5882526D" w14:textId="3D455332" w:rsidR="00177556" w:rsidRPr="008F0FF3" w:rsidRDefault="00177556" w:rsidP="00433502">
      <w:pPr>
        <w:pStyle w:val="1"/>
        <w:spacing w:after="0" w:line="209" w:lineRule="auto"/>
        <w:ind w:firstLine="720"/>
        <w:jc w:val="center"/>
        <w:rPr>
          <w:rFonts w:ascii="Consolas" w:hAnsi="Consolas"/>
          <w:sz w:val="20"/>
          <w:szCs w:val="20"/>
          <w:lang w:val="en-US"/>
        </w:rPr>
      </w:pPr>
      <w:r w:rsidRPr="008F0FF3">
        <w:rPr>
          <w:rFonts w:ascii="Consolas" w:hAnsi="Consolas"/>
          <w:sz w:val="20"/>
          <w:szCs w:val="20"/>
          <w:lang w:val="en-US"/>
        </w:rPr>
        <w:t>/</w:t>
      </w:r>
      <w:r w:rsidRPr="008F0FF3">
        <w:rPr>
          <w:rFonts w:ascii="Consolas" w:hAnsi="Consolas"/>
          <w:sz w:val="20"/>
          <w:szCs w:val="20"/>
          <w:lang w:val="en-US"/>
        </w:rPr>
        <w:tab/>
        <w:t>\</w:t>
      </w:r>
    </w:p>
    <w:p w14:paraId="279569F3" w14:textId="04229066" w:rsidR="00177556" w:rsidRPr="008F0FF3" w:rsidRDefault="00177556" w:rsidP="00433502">
      <w:pPr>
        <w:pStyle w:val="1"/>
        <w:spacing w:after="0" w:line="209" w:lineRule="auto"/>
        <w:ind w:firstLine="720"/>
        <w:jc w:val="center"/>
        <w:rPr>
          <w:rFonts w:ascii="Consolas" w:hAnsi="Consolas"/>
          <w:sz w:val="20"/>
          <w:szCs w:val="20"/>
          <w:lang w:val="en-US"/>
        </w:rPr>
      </w:pPr>
      <w:r w:rsidRPr="008F0FF3">
        <w:rPr>
          <w:rFonts w:ascii="Consolas" w:hAnsi="Consolas"/>
          <w:sz w:val="20"/>
          <w:szCs w:val="20"/>
          <w:lang w:val="en-US"/>
        </w:rPr>
        <w:t>Id</w:t>
      </w:r>
      <w:r w:rsidRPr="008F0FF3">
        <w:rPr>
          <w:rFonts w:ascii="Consolas" w:hAnsi="Consolas"/>
          <w:sz w:val="20"/>
          <w:szCs w:val="20"/>
          <w:lang w:val="en-US"/>
        </w:rPr>
        <w:tab/>
        <w:t>id</w:t>
      </w:r>
    </w:p>
    <w:p w14:paraId="2B3AE841" w14:textId="619D11BE" w:rsidR="002C6ECB" w:rsidRDefault="00B35813" w:rsidP="00433502">
      <w:pPr>
        <w:pStyle w:val="1"/>
        <w:spacing w:after="0" w:line="209" w:lineRule="auto"/>
        <w:ind w:firstLine="708"/>
      </w:pPr>
      <w:r>
        <w:t>Доданок:</w:t>
      </w:r>
    </w:p>
    <w:p w14:paraId="0DECBF29" w14:textId="6B6A2C7B" w:rsidR="002C6ECB" w:rsidRPr="008F0FF3" w:rsidRDefault="00B35813" w:rsidP="00433502">
      <w:pPr>
        <w:pStyle w:val="32"/>
        <w:spacing w:after="0"/>
        <w:ind w:left="0"/>
        <w:jc w:val="center"/>
        <w:rPr>
          <w:rFonts w:ascii="Consolas" w:hAnsi="Consolas"/>
          <w:color w:val="000000"/>
          <w:sz w:val="20"/>
          <w:szCs w:val="20"/>
          <w:lang w:val="uk-UA" w:eastAsia="uk-UA" w:bidi="uk-UA"/>
        </w:rPr>
      </w:pPr>
      <w:r w:rsidRPr="008F0FF3">
        <w:rPr>
          <w:rFonts w:ascii="Consolas" w:hAnsi="Consolas"/>
          <w:color w:val="000000"/>
          <w:sz w:val="20"/>
          <w:szCs w:val="20"/>
          <w:lang w:val="uk-UA" w:eastAsia="uk-UA" w:bidi="uk-UA"/>
        </w:rPr>
        <w:t>(</w:t>
      </w:r>
      <w:r w:rsidR="00177556" w:rsidRPr="008F0FF3">
        <w:rPr>
          <w:rFonts w:ascii="Consolas" w:hAnsi="Consolas"/>
          <w:color w:val="000000"/>
          <w:sz w:val="20"/>
          <w:szCs w:val="20"/>
          <w:lang w:eastAsia="uk-UA" w:bidi="uk-UA"/>
        </w:rPr>
        <w:t xml:space="preserve">*, DIV </w:t>
      </w:r>
      <w:r w:rsidR="00177556" w:rsidRPr="008F0FF3">
        <w:rPr>
          <w:rFonts w:ascii="Consolas" w:hAnsi="Consolas"/>
          <w:color w:val="000000"/>
          <w:sz w:val="20"/>
          <w:szCs w:val="20"/>
          <w:lang w:val="uk-UA" w:eastAsia="uk-UA" w:bidi="uk-UA"/>
        </w:rPr>
        <w:t xml:space="preserve">або </w:t>
      </w:r>
      <w:r w:rsidR="00177556" w:rsidRPr="008F0FF3">
        <w:rPr>
          <w:rFonts w:ascii="Consolas" w:hAnsi="Consolas"/>
          <w:color w:val="000000"/>
          <w:sz w:val="20"/>
          <w:szCs w:val="20"/>
          <w:lang w:eastAsia="uk-UA" w:bidi="uk-UA"/>
        </w:rPr>
        <w:t>MOD</w:t>
      </w:r>
      <w:r w:rsidRPr="008F0FF3">
        <w:rPr>
          <w:rFonts w:ascii="Consolas" w:hAnsi="Consolas"/>
          <w:color w:val="000000"/>
          <w:sz w:val="20"/>
          <w:szCs w:val="20"/>
          <w:lang w:val="uk-UA" w:eastAsia="uk-UA" w:bidi="uk-UA"/>
        </w:rPr>
        <w:t>)</w:t>
      </w:r>
      <w:r w:rsidRPr="008F0FF3">
        <w:rPr>
          <w:rFonts w:ascii="Consolas" w:hAnsi="Consolas"/>
          <w:color w:val="000000"/>
          <w:sz w:val="20"/>
          <w:szCs w:val="20"/>
          <w:lang w:val="uk-UA" w:eastAsia="uk-UA" w:bidi="uk-UA"/>
        </w:rPr>
        <w:br/>
        <w:t>/ \</w:t>
      </w:r>
      <w:r w:rsidRPr="008F0FF3">
        <w:rPr>
          <w:rFonts w:ascii="Consolas" w:hAnsi="Consolas"/>
          <w:color w:val="000000"/>
          <w:sz w:val="20"/>
          <w:szCs w:val="20"/>
          <w:lang w:val="uk-UA" w:eastAsia="uk-UA" w:bidi="uk-UA"/>
        </w:rPr>
        <w:br/>
        <w:t>множник множник</w:t>
      </w:r>
    </w:p>
    <w:p w14:paraId="63395B26" w14:textId="77777777" w:rsidR="00503C21" w:rsidRPr="00177556" w:rsidRDefault="00503C21" w:rsidP="00433502">
      <w:pPr>
        <w:pStyle w:val="32"/>
        <w:spacing w:after="0"/>
        <w:ind w:left="0"/>
        <w:jc w:val="center"/>
        <w:rPr>
          <w:rFonts w:ascii="Consolas" w:hAnsi="Consolas"/>
          <w:sz w:val="28"/>
          <w:szCs w:val="28"/>
        </w:rPr>
      </w:pPr>
    </w:p>
    <w:p w14:paraId="4E6E4E8D" w14:textId="77777777" w:rsidR="002C6ECB" w:rsidRDefault="00B35813" w:rsidP="00433502">
      <w:pPr>
        <w:pStyle w:val="1"/>
        <w:spacing w:after="0" w:line="209" w:lineRule="auto"/>
        <w:ind w:firstLine="720"/>
      </w:pPr>
      <w:r>
        <w:t>Множник:</w:t>
      </w:r>
    </w:p>
    <w:p w14:paraId="7A9DCA0B" w14:textId="77777777" w:rsidR="00925F39" w:rsidRPr="008F0FF3" w:rsidRDefault="00B35813" w:rsidP="00433502">
      <w:pPr>
        <w:pStyle w:val="32"/>
        <w:spacing w:after="0"/>
        <w:ind w:left="6372"/>
        <w:rPr>
          <w:rFonts w:ascii="Consolas" w:hAnsi="Consolas"/>
          <w:color w:val="000000"/>
          <w:sz w:val="20"/>
          <w:szCs w:val="20"/>
          <w:lang w:val="uk-UA" w:eastAsia="uk-UA" w:bidi="uk-UA"/>
        </w:rPr>
      </w:pPr>
      <w:r w:rsidRPr="008F0FF3">
        <w:rPr>
          <w:rFonts w:ascii="Consolas" w:hAnsi="Consolas"/>
          <w:color w:val="000000"/>
          <w:sz w:val="20"/>
          <w:szCs w:val="20"/>
          <w:lang w:val="uk-UA" w:eastAsia="uk-UA" w:bidi="uk-UA"/>
        </w:rPr>
        <w:t>фактор</w:t>
      </w:r>
      <w:r w:rsidRPr="008F0FF3">
        <w:rPr>
          <w:rFonts w:ascii="Consolas" w:hAnsi="Consolas"/>
          <w:color w:val="000000"/>
          <w:sz w:val="20"/>
          <w:szCs w:val="20"/>
          <w:lang w:val="uk-UA" w:eastAsia="uk-UA" w:bidi="uk-UA"/>
        </w:rPr>
        <w:br/>
        <w:t>/</w:t>
      </w:r>
      <w:r w:rsidR="00925F39" w:rsidRPr="008F0FF3">
        <w:rPr>
          <w:rFonts w:ascii="Consolas" w:hAnsi="Consolas"/>
          <w:color w:val="000000"/>
          <w:sz w:val="20"/>
          <w:szCs w:val="20"/>
          <w:lang w:val="uk-UA" w:eastAsia="uk-UA" w:bidi="uk-UA"/>
        </w:rPr>
        <w:tab/>
      </w:r>
      <w:r w:rsidRPr="008F0FF3">
        <w:rPr>
          <w:rFonts w:ascii="Consolas" w:hAnsi="Consolas"/>
          <w:color w:val="000000"/>
          <w:sz w:val="20"/>
          <w:szCs w:val="20"/>
          <w:lang w:val="uk-UA" w:eastAsia="uk-UA" w:bidi="uk-UA"/>
        </w:rPr>
        <w:t>\</w:t>
      </w:r>
    </w:p>
    <w:p w14:paraId="78C85C13" w14:textId="3239FAAD" w:rsidR="002C6ECB" w:rsidRPr="00925F39" w:rsidRDefault="00B35813" w:rsidP="00433502">
      <w:pPr>
        <w:pStyle w:val="32"/>
        <w:spacing w:after="0"/>
        <w:ind w:left="1416"/>
        <w:rPr>
          <w:rFonts w:ascii="Consolas" w:hAnsi="Consolas"/>
          <w:sz w:val="28"/>
          <w:szCs w:val="28"/>
        </w:rPr>
      </w:pPr>
      <w:r w:rsidRPr="008F0FF3">
        <w:rPr>
          <w:rFonts w:ascii="Consolas" w:hAnsi="Consolas"/>
          <w:color w:val="000000"/>
          <w:sz w:val="20"/>
          <w:szCs w:val="20"/>
        </w:rPr>
        <w:t xml:space="preserve">id </w:t>
      </w:r>
      <w:r w:rsidRPr="008F0FF3">
        <w:rPr>
          <w:rFonts w:ascii="Consolas" w:hAnsi="Consolas"/>
          <w:color w:val="000000"/>
          <w:sz w:val="20"/>
          <w:szCs w:val="20"/>
          <w:lang w:val="uk-UA" w:eastAsia="uk-UA" w:bidi="uk-UA"/>
        </w:rPr>
        <w:t xml:space="preserve">або </w:t>
      </w:r>
      <w:r w:rsidRPr="008F0FF3">
        <w:rPr>
          <w:rFonts w:ascii="Consolas" w:hAnsi="Consolas"/>
          <w:color w:val="000000"/>
          <w:sz w:val="20"/>
          <w:szCs w:val="20"/>
        </w:rPr>
        <w:t xml:space="preserve">number </w:t>
      </w:r>
      <w:r w:rsidRPr="008F0FF3">
        <w:rPr>
          <w:rFonts w:ascii="Consolas" w:hAnsi="Consolas"/>
          <w:color w:val="000000"/>
          <w:sz w:val="20"/>
          <w:szCs w:val="20"/>
          <w:lang w:val="uk-UA" w:eastAsia="uk-UA" w:bidi="uk-UA"/>
        </w:rPr>
        <w:t>або (арифм. вираз)</w:t>
      </w:r>
      <w:r w:rsidR="00925F39" w:rsidRPr="008F0FF3">
        <w:rPr>
          <w:rFonts w:ascii="Consolas" w:hAnsi="Consolas"/>
          <w:color w:val="000000"/>
          <w:sz w:val="20"/>
          <w:szCs w:val="20"/>
          <w:lang w:val="uk-UA" w:eastAsia="uk-UA" w:bidi="uk-UA"/>
        </w:rPr>
        <w:tab/>
      </w:r>
      <w:r w:rsidRPr="008F0FF3">
        <w:rPr>
          <w:rFonts w:ascii="Consolas" w:hAnsi="Consolas"/>
          <w:color w:val="000000"/>
          <w:sz w:val="20"/>
          <w:szCs w:val="20"/>
          <w:lang w:val="uk-UA" w:eastAsia="uk-UA" w:bidi="uk-UA"/>
        </w:rPr>
        <w:t xml:space="preserve"> </w:t>
      </w:r>
      <w:r w:rsidR="00925F39" w:rsidRPr="008F0FF3">
        <w:rPr>
          <w:rFonts w:ascii="Consolas" w:hAnsi="Consolas"/>
          <w:color w:val="000000"/>
          <w:sz w:val="20"/>
          <w:szCs w:val="20"/>
          <w:lang w:val="uk-UA" w:eastAsia="uk-UA" w:bidi="uk-UA"/>
        </w:rPr>
        <w:tab/>
      </w:r>
      <w:r w:rsidRPr="008F0FF3">
        <w:rPr>
          <w:rFonts w:ascii="Consolas" w:hAnsi="Consolas"/>
          <w:color w:val="000000"/>
          <w:sz w:val="20"/>
          <w:szCs w:val="20"/>
        </w:rPr>
        <w:t>null</w:t>
      </w:r>
      <w:r w:rsidR="00925F39" w:rsidRPr="008F0FF3">
        <w:rPr>
          <w:rFonts w:ascii="Consolas" w:hAnsi="Consolas"/>
          <w:color w:val="000000"/>
          <w:sz w:val="20"/>
          <w:szCs w:val="20"/>
        </w:rPr>
        <w:tab/>
      </w:r>
      <w:r w:rsidR="00925F39">
        <w:rPr>
          <w:rFonts w:ascii="Consolas" w:hAnsi="Consolas"/>
          <w:color w:val="000000"/>
          <w:sz w:val="28"/>
          <w:szCs w:val="28"/>
        </w:rPr>
        <w:tab/>
      </w:r>
      <w:r w:rsidR="00925F39">
        <w:rPr>
          <w:rFonts w:ascii="Consolas" w:hAnsi="Consolas"/>
          <w:color w:val="000000"/>
          <w:sz w:val="28"/>
          <w:szCs w:val="28"/>
        </w:rPr>
        <w:tab/>
      </w:r>
      <w:r w:rsidR="00925F39">
        <w:rPr>
          <w:rFonts w:ascii="Consolas" w:hAnsi="Consolas"/>
          <w:color w:val="000000"/>
          <w:sz w:val="28"/>
          <w:szCs w:val="28"/>
        </w:rPr>
        <w:tab/>
      </w:r>
      <w:r w:rsidR="00925F39">
        <w:rPr>
          <w:rFonts w:ascii="Consolas" w:hAnsi="Consolas"/>
          <w:color w:val="000000"/>
          <w:sz w:val="28"/>
          <w:szCs w:val="28"/>
        </w:rPr>
        <w:tab/>
      </w:r>
      <w:r w:rsidR="00925F39">
        <w:rPr>
          <w:rFonts w:ascii="Consolas" w:hAnsi="Consolas"/>
          <w:color w:val="000000"/>
          <w:sz w:val="28"/>
          <w:szCs w:val="28"/>
        </w:rPr>
        <w:tab/>
      </w:r>
      <w:r w:rsidR="00925F39">
        <w:rPr>
          <w:rFonts w:ascii="Consolas" w:hAnsi="Consolas"/>
          <w:color w:val="000000"/>
          <w:sz w:val="28"/>
          <w:szCs w:val="28"/>
        </w:rPr>
        <w:tab/>
      </w:r>
      <w:r w:rsidR="00925F39">
        <w:rPr>
          <w:rFonts w:ascii="Consolas" w:hAnsi="Consolas"/>
          <w:color w:val="000000"/>
          <w:sz w:val="28"/>
          <w:szCs w:val="28"/>
        </w:rPr>
        <w:tab/>
      </w:r>
      <w:r w:rsidR="00925F39">
        <w:rPr>
          <w:rFonts w:ascii="Consolas" w:hAnsi="Consolas"/>
          <w:color w:val="000000"/>
          <w:sz w:val="28"/>
          <w:szCs w:val="28"/>
        </w:rPr>
        <w:tab/>
      </w:r>
      <w:r w:rsidR="00925F39">
        <w:rPr>
          <w:rFonts w:ascii="Consolas" w:hAnsi="Consolas"/>
          <w:color w:val="000000"/>
          <w:sz w:val="28"/>
          <w:szCs w:val="28"/>
        </w:rPr>
        <w:tab/>
      </w:r>
    </w:p>
    <w:p w14:paraId="39813179" w14:textId="77777777" w:rsidR="002C6ECB" w:rsidRDefault="00B35813" w:rsidP="00433502">
      <w:pPr>
        <w:pStyle w:val="1"/>
        <w:spacing w:after="0" w:line="209" w:lineRule="auto"/>
        <w:ind w:firstLine="720"/>
        <w:jc w:val="both"/>
      </w:pPr>
      <w:r>
        <w:t>Складений оператор:</w:t>
      </w:r>
    </w:p>
    <w:p w14:paraId="65718BBC" w14:textId="3F74197D" w:rsidR="00503C21" w:rsidRPr="008F0FF3" w:rsidRDefault="00B35813" w:rsidP="00433502">
      <w:pPr>
        <w:pStyle w:val="32"/>
        <w:spacing w:after="0"/>
        <w:ind w:left="1720" w:firstLine="840"/>
        <w:jc w:val="center"/>
        <w:rPr>
          <w:rFonts w:ascii="Consolas" w:hAnsi="Consolas"/>
          <w:color w:val="000000"/>
          <w:sz w:val="20"/>
          <w:szCs w:val="20"/>
        </w:rPr>
      </w:pPr>
      <w:r w:rsidRPr="008F0FF3">
        <w:rPr>
          <w:rFonts w:ascii="Consolas" w:hAnsi="Consolas"/>
          <w:color w:val="000000"/>
          <w:sz w:val="20"/>
          <w:szCs w:val="20"/>
        </w:rPr>
        <w:t>compount</w:t>
      </w:r>
    </w:p>
    <w:p w14:paraId="40968AE2" w14:textId="64029E42" w:rsidR="00503C21" w:rsidRPr="008F0FF3" w:rsidRDefault="00B35813" w:rsidP="00433502">
      <w:pPr>
        <w:pStyle w:val="32"/>
        <w:spacing w:after="0"/>
        <w:ind w:left="1720" w:firstLine="840"/>
        <w:jc w:val="center"/>
        <w:rPr>
          <w:rFonts w:ascii="Consolas" w:hAnsi="Consolas"/>
          <w:color w:val="000000"/>
          <w:sz w:val="20"/>
          <w:szCs w:val="20"/>
          <w:lang w:val="uk-UA" w:eastAsia="uk-UA" w:bidi="uk-UA"/>
        </w:rPr>
      </w:pPr>
      <w:r w:rsidRPr="008F0FF3">
        <w:rPr>
          <w:rFonts w:ascii="Consolas" w:hAnsi="Consolas"/>
          <w:color w:val="000000"/>
          <w:sz w:val="20"/>
          <w:szCs w:val="20"/>
          <w:lang w:val="uk-UA" w:eastAsia="uk-UA" w:bidi="uk-UA"/>
        </w:rPr>
        <w:t xml:space="preserve">/ </w:t>
      </w:r>
      <w:r w:rsidR="00503C21" w:rsidRPr="008F0FF3">
        <w:rPr>
          <w:rFonts w:ascii="Consolas" w:hAnsi="Consolas"/>
          <w:color w:val="000000"/>
          <w:sz w:val="20"/>
          <w:szCs w:val="20"/>
          <w:lang w:val="uk-UA" w:eastAsia="uk-UA" w:bidi="uk-UA"/>
        </w:rPr>
        <w:tab/>
      </w:r>
      <w:r w:rsidRPr="008F0FF3">
        <w:rPr>
          <w:rFonts w:ascii="Consolas" w:hAnsi="Consolas"/>
          <w:color w:val="000000"/>
          <w:sz w:val="20"/>
          <w:szCs w:val="20"/>
          <w:lang w:val="uk-UA" w:eastAsia="uk-UA" w:bidi="uk-UA"/>
        </w:rPr>
        <w:t>\</w:t>
      </w:r>
    </w:p>
    <w:p w14:paraId="2C53D071" w14:textId="1C7A71E9" w:rsidR="002C6ECB" w:rsidRPr="00503C21" w:rsidRDefault="00B35813" w:rsidP="00433502">
      <w:pPr>
        <w:pStyle w:val="32"/>
        <w:spacing w:after="0"/>
        <w:ind w:left="1720" w:firstLine="840"/>
        <w:jc w:val="center"/>
        <w:rPr>
          <w:rFonts w:ascii="Consolas" w:hAnsi="Consolas"/>
          <w:color w:val="000000"/>
          <w:sz w:val="28"/>
          <w:szCs w:val="28"/>
        </w:rPr>
      </w:pPr>
      <w:r w:rsidRPr="008F0FF3">
        <w:rPr>
          <w:rFonts w:ascii="Consolas" w:hAnsi="Consolas"/>
          <w:color w:val="000000"/>
          <w:sz w:val="20"/>
          <w:szCs w:val="20"/>
        </w:rPr>
        <w:t xml:space="preserve">statement </w:t>
      </w:r>
      <w:r w:rsidR="00503C21" w:rsidRPr="008F0FF3">
        <w:rPr>
          <w:rFonts w:ascii="Consolas" w:hAnsi="Consolas"/>
          <w:color w:val="000000"/>
          <w:sz w:val="20"/>
          <w:szCs w:val="20"/>
        </w:rPr>
        <w:tab/>
      </w:r>
      <w:r w:rsidR="00503C21" w:rsidRPr="008F0FF3">
        <w:rPr>
          <w:rFonts w:ascii="Consolas" w:hAnsi="Consolas"/>
          <w:color w:val="000000"/>
          <w:sz w:val="20"/>
          <w:szCs w:val="20"/>
        </w:rPr>
        <w:tab/>
      </w:r>
      <w:r w:rsidRPr="008F0FF3">
        <w:rPr>
          <w:rFonts w:ascii="Consolas" w:hAnsi="Consolas"/>
          <w:color w:val="000000"/>
          <w:sz w:val="20"/>
          <w:szCs w:val="20"/>
        </w:rPr>
        <w:t>null</w:t>
      </w:r>
      <w:r w:rsidR="00503C21" w:rsidRPr="008F0FF3">
        <w:rPr>
          <w:rFonts w:ascii="Consolas" w:hAnsi="Consolas"/>
          <w:color w:val="000000"/>
          <w:sz w:val="20"/>
          <w:szCs w:val="20"/>
        </w:rPr>
        <w:tab/>
      </w:r>
      <w:r w:rsidR="00503C21">
        <w:rPr>
          <w:rFonts w:ascii="Consolas" w:hAnsi="Consolas"/>
          <w:color w:val="000000"/>
          <w:sz w:val="28"/>
          <w:szCs w:val="28"/>
        </w:rPr>
        <w:tab/>
      </w:r>
    </w:p>
    <w:p w14:paraId="5A7012EF" w14:textId="77777777" w:rsidR="00503C21" w:rsidRDefault="00503C21" w:rsidP="00433502">
      <w:pPr>
        <w:pStyle w:val="32"/>
        <w:spacing w:after="0"/>
        <w:ind w:left="1720" w:firstLine="840"/>
        <w:jc w:val="both"/>
      </w:pPr>
    </w:p>
    <w:p w14:paraId="26703E98" w14:textId="1AE17C03" w:rsidR="002C6ECB" w:rsidRDefault="00B35813" w:rsidP="00433502">
      <w:pPr>
        <w:pStyle w:val="1"/>
        <w:spacing w:after="0"/>
        <w:ind w:firstLine="720"/>
        <w:jc w:val="both"/>
        <w:rPr>
          <w:lang w:val="en-US"/>
        </w:rPr>
      </w:pPr>
      <w:r>
        <w:t>Генератор коду буде обходити створене дерево і, маючи усію необхідну інформацію, генерувати вихідний код на мові програмування С у текстовий файл. Кожен вузол у дереві буде позначати якусь конструкцію, для якої генерується певний код на мові програмування С. Опрацювання кожного з вузлів дерева передбачає рекурсивний виклик функції генерування коду для лівого і правого нащадків.</w:t>
      </w:r>
    </w:p>
    <w:p w14:paraId="575F2D52" w14:textId="77777777" w:rsidR="00433502" w:rsidRPr="00433502" w:rsidRDefault="00433502" w:rsidP="00433502">
      <w:pPr>
        <w:pStyle w:val="1"/>
        <w:ind w:firstLine="720"/>
        <w:jc w:val="both"/>
        <w:rPr>
          <w:lang w:val="en-US"/>
        </w:rPr>
      </w:pPr>
    </w:p>
    <w:p w14:paraId="3B1E01E5" w14:textId="77777777" w:rsidR="002C6ECB" w:rsidRDefault="00B35813" w:rsidP="00433502">
      <w:pPr>
        <w:pStyle w:val="a9"/>
        <w:spacing w:after="280"/>
        <w:jc w:val="center"/>
        <w:rPr>
          <w:sz w:val="28"/>
          <w:szCs w:val="28"/>
        </w:rPr>
      </w:pPr>
      <w:r>
        <w:rPr>
          <w:i w:val="0"/>
          <w:iCs w:val="0"/>
          <w:sz w:val="28"/>
          <w:szCs w:val="28"/>
        </w:rPr>
        <w:t xml:space="preserve">Блок-схема алгоритму роботи генератора коду зображена на рисунку </w:t>
      </w:r>
      <w:r>
        <w:rPr>
          <w:i w:val="0"/>
          <w:iCs w:val="0"/>
          <w:sz w:val="28"/>
          <w:szCs w:val="28"/>
          <w:lang w:val="en-US" w:eastAsia="en-US" w:bidi="en-US"/>
        </w:rPr>
        <w:t>3.6.</w:t>
      </w:r>
    </w:p>
    <w:p w14:paraId="093B7C45" w14:textId="77777777" w:rsidR="002C6ECB" w:rsidRDefault="00B35813" w:rsidP="00433502">
      <w:pPr>
        <w:spacing w:after="280"/>
        <w:jc w:val="center"/>
        <w:rPr>
          <w:sz w:val="2"/>
          <w:szCs w:val="2"/>
        </w:rPr>
      </w:pPr>
      <w:r>
        <w:rPr>
          <w:noProof/>
          <w:lang w:bidi="ar-SA"/>
        </w:rPr>
        <w:lastRenderedPageBreak/>
        <w:drawing>
          <wp:inline distT="0" distB="0" distL="0" distR="0" wp14:anchorId="125AAFFD" wp14:editId="3C1E284B">
            <wp:extent cx="6443345" cy="2700655"/>
            <wp:effectExtent l="0" t="0" r="0" b="0"/>
            <wp:docPr id="73" name="Picutre 73"/>
            <wp:cNvGraphicFramePr/>
            <a:graphic xmlns:a="http://schemas.openxmlformats.org/drawingml/2006/main">
              <a:graphicData uri="http://schemas.openxmlformats.org/drawingml/2006/picture">
                <pic:pic xmlns:pic="http://schemas.openxmlformats.org/drawingml/2006/picture">
                  <pic:nvPicPr>
                    <pic:cNvPr id="73" name="Picture 73"/>
                    <pic:cNvPicPr/>
                  </pic:nvPicPr>
                  <pic:blipFill>
                    <a:blip r:embed="rId19"/>
                    <a:stretch/>
                  </pic:blipFill>
                  <pic:spPr>
                    <a:xfrm>
                      <a:off x="0" y="0"/>
                      <a:ext cx="6443345" cy="2700655"/>
                    </a:xfrm>
                    <a:prstGeom prst="rect">
                      <a:avLst/>
                    </a:prstGeom>
                  </pic:spPr>
                </pic:pic>
              </a:graphicData>
            </a:graphic>
          </wp:inline>
        </w:drawing>
      </w:r>
    </w:p>
    <w:p w14:paraId="4A1B20E2" w14:textId="2AF73909" w:rsidR="002C6ECB" w:rsidRDefault="00B35813" w:rsidP="00433502">
      <w:pPr>
        <w:pStyle w:val="a9"/>
        <w:spacing w:after="280"/>
        <w:ind w:left="2491"/>
        <w:rPr>
          <w:sz w:val="22"/>
          <w:szCs w:val="22"/>
        </w:rPr>
      </w:pPr>
      <w:r>
        <w:t xml:space="preserve">Рис. </w:t>
      </w:r>
      <w:r w:rsidR="00200E80">
        <w:rPr>
          <w:lang w:val="en-US" w:eastAsia="en-US" w:bidi="en-US"/>
        </w:rPr>
        <w:t>3.7</w:t>
      </w:r>
      <w:r>
        <w:rPr>
          <w:lang w:val="en-US" w:eastAsia="en-US" w:bidi="en-US"/>
        </w:rPr>
        <w:t xml:space="preserve">. </w:t>
      </w:r>
      <w:r>
        <w:t>Блок-сема алгоритму роботи генератора коду</w:t>
      </w:r>
      <w:r>
        <w:rPr>
          <w:sz w:val="22"/>
          <w:szCs w:val="22"/>
        </w:rPr>
        <w:t>.</w:t>
      </w:r>
    </w:p>
    <w:p w14:paraId="0DC95253" w14:textId="77777777" w:rsidR="002C6ECB" w:rsidRDefault="002C6ECB" w:rsidP="00433502">
      <w:pPr>
        <w:spacing w:after="280" w:line="1" w:lineRule="exact"/>
      </w:pPr>
    </w:p>
    <w:p w14:paraId="7F67F3EB" w14:textId="4AE2D283" w:rsidR="002C6ECB" w:rsidRDefault="00B35813" w:rsidP="00433502">
      <w:pPr>
        <w:pStyle w:val="1"/>
        <w:ind w:firstLine="720"/>
        <w:jc w:val="both"/>
      </w:pPr>
      <w:r>
        <w:t xml:space="preserve">Розглянемо на прикладі вузла </w:t>
      </w:r>
      <w:r>
        <w:rPr>
          <w:rFonts w:ascii="Arial" w:eastAsia="Arial" w:hAnsi="Arial" w:cs="Arial"/>
          <w:sz w:val="24"/>
          <w:szCs w:val="24"/>
          <w:lang w:val="en-US" w:eastAsia="en-US" w:bidi="en-US"/>
        </w:rPr>
        <w:t xml:space="preserve">program </w:t>
      </w:r>
      <w:r>
        <w:t xml:space="preserve">детальніше алгоритм обходу дерева, який зображено на рисунку 3.7. Вузол позначає програму, зліва будемо зберігати інформацію про оголошені змінні, справа про оператори програми. Опрацювання вузла полягає у друці у файл необхідних шаблонів на мові програмування С, а також рекурсивного виклику для опрацювання лівого і правого нащадків. Лівий нащадок - оголошення змінних (вузол </w:t>
      </w:r>
      <w:r>
        <w:rPr>
          <w:rFonts w:ascii="Arial" w:eastAsia="Arial" w:hAnsi="Arial" w:cs="Arial"/>
          <w:sz w:val="24"/>
          <w:szCs w:val="24"/>
          <w:lang w:val="en-US" w:eastAsia="en-US" w:bidi="en-US"/>
        </w:rPr>
        <w:t>var</w:t>
      </w:r>
      <w:r>
        <w:rPr>
          <w:lang w:val="en-US" w:eastAsia="en-US" w:bidi="en-US"/>
        </w:rPr>
        <w:t xml:space="preserve">), </w:t>
      </w:r>
      <w:r>
        <w:t xml:space="preserve">правий - тіло програми (вузол </w:t>
      </w:r>
      <w:r>
        <w:rPr>
          <w:rFonts w:ascii="Arial" w:eastAsia="Arial" w:hAnsi="Arial" w:cs="Arial"/>
          <w:sz w:val="24"/>
          <w:szCs w:val="24"/>
          <w:lang w:val="en-US" w:eastAsia="en-US" w:bidi="en-US"/>
        </w:rPr>
        <w:t>statement</w:t>
      </w:r>
      <w:r>
        <w:rPr>
          <w:lang w:val="en-US" w:eastAsia="en-US" w:bidi="en-US"/>
        </w:rPr>
        <w:t>).</w:t>
      </w:r>
    </w:p>
    <w:p w14:paraId="5205804C" w14:textId="77777777" w:rsidR="002C6ECB" w:rsidRDefault="00B35813" w:rsidP="00433502">
      <w:pPr>
        <w:spacing w:after="280"/>
        <w:jc w:val="center"/>
        <w:rPr>
          <w:sz w:val="2"/>
          <w:szCs w:val="2"/>
        </w:rPr>
      </w:pPr>
      <w:r>
        <w:rPr>
          <w:noProof/>
          <w:lang w:bidi="ar-SA"/>
        </w:rPr>
        <w:lastRenderedPageBreak/>
        <w:drawing>
          <wp:inline distT="0" distB="0" distL="0" distR="0" wp14:anchorId="6BFCA59A" wp14:editId="55C2FBCF">
            <wp:extent cx="3048000" cy="5047615"/>
            <wp:effectExtent l="0" t="0" r="0" b="0"/>
            <wp:docPr id="74" name="Picutre 74"/>
            <wp:cNvGraphicFramePr/>
            <a:graphic xmlns:a="http://schemas.openxmlformats.org/drawingml/2006/main">
              <a:graphicData uri="http://schemas.openxmlformats.org/drawingml/2006/picture">
                <pic:pic xmlns:pic="http://schemas.openxmlformats.org/drawingml/2006/picture">
                  <pic:nvPicPr>
                    <pic:cNvPr id="74" name="Picture 74"/>
                    <pic:cNvPicPr/>
                  </pic:nvPicPr>
                  <pic:blipFill>
                    <a:blip r:embed="rId20"/>
                    <a:stretch/>
                  </pic:blipFill>
                  <pic:spPr>
                    <a:xfrm>
                      <a:off x="0" y="0"/>
                      <a:ext cx="3048000" cy="5047615"/>
                    </a:xfrm>
                    <a:prstGeom prst="rect">
                      <a:avLst/>
                    </a:prstGeom>
                  </pic:spPr>
                </pic:pic>
              </a:graphicData>
            </a:graphic>
          </wp:inline>
        </w:drawing>
      </w:r>
    </w:p>
    <w:p w14:paraId="3817BC40" w14:textId="1B8CF693" w:rsidR="002C6ECB" w:rsidRDefault="00200E80" w:rsidP="00433502">
      <w:pPr>
        <w:pStyle w:val="a9"/>
        <w:spacing w:after="280"/>
        <w:jc w:val="center"/>
        <w:rPr>
          <w:sz w:val="22"/>
          <w:szCs w:val="22"/>
        </w:rPr>
      </w:pPr>
      <w:r>
        <w:t>Рис. 3.8</w:t>
      </w:r>
      <w:r w:rsidR="00B35813">
        <w:t xml:space="preserve">. Блок-сема алгоритму опрацювання вузла </w:t>
      </w:r>
      <w:r w:rsidR="00B35813">
        <w:rPr>
          <w:sz w:val="22"/>
          <w:szCs w:val="22"/>
          <w:lang w:val="en-US" w:eastAsia="en-US" w:bidi="en-US"/>
        </w:rPr>
        <w:t>program.</w:t>
      </w:r>
    </w:p>
    <w:p w14:paraId="019DB886" w14:textId="77777777" w:rsidR="002C6ECB" w:rsidRDefault="002C6ECB" w:rsidP="00433502">
      <w:pPr>
        <w:spacing w:after="280" w:line="1" w:lineRule="exact"/>
      </w:pPr>
    </w:p>
    <w:p w14:paraId="1ABC94EB" w14:textId="79272710" w:rsidR="002C6ECB" w:rsidRDefault="00B35813" w:rsidP="00433502">
      <w:pPr>
        <w:pStyle w:val="1"/>
        <w:numPr>
          <w:ilvl w:val="2"/>
          <w:numId w:val="15"/>
        </w:numPr>
        <w:tabs>
          <w:tab w:val="left" w:pos="1520"/>
        </w:tabs>
        <w:spacing w:line="226" w:lineRule="auto"/>
        <w:ind w:firstLine="720"/>
      </w:pPr>
      <w:bookmarkStart w:id="33" w:name="bookmark52"/>
      <w:r>
        <w:t>Опис програми реалізації генератора коду.</w:t>
      </w:r>
      <w:bookmarkEnd w:id="33"/>
    </w:p>
    <w:p w14:paraId="4FA9C39A" w14:textId="77777777" w:rsidR="002C6ECB" w:rsidRDefault="00B35813" w:rsidP="003A39CE">
      <w:pPr>
        <w:pStyle w:val="1"/>
        <w:spacing w:after="0" w:line="226" w:lineRule="auto"/>
        <w:ind w:firstLine="720"/>
      </w:pPr>
      <w:r>
        <w:t>Генерувати вихідний код будемо з абстрактного синтаксичного дерева.</w:t>
      </w:r>
    </w:p>
    <w:p w14:paraId="3EC1D42F" w14:textId="77777777" w:rsidR="002C6ECB" w:rsidRDefault="00B35813" w:rsidP="003A39CE">
      <w:pPr>
        <w:pStyle w:val="1"/>
        <w:spacing w:after="0" w:line="226" w:lineRule="auto"/>
        <w:ind w:firstLine="720"/>
      </w:pPr>
      <w:r>
        <w:t>Створимо таку структуру даних для зберігання вузлів дерева:</w:t>
      </w:r>
    </w:p>
    <w:p w14:paraId="01FED7AA" w14:textId="77777777" w:rsidR="00E1336E" w:rsidRDefault="00E1336E" w:rsidP="003A39CE">
      <w:pPr>
        <w:widowControl/>
        <w:autoSpaceDE w:val="0"/>
        <w:autoSpaceDN w:val="0"/>
        <w:adjustRightInd w:val="0"/>
        <w:rPr>
          <w:rFonts w:ascii="Cascadia Mono" w:hAnsi="Cascadia Mono" w:cs="Cascadia Mono"/>
          <w:sz w:val="19"/>
          <w:szCs w:val="19"/>
          <w:highlight w:val="white"/>
          <w:lang w:bidi="ar-SA"/>
        </w:rPr>
      </w:pPr>
    </w:p>
    <w:p w14:paraId="28A43D25"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ypeOfNode</w:t>
      </w:r>
      <w:r>
        <w:rPr>
          <w:rFonts w:ascii="Cascadia Mono" w:hAnsi="Cascadia Mono" w:cs="Cascadia Mono"/>
          <w:sz w:val="19"/>
          <w:szCs w:val="19"/>
          <w:highlight w:val="white"/>
          <w:lang w:bidi="ar-SA"/>
        </w:rPr>
        <w:t xml:space="preserve"> {</w:t>
      </w:r>
    </w:p>
    <w:p w14:paraId="3FCA8A9D"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program_node</w:t>
      </w:r>
      <w:r>
        <w:rPr>
          <w:rFonts w:ascii="Cascadia Mono" w:hAnsi="Cascadia Mono" w:cs="Cascadia Mono"/>
          <w:sz w:val="19"/>
          <w:szCs w:val="19"/>
          <w:highlight w:val="white"/>
          <w:lang w:bidi="ar-SA"/>
        </w:rPr>
        <w:t>,</w:t>
      </w:r>
    </w:p>
    <w:p w14:paraId="58346F2B"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id_node</w:t>
      </w:r>
      <w:r>
        <w:rPr>
          <w:rFonts w:ascii="Cascadia Mono" w:hAnsi="Cascadia Mono" w:cs="Cascadia Mono"/>
          <w:sz w:val="19"/>
          <w:szCs w:val="19"/>
          <w:highlight w:val="white"/>
          <w:lang w:bidi="ar-SA"/>
        </w:rPr>
        <w:t>,</w:t>
      </w:r>
    </w:p>
    <w:p w14:paraId="6E999F0F"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var_node</w:t>
      </w:r>
      <w:r>
        <w:rPr>
          <w:rFonts w:ascii="Cascadia Mono" w:hAnsi="Cascadia Mono" w:cs="Cascadia Mono"/>
          <w:sz w:val="19"/>
          <w:szCs w:val="19"/>
          <w:highlight w:val="white"/>
          <w:lang w:bidi="ar-SA"/>
        </w:rPr>
        <w:t>,</w:t>
      </w:r>
    </w:p>
    <w:p w14:paraId="1677E582"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tatement_node</w:t>
      </w:r>
      <w:r>
        <w:rPr>
          <w:rFonts w:ascii="Cascadia Mono" w:hAnsi="Cascadia Mono" w:cs="Cascadia Mono"/>
          <w:sz w:val="19"/>
          <w:szCs w:val="19"/>
          <w:highlight w:val="white"/>
          <w:lang w:bidi="ar-SA"/>
        </w:rPr>
        <w:t>,</w:t>
      </w:r>
    </w:p>
    <w:p w14:paraId="10AC64CD"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input_node</w:t>
      </w:r>
      <w:r>
        <w:rPr>
          <w:rFonts w:ascii="Cascadia Mono" w:hAnsi="Cascadia Mono" w:cs="Cascadia Mono"/>
          <w:sz w:val="19"/>
          <w:szCs w:val="19"/>
          <w:highlight w:val="white"/>
          <w:lang w:bidi="ar-SA"/>
        </w:rPr>
        <w:t>,</w:t>
      </w:r>
    </w:p>
    <w:p w14:paraId="40A3C545"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output_node</w:t>
      </w:r>
      <w:r>
        <w:rPr>
          <w:rFonts w:ascii="Cascadia Mono" w:hAnsi="Cascadia Mono" w:cs="Cascadia Mono"/>
          <w:sz w:val="19"/>
          <w:szCs w:val="19"/>
          <w:highlight w:val="white"/>
          <w:lang w:bidi="ar-SA"/>
        </w:rPr>
        <w:t>,</w:t>
      </w:r>
    </w:p>
    <w:p w14:paraId="65D3B5C4"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dd_node</w:t>
      </w:r>
      <w:r>
        <w:rPr>
          <w:rFonts w:ascii="Cascadia Mono" w:hAnsi="Cascadia Mono" w:cs="Cascadia Mono"/>
          <w:sz w:val="19"/>
          <w:szCs w:val="19"/>
          <w:highlight w:val="white"/>
          <w:lang w:bidi="ar-SA"/>
        </w:rPr>
        <w:t>,</w:t>
      </w:r>
    </w:p>
    <w:p w14:paraId="05F107E8"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sub_node</w:t>
      </w:r>
      <w:r>
        <w:rPr>
          <w:rFonts w:ascii="Cascadia Mono" w:hAnsi="Cascadia Mono" w:cs="Cascadia Mono"/>
          <w:sz w:val="19"/>
          <w:szCs w:val="19"/>
          <w:highlight w:val="white"/>
          <w:lang w:bidi="ar-SA"/>
        </w:rPr>
        <w:t>,</w:t>
      </w:r>
    </w:p>
    <w:p w14:paraId="0AC911BF"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mul_node</w:t>
      </w:r>
      <w:r>
        <w:rPr>
          <w:rFonts w:ascii="Cascadia Mono" w:hAnsi="Cascadia Mono" w:cs="Cascadia Mono"/>
          <w:sz w:val="19"/>
          <w:szCs w:val="19"/>
          <w:highlight w:val="white"/>
          <w:lang w:bidi="ar-SA"/>
        </w:rPr>
        <w:t>,</w:t>
      </w:r>
    </w:p>
    <w:p w14:paraId="5EBA8448"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div_node</w:t>
      </w:r>
      <w:r>
        <w:rPr>
          <w:rFonts w:ascii="Cascadia Mono" w:hAnsi="Cascadia Mono" w:cs="Cascadia Mono"/>
          <w:sz w:val="19"/>
          <w:szCs w:val="19"/>
          <w:highlight w:val="white"/>
          <w:lang w:bidi="ar-SA"/>
        </w:rPr>
        <w:t>,</w:t>
      </w:r>
    </w:p>
    <w:p w14:paraId="3471AB54"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mod_node</w:t>
      </w:r>
      <w:r>
        <w:rPr>
          <w:rFonts w:ascii="Cascadia Mono" w:hAnsi="Cascadia Mono" w:cs="Cascadia Mono"/>
          <w:sz w:val="19"/>
          <w:szCs w:val="19"/>
          <w:highlight w:val="white"/>
          <w:lang w:bidi="ar-SA"/>
        </w:rPr>
        <w:t>,</w:t>
      </w:r>
    </w:p>
    <w:p w14:paraId="07C681F2"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number_node</w:t>
      </w:r>
      <w:r>
        <w:rPr>
          <w:rFonts w:ascii="Cascadia Mono" w:hAnsi="Cascadia Mono" w:cs="Cascadia Mono"/>
          <w:sz w:val="19"/>
          <w:szCs w:val="19"/>
          <w:highlight w:val="white"/>
          <w:lang w:bidi="ar-SA"/>
        </w:rPr>
        <w:t>,</w:t>
      </w:r>
    </w:p>
    <w:p w14:paraId="6573DEE1"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ssign_node</w:t>
      </w:r>
      <w:r>
        <w:rPr>
          <w:rFonts w:ascii="Cascadia Mono" w:hAnsi="Cascadia Mono" w:cs="Cascadia Mono"/>
          <w:sz w:val="19"/>
          <w:szCs w:val="19"/>
          <w:highlight w:val="white"/>
          <w:lang w:bidi="ar-SA"/>
        </w:rPr>
        <w:t>,</w:t>
      </w:r>
    </w:p>
    <w:p w14:paraId="293A3FE5"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if_node</w:t>
      </w:r>
      <w:r>
        <w:rPr>
          <w:rFonts w:ascii="Cascadia Mono" w:hAnsi="Cascadia Mono" w:cs="Cascadia Mono"/>
          <w:sz w:val="19"/>
          <w:szCs w:val="19"/>
          <w:highlight w:val="white"/>
          <w:lang w:bidi="ar-SA"/>
        </w:rPr>
        <w:t>,</w:t>
      </w:r>
    </w:p>
    <w:p w14:paraId="3AB20C15"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lse_node</w:t>
      </w:r>
      <w:r>
        <w:rPr>
          <w:rFonts w:ascii="Cascadia Mono" w:hAnsi="Cascadia Mono" w:cs="Cascadia Mono"/>
          <w:sz w:val="19"/>
          <w:szCs w:val="19"/>
          <w:highlight w:val="white"/>
          <w:lang w:bidi="ar-SA"/>
        </w:rPr>
        <w:t>,</w:t>
      </w:r>
    </w:p>
    <w:p w14:paraId="5B865DF0"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or_node</w:t>
      </w:r>
      <w:r>
        <w:rPr>
          <w:rFonts w:ascii="Cascadia Mono" w:hAnsi="Cascadia Mono" w:cs="Cascadia Mono"/>
          <w:sz w:val="19"/>
          <w:szCs w:val="19"/>
          <w:highlight w:val="white"/>
          <w:lang w:bidi="ar-SA"/>
        </w:rPr>
        <w:t>,</w:t>
      </w:r>
    </w:p>
    <w:p w14:paraId="4CCEB7FF"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and_node</w:t>
      </w:r>
      <w:r>
        <w:rPr>
          <w:rFonts w:ascii="Cascadia Mono" w:hAnsi="Cascadia Mono" w:cs="Cascadia Mono"/>
          <w:sz w:val="19"/>
          <w:szCs w:val="19"/>
          <w:highlight w:val="white"/>
          <w:lang w:bidi="ar-SA"/>
        </w:rPr>
        <w:t>,</w:t>
      </w:r>
    </w:p>
    <w:p w14:paraId="31759C7C"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lastRenderedPageBreak/>
        <w:t xml:space="preserve">    </w:t>
      </w:r>
      <w:r>
        <w:rPr>
          <w:rFonts w:ascii="Cascadia Mono" w:hAnsi="Cascadia Mono" w:cs="Cascadia Mono"/>
          <w:color w:val="2F4F4F"/>
          <w:sz w:val="19"/>
          <w:szCs w:val="19"/>
          <w:highlight w:val="white"/>
          <w:lang w:bidi="ar-SA"/>
        </w:rPr>
        <w:t>not_node</w:t>
      </w:r>
      <w:r>
        <w:rPr>
          <w:rFonts w:ascii="Cascadia Mono" w:hAnsi="Cascadia Mono" w:cs="Cascadia Mono"/>
          <w:sz w:val="19"/>
          <w:szCs w:val="19"/>
          <w:highlight w:val="white"/>
          <w:lang w:bidi="ar-SA"/>
        </w:rPr>
        <w:t>,</w:t>
      </w:r>
    </w:p>
    <w:p w14:paraId="08011BA4"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q_node</w:t>
      </w:r>
      <w:r>
        <w:rPr>
          <w:rFonts w:ascii="Cascadia Mono" w:hAnsi="Cascadia Mono" w:cs="Cascadia Mono"/>
          <w:sz w:val="19"/>
          <w:szCs w:val="19"/>
          <w:highlight w:val="white"/>
          <w:lang w:bidi="ar-SA"/>
        </w:rPr>
        <w:t>,</w:t>
      </w:r>
    </w:p>
    <w:p w14:paraId="2D8E06D8"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neq_node</w:t>
      </w:r>
      <w:r>
        <w:rPr>
          <w:rFonts w:ascii="Cascadia Mono" w:hAnsi="Cascadia Mono" w:cs="Cascadia Mono"/>
          <w:sz w:val="19"/>
          <w:szCs w:val="19"/>
          <w:highlight w:val="white"/>
          <w:lang w:bidi="ar-SA"/>
        </w:rPr>
        <w:t>,</w:t>
      </w:r>
    </w:p>
    <w:p w14:paraId="3CA96303"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gr_node</w:t>
      </w:r>
      <w:r>
        <w:rPr>
          <w:rFonts w:ascii="Cascadia Mono" w:hAnsi="Cascadia Mono" w:cs="Cascadia Mono"/>
          <w:sz w:val="19"/>
          <w:szCs w:val="19"/>
          <w:highlight w:val="white"/>
          <w:lang w:bidi="ar-SA"/>
        </w:rPr>
        <w:t>,</w:t>
      </w:r>
    </w:p>
    <w:p w14:paraId="49483C10"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ls_node</w:t>
      </w:r>
      <w:r>
        <w:rPr>
          <w:rFonts w:ascii="Cascadia Mono" w:hAnsi="Cascadia Mono" w:cs="Cascadia Mono"/>
          <w:sz w:val="19"/>
          <w:szCs w:val="19"/>
          <w:highlight w:val="white"/>
          <w:lang w:bidi="ar-SA"/>
        </w:rPr>
        <w:t>,</w:t>
      </w:r>
    </w:p>
    <w:p w14:paraId="733500B6"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goto_node</w:t>
      </w:r>
      <w:r>
        <w:rPr>
          <w:rFonts w:ascii="Cascadia Mono" w:hAnsi="Cascadia Mono" w:cs="Cascadia Mono"/>
          <w:sz w:val="19"/>
          <w:szCs w:val="19"/>
          <w:highlight w:val="white"/>
          <w:lang w:bidi="ar-SA"/>
        </w:rPr>
        <w:t>,</w:t>
      </w:r>
    </w:p>
    <w:p w14:paraId="53692A38"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label_node</w:t>
      </w:r>
      <w:r>
        <w:rPr>
          <w:rFonts w:ascii="Cascadia Mono" w:hAnsi="Cascadia Mono" w:cs="Cascadia Mono"/>
          <w:sz w:val="19"/>
          <w:szCs w:val="19"/>
          <w:highlight w:val="white"/>
          <w:lang w:bidi="ar-SA"/>
        </w:rPr>
        <w:t>,</w:t>
      </w:r>
    </w:p>
    <w:p w14:paraId="048599F6"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for_node</w:t>
      </w:r>
      <w:r>
        <w:rPr>
          <w:rFonts w:ascii="Cascadia Mono" w:hAnsi="Cascadia Mono" w:cs="Cascadia Mono"/>
          <w:sz w:val="19"/>
          <w:szCs w:val="19"/>
          <w:highlight w:val="white"/>
          <w:lang w:bidi="ar-SA"/>
        </w:rPr>
        <w:t>,</w:t>
      </w:r>
    </w:p>
    <w:p w14:paraId="14703043"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to_node</w:t>
      </w:r>
      <w:r>
        <w:rPr>
          <w:rFonts w:ascii="Cascadia Mono" w:hAnsi="Cascadia Mono" w:cs="Cascadia Mono"/>
          <w:sz w:val="19"/>
          <w:szCs w:val="19"/>
          <w:highlight w:val="white"/>
          <w:lang w:bidi="ar-SA"/>
        </w:rPr>
        <w:t>,</w:t>
      </w:r>
    </w:p>
    <w:p w14:paraId="364CEE6F" w14:textId="6873E6D0" w:rsidR="00D45256" w:rsidRDefault="00E1336E" w:rsidP="00D4525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D45256">
        <w:rPr>
          <w:rFonts w:ascii="Cascadia Mono" w:hAnsi="Cascadia Mono" w:cs="Cascadia Mono"/>
          <w:sz w:val="19"/>
          <w:szCs w:val="19"/>
          <w:highlight w:val="white"/>
          <w:lang w:bidi="ar-SA"/>
        </w:rPr>
        <w:tab/>
        <w:t xml:space="preserve">    </w:t>
      </w:r>
      <w:r>
        <w:rPr>
          <w:rFonts w:ascii="Cascadia Mono" w:hAnsi="Cascadia Mono" w:cs="Cascadia Mono"/>
          <w:color w:val="2F4F4F"/>
          <w:sz w:val="19"/>
          <w:szCs w:val="19"/>
          <w:highlight w:val="white"/>
          <w:lang w:bidi="ar-SA"/>
        </w:rPr>
        <w:t>downto_node</w:t>
      </w:r>
      <w:r>
        <w:rPr>
          <w:rFonts w:ascii="Cascadia Mono" w:hAnsi="Cascadia Mono" w:cs="Cascadia Mono"/>
          <w:sz w:val="19"/>
          <w:szCs w:val="19"/>
          <w:highlight w:val="white"/>
          <w:lang w:bidi="ar-SA"/>
        </w:rPr>
        <w:t>,</w:t>
      </w:r>
    </w:p>
    <w:p w14:paraId="4063F1F0" w14:textId="27D8F7DD" w:rsidR="00D45256" w:rsidRDefault="00D45256" w:rsidP="00D4525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 xml:space="preserve">    </w:t>
      </w:r>
      <w:r>
        <w:rPr>
          <w:rFonts w:ascii="Cascadia Mono" w:hAnsi="Cascadia Mono" w:cs="Cascadia Mono"/>
          <w:color w:val="2F4F4F"/>
          <w:sz w:val="19"/>
          <w:szCs w:val="19"/>
          <w:highlight w:val="white"/>
          <w:lang w:bidi="ar-SA"/>
        </w:rPr>
        <w:t>while_node</w:t>
      </w:r>
      <w:r>
        <w:rPr>
          <w:rFonts w:ascii="Cascadia Mono" w:hAnsi="Cascadia Mono" w:cs="Cascadia Mono"/>
          <w:sz w:val="19"/>
          <w:szCs w:val="19"/>
          <w:highlight w:val="white"/>
          <w:lang w:bidi="ar-SA"/>
        </w:rPr>
        <w:t>,</w:t>
      </w:r>
    </w:p>
    <w:p w14:paraId="55456751" w14:textId="4F392609" w:rsidR="00D45256" w:rsidRDefault="00D45256" w:rsidP="00D45256">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 xml:space="preserve">    </w:t>
      </w:r>
      <w:r>
        <w:rPr>
          <w:rFonts w:ascii="Cascadia Mono" w:hAnsi="Cascadia Mono" w:cs="Cascadia Mono"/>
          <w:color w:val="2F4F4F"/>
          <w:sz w:val="19"/>
          <w:szCs w:val="19"/>
          <w:highlight w:val="white"/>
          <w:lang w:bidi="ar-SA"/>
        </w:rPr>
        <w:t>continue_node</w:t>
      </w:r>
      <w:r>
        <w:rPr>
          <w:rFonts w:ascii="Cascadia Mono" w:hAnsi="Cascadia Mono" w:cs="Cascadia Mono"/>
          <w:sz w:val="19"/>
          <w:szCs w:val="19"/>
          <w:highlight w:val="white"/>
          <w:lang w:bidi="ar-SA"/>
        </w:rPr>
        <w:t>,</w:t>
      </w:r>
    </w:p>
    <w:p w14:paraId="6F5F8122" w14:textId="77777777" w:rsidR="003C75C5" w:rsidRDefault="00D45256" w:rsidP="00D45256">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exit_node</w:t>
      </w:r>
      <w:r>
        <w:rPr>
          <w:rFonts w:ascii="Cascadia Mono" w:hAnsi="Cascadia Mono" w:cs="Cascadia Mono"/>
          <w:sz w:val="19"/>
          <w:szCs w:val="19"/>
          <w:highlight w:val="white"/>
          <w:lang w:bidi="ar-SA"/>
        </w:rPr>
        <w:t>,</w:t>
      </w:r>
      <w:r w:rsidR="00E1336E">
        <w:rPr>
          <w:rFonts w:ascii="Cascadia Mono" w:hAnsi="Cascadia Mono" w:cs="Cascadia Mono"/>
          <w:sz w:val="19"/>
          <w:szCs w:val="19"/>
          <w:highlight w:val="white"/>
          <w:lang w:bidi="ar-SA"/>
        </w:rPr>
        <w:t xml:space="preserve">    </w:t>
      </w:r>
    </w:p>
    <w:p w14:paraId="75664500" w14:textId="4A54B533" w:rsidR="00E1336E" w:rsidRDefault="003C75C5" w:rsidP="003C75C5">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color w:val="2F4F4F"/>
          <w:sz w:val="19"/>
          <w:szCs w:val="19"/>
          <w:highlight w:val="white"/>
          <w:lang w:bidi="ar-SA"/>
        </w:rPr>
        <w:t xml:space="preserve">    </w:t>
      </w:r>
      <w:r w:rsidR="00E1336E">
        <w:rPr>
          <w:rFonts w:ascii="Cascadia Mono" w:hAnsi="Cascadia Mono" w:cs="Cascadia Mono"/>
          <w:color w:val="2F4F4F"/>
          <w:sz w:val="19"/>
          <w:szCs w:val="19"/>
          <w:highlight w:val="white"/>
          <w:lang w:bidi="ar-SA"/>
        </w:rPr>
        <w:t>repeat_node</w:t>
      </w:r>
      <w:r w:rsidR="00E1336E">
        <w:rPr>
          <w:rFonts w:ascii="Cascadia Mono" w:hAnsi="Cascadia Mono" w:cs="Cascadia Mono"/>
          <w:sz w:val="19"/>
          <w:szCs w:val="19"/>
          <w:highlight w:val="white"/>
          <w:lang w:bidi="ar-SA"/>
        </w:rPr>
        <w:t>,</w:t>
      </w:r>
    </w:p>
    <w:p w14:paraId="6F720C55"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2F4F4F"/>
          <w:sz w:val="19"/>
          <w:szCs w:val="19"/>
          <w:highlight w:val="white"/>
          <w:lang w:bidi="ar-SA"/>
        </w:rPr>
        <w:t>compound_node</w:t>
      </w:r>
    </w:p>
    <w:p w14:paraId="0550090D"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6A77E80D"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p>
    <w:p w14:paraId="150E1AA2"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xml:space="preserve"> {</w:t>
      </w:r>
    </w:p>
    <w:p w14:paraId="59207F82"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ypeOfNode</w:t>
      </w:r>
      <w:r>
        <w:rPr>
          <w:rFonts w:ascii="Cascadia Mono" w:hAnsi="Cascadia Mono" w:cs="Cascadia Mono"/>
          <w:sz w:val="19"/>
          <w:szCs w:val="19"/>
          <w:highlight w:val="white"/>
          <w:lang w:bidi="ar-SA"/>
        </w:rPr>
        <w:t xml:space="preserve"> type;</w:t>
      </w:r>
    </w:p>
    <w:p w14:paraId="4EC88314"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char</w:t>
      </w:r>
      <w:r>
        <w:rPr>
          <w:rFonts w:ascii="Cascadia Mono" w:hAnsi="Cascadia Mono" w:cs="Cascadia Mono"/>
          <w:sz w:val="19"/>
          <w:szCs w:val="19"/>
          <w:highlight w:val="white"/>
          <w:lang w:bidi="ar-SA"/>
        </w:rPr>
        <w:t xml:space="preserve"> name[16];</w:t>
      </w:r>
    </w:p>
    <w:p w14:paraId="7D5982D5"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left;</w:t>
      </w:r>
    </w:p>
    <w:p w14:paraId="6DFD2D26" w14:textId="77777777" w:rsidR="00E1336E" w:rsidRDefault="00E1336E"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right;</w:t>
      </w:r>
    </w:p>
    <w:p w14:paraId="38CE0D4E" w14:textId="24B9E9BE" w:rsidR="00E1336E" w:rsidRDefault="00E1336E" w:rsidP="003A39CE">
      <w:pPr>
        <w:pStyle w:val="1"/>
        <w:spacing w:after="0" w:line="211" w:lineRule="auto"/>
        <w:ind w:left="708" w:firstLine="0"/>
        <w:jc w:val="both"/>
      </w:pPr>
      <w:r>
        <w:rPr>
          <w:rFonts w:ascii="Cascadia Mono" w:hAnsi="Cascadia Mono" w:cs="Cascadia Mono"/>
          <w:sz w:val="19"/>
          <w:szCs w:val="19"/>
          <w:highlight w:val="white"/>
          <w:lang w:bidi="ar-SA"/>
        </w:rPr>
        <w:t>};</w:t>
      </w:r>
    </w:p>
    <w:p w14:paraId="2002729B" w14:textId="7AB2CF77" w:rsidR="002C6ECB" w:rsidRDefault="00B35813" w:rsidP="003A39CE">
      <w:pPr>
        <w:pStyle w:val="1"/>
        <w:spacing w:after="0" w:line="211" w:lineRule="auto"/>
        <w:ind w:firstLine="720"/>
        <w:jc w:val="both"/>
      </w:pPr>
      <w:r>
        <w:t>Функція створення вузла дерева:</w:t>
      </w:r>
    </w:p>
    <w:p w14:paraId="18F367AC" w14:textId="77777777" w:rsidR="002C6ECB" w:rsidRDefault="00B35813" w:rsidP="003A39CE">
      <w:pPr>
        <w:pStyle w:val="32"/>
        <w:spacing w:after="0"/>
        <w:ind w:left="0" w:firstLine="720"/>
        <w:jc w:val="both"/>
      </w:pPr>
      <w:r>
        <w:rPr>
          <w:lang w:val="uk-UA" w:eastAsia="uk-UA" w:bidi="uk-UA"/>
        </w:rPr>
        <w:t xml:space="preserve">// функція створення вузла </w:t>
      </w:r>
      <w:r>
        <w:t>AST</w:t>
      </w:r>
    </w:p>
    <w:p w14:paraId="4741A509" w14:textId="3E7C52DA" w:rsidR="00256B56" w:rsidRDefault="00256B56" w:rsidP="003A39CE">
      <w:pPr>
        <w:pStyle w:val="1"/>
        <w:spacing w:after="0"/>
        <w:ind w:left="708" w:firstLine="12"/>
        <w:jc w:val="both"/>
        <w:rPr>
          <w:rFonts w:ascii="Cascadia Mono" w:hAnsi="Cascadia Mono" w:cs="Cascadia Mono"/>
          <w:sz w:val="19"/>
          <w:szCs w:val="19"/>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createNode(</w:t>
      </w:r>
      <w:r>
        <w:rPr>
          <w:rFonts w:ascii="Cascadia Mono" w:hAnsi="Cascadia Mono" w:cs="Cascadia Mono"/>
          <w:color w:val="0000FF"/>
          <w:sz w:val="19"/>
          <w:szCs w:val="19"/>
          <w:highlight w:val="white"/>
          <w:lang w:bidi="ar-SA"/>
        </w:rPr>
        <w:t>enum</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TypeOfNod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type</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const</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char</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ame</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left</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right</w:t>
      </w:r>
      <w:r>
        <w:rPr>
          <w:rFonts w:ascii="Cascadia Mono" w:hAnsi="Cascadia Mono" w:cs="Cascadia Mono"/>
          <w:sz w:val="19"/>
          <w:szCs w:val="19"/>
          <w:highlight w:val="white"/>
          <w:lang w:bidi="ar-SA"/>
        </w:rPr>
        <w:t>);</w:t>
      </w:r>
    </w:p>
    <w:p w14:paraId="428352C8" w14:textId="77777777" w:rsidR="00256B56" w:rsidRDefault="00256B56" w:rsidP="003A39CE">
      <w:pPr>
        <w:pStyle w:val="1"/>
        <w:spacing w:after="0"/>
        <w:ind w:left="708" w:firstLine="12"/>
        <w:jc w:val="both"/>
        <w:rPr>
          <w:rFonts w:ascii="Cascadia Mono" w:hAnsi="Cascadia Mono" w:cs="Cascadia Mono"/>
          <w:sz w:val="19"/>
          <w:szCs w:val="19"/>
          <w:lang w:bidi="ar-SA"/>
        </w:rPr>
      </w:pPr>
    </w:p>
    <w:p w14:paraId="71606582" w14:textId="35C0F9F3" w:rsidR="002C6ECB" w:rsidRDefault="00B35813" w:rsidP="003A39CE">
      <w:pPr>
        <w:pStyle w:val="1"/>
        <w:spacing w:after="0"/>
        <w:ind w:firstLine="720"/>
        <w:jc w:val="both"/>
      </w:pPr>
      <w:r>
        <w:t>Функція створення абстрактного синтаксичного дерева реалізована методом рекурсивного спуску:</w:t>
      </w:r>
    </w:p>
    <w:p w14:paraId="7D422F2C" w14:textId="0A4FEC87" w:rsidR="002C6ECB" w:rsidRDefault="00B35813" w:rsidP="003A39CE">
      <w:pPr>
        <w:pStyle w:val="32"/>
        <w:spacing w:after="0"/>
        <w:jc w:val="both"/>
        <w:rPr>
          <w:color w:val="2B91AF"/>
        </w:rPr>
      </w:pPr>
      <w:r>
        <w:rPr>
          <w:lang w:val="uk-UA" w:eastAsia="uk-UA" w:bidi="uk-UA"/>
        </w:rPr>
        <w:t xml:space="preserve">// функція синтаксичного аналізу і створення абстрактного синтаксичного дерева </w:t>
      </w:r>
    </w:p>
    <w:p w14:paraId="32E386D8"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astParser() {</w:t>
      </w:r>
    </w:p>
    <w:p w14:paraId="5DB8D96B"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os = 0;</w:t>
      </w:r>
    </w:p>
    <w:p w14:paraId="1779CC9E"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Pr>
          <w:rFonts w:ascii="Cascadia Mono" w:hAnsi="Cascadia Mono" w:cs="Cascadia Mono"/>
          <w:sz w:val="19"/>
          <w:szCs w:val="19"/>
          <w:highlight w:val="white"/>
          <w:lang w:bidi="ar-SA"/>
        </w:rPr>
        <w:t>* tree = program();</w:t>
      </w:r>
    </w:p>
    <w:p w14:paraId="36AB8EB5"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p>
    <w:p w14:paraId="6E8E9044"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printf(</w:t>
      </w:r>
      <w:r>
        <w:rPr>
          <w:rFonts w:ascii="Cascadia Mono" w:hAnsi="Cascadia Mono" w:cs="Cascadia Mono"/>
          <w:color w:val="A31515"/>
          <w:sz w:val="19"/>
          <w:szCs w:val="19"/>
          <w:highlight w:val="white"/>
          <w:lang w:bidi="ar-SA"/>
        </w:rPr>
        <w:t>"AST created.\n"</w:t>
      </w:r>
      <w:r>
        <w:rPr>
          <w:rFonts w:ascii="Cascadia Mono" w:hAnsi="Cascadia Mono" w:cs="Cascadia Mono"/>
          <w:sz w:val="19"/>
          <w:szCs w:val="19"/>
          <w:highlight w:val="white"/>
          <w:lang w:bidi="ar-SA"/>
        </w:rPr>
        <w:t>);</w:t>
      </w:r>
    </w:p>
    <w:p w14:paraId="6E416AB9"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p>
    <w:p w14:paraId="5EA83C4F" w14:textId="77777777" w:rsidR="00256B56" w:rsidRDefault="00256B56" w:rsidP="003A39CE">
      <w:pPr>
        <w:widowControl/>
        <w:autoSpaceDE w:val="0"/>
        <w:autoSpaceDN w:val="0"/>
        <w:adjustRightInd w:val="0"/>
        <w:ind w:left="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return</w:t>
      </w:r>
      <w:r>
        <w:rPr>
          <w:rFonts w:ascii="Cascadia Mono" w:hAnsi="Cascadia Mono" w:cs="Cascadia Mono"/>
          <w:sz w:val="19"/>
          <w:szCs w:val="19"/>
          <w:highlight w:val="white"/>
          <w:lang w:bidi="ar-SA"/>
        </w:rPr>
        <w:t xml:space="preserve"> tree;</w:t>
      </w:r>
    </w:p>
    <w:p w14:paraId="3731AE1E" w14:textId="771E7B56" w:rsidR="00256B56" w:rsidRPr="00256B56" w:rsidRDefault="00256B56" w:rsidP="00BE030B">
      <w:pPr>
        <w:pStyle w:val="32"/>
        <w:spacing w:after="0"/>
        <w:ind w:left="708"/>
        <w:jc w:val="both"/>
        <w:rPr>
          <w:color w:val="000000" w:themeColor="text1"/>
        </w:rPr>
      </w:pPr>
      <w:r w:rsidRPr="00256B56">
        <w:rPr>
          <w:rFonts w:ascii="Cascadia Mono" w:hAnsi="Cascadia Mono" w:cs="Cascadia Mono"/>
          <w:color w:val="000000" w:themeColor="text1"/>
          <w:sz w:val="19"/>
          <w:szCs w:val="19"/>
          <w:highlight w:val="white"/>
          <w:lang w:bidi="ar-SA"/>
        </w:rPr>
        <w:t>}</w:t>
      </w:r>
    </w:p>
    <w:p w14:paraId="6F18B5F9" w14:textId="77777777" w:rsidR="002C6ECB" w:rsidRDefault="00B35813" w:rsidP="00BE030B">
      <w:pPr>
        <w:pStyle w:val="1"/>
        <w:spacing w:after="0" w:line="209" w:lineRule="auto"/>
        <w:ind w:firstLine="720"/>
        <w:jc w:val="both"/>
      </w:pPr>
      <w:r>
        <w:t>Також напишемо функції для друку абстрактного синтаксичного дерева:</w:t>
      </w:r>
    </w:p>
    <w:p w14:paraId="7DCF98EF" w14:textId="77777777" w:rsidR="00256B56" w:rsidRPr="00256B56" w:rsidRDefault="00B35813" w:rsidP="00BE030B">
      <w:pPr>
        <w:pStyle w:val="32"/>
        <w:spacing w:after="0"/>
        <w:rPr>
          <w:rFonts w:ascii="Cascadia Mono" w:hAnsi="Cascadia Mono"/>
          <w:sz w:val="20"/>
          <w:szCs w:val="20"/>
          <w:lang w:val="uk-UA" w:eastAsia="uk-UA" w:bidi="uk-UA"/>
        </w:rPr>
      </w:pPr>
      <w:r w:rsidRPr="00256B56">
        <w:rPr>
          <w:rFonts w:ascii="Cascadia Mono" w:hAnsi="Cascadia Mono"/>
          <w:i/>
          <w:iCs/>
          <w:sz w:val="20"/>
          <w:szCs w:val="20"/>
          <w:lang w:val="uk-UA" w:eastAsia="uk-UA" w:bidi="uk-UA"/>
        </w:rPr>
        <w:t>//</w:t>
      </w:r>
      <w:r w:rsidRPr="00256B56">
        <w:rPr>
          <w:rFonts w:ascii="Cascadia Mono" w:hAnsi="Cascadia Mono"/>
          <w:sz w:val="20"/>
          <w:szCs w:val="20"/>
          <w:lang w:val="uk-UA" w:eastAsia="uk-UA" w:bidi="uk-UA"/>
        </w:rPr>
        <w:t xml:space="preserve"> функція для друку </w:t>
      </w:r>
      <w:r w:rsidRPr="00256B56">
        <w:rPr>
          <w:rFonts w:ascii="Cascadia Mono" w:hAnsi="Cascadia Mono"/>
          <w:sz w:val="20"/>
          <w:szCs w:val="20"/>
        </w:rPr>
        <w:t xml:space="preserve">AST </w:t>
      </w:r>
      <w:r w:rsidRPr="00256B56">
        <w:rPr>
          <w:rFonts w:ascii="Cascadia Mono" w:hAnsi="Cascadia Mono"/>
          <w:sz w:val="20"/>
          <w:szCs w:val="20"/>
          <w:lang w:val="uk-UA" w:eastAsia="uk-UA" w:bidi="uk-UA"/>
        </w:rPr>
        <w:t>у вигляді дерева на екран</w:t>
      </w:r>
    </w:p>
    <w:p w14:paraId="220A0F90" w14:textId="45C3A64C" w:rsidR="002C6ECB" w:rsidRPr="00256B56" w:rsidRDefault="00256B56" w:rsidP="00BE030B">
      <w:pPr>
        <w:pStyle w:val="32"/>
        <w:spacing w:after="0"/>
        <w:rPr>
          <w:rFonts w:ascii="Cascadia Mono" w:hAnsi="Cascadia Mono"/>
          <w:sz w:val="20"/>
          <w:szCs w:val="20"/>
        </w:rPr>
      </w:pPr>
      <w:r w:rsidRPr="00256B56">
        <w:rPr>
          <w:rFonts w:ascii="Cascadia Mono" w:hAnsi="Cascadia Mono" w:cs="Cascadia Mono"/>
          <w:color w:val="0000FF"/>
          <w:sz w:val="20"/>
          <w:szCs w:val="20"/>
          <w:highlight w:val="white"/>
          <w:lang w:bidi="ar-SA"/>
        </w:rPr>
        <w:t>void</w:t>
      </w:r>
      <w:r w:rsidRPr="00256B56">
        <w:rPr>
          <w:rFonts w:ascii="Cascadia Mono" w:hAnsi="Cascadia Mono" w:cs="Cascadia Mono"/>
          <w:sz w:val="20"/>
          <w:szCs w:val="20"/>
          <w:highlight w:val="white"/>
          <w:lang w:bidi="ar-SA"/>
        </w:rPr>
        <w:t xml:space="preserve"> printAST(</w:t>
      </w:r>
      <w:r w:rsidRPr="00256B56">
        <w:rPr>
          <w:rFonts w:ascii="Cascadia Mono" w:hAnsi="Cascadia Mono" w:cs="Cascadia Mono"/>
          <w:color w:val="0000FF"/>
          <w:sz w:val="20"/>
          <w:szCs w:val="20"/>
          <w:highlight w:val="white"/>
          <w:lang w:bidi="ar-SA"/>
        </w:rPr>
        <w:t>struct</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2B91AF"/>
          <w:sz w:val="20"/>
          <w:szCs w:val="20"/>
          <w:highlight w:val="white"/>
          <w:lang w:bidi="ar-SA"/>
        </w:rPr>
        <w:t>astNod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nod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0000FF"/>
          <w:sz w:val="20"/>
          <w:szCs w:val="20"/>
          <w:highlight w:val="white"/>
          <w:lang w:bidi="ar-SA"/>
        </w:rPr>
        <w:t>int</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level</w:t>
      </w:r>
      <w:r w:rsidRPr="00256B56">
        <w:rPr>
          <w:rFonts w:ascii="Cascadia Mono" w:hAnsi="Cascadia Mono" w:cs="Cascadia Mono"/>
          <w:sz w:val="20"/>
          <w:szCs w:val="20"/>
          <w:highlight w:val="white"/>
          <w:lang w:bidi="ar-SA"/>
        </w:rPr>
        <w:t>)</w:t>
      </w:r>
    </w:p>
    <w:p w14:paraId="2AB093AB" w14:textId="77777777" w:rsidR="00256B56" w:rsidRPr="00256B56" w:rsidRDefault="00B35813" w:rsidP="00BE030B">
      <w:pPr>
        <w:pStyle w:val="32"/>
        <w:spacing w:after="0"/>
        <w:rPr>
          <w:rFonts w:ascii="Cascadia Mono" w:hAnsi="Cascadia Mono"/>
          <w:sz w:val="20"/>
          <w:szCs w:val="20"/>
          <w:lang w:val="uk-UA" w:eastAsia="uk-UA" w:bidi="uk-UA"/>
        </w:rPr>
      </w:pPr>
      <w:r w:rsidRPr="00256B56">
        <w:rPr>
          <w:rFonts w:ascii="Cascadia Mono" w:hAnsi="Cascadia Mono"/>
          <w:sz w:val="20"/>
          <w:szCs w:val="20"/>
          <w:lang w:val="uk-UA" w:eastAsia="uk-UA" w:bidi="uk-UA"/>
        </w:rPr>
        <w:t xml:space="preserve">// функція для друку </w:t>
      </w:r>
      <w:r w:rsidRPr="00256B56">
        <w:rPr>
          <w:rFonts w:ascii="Cascadia Mono" w:hAnsi="Cascadia Mono"/>
          <w:sz w:val="20"/>
          <w:szCs w:val="20"/>
        </w:rPr>
        <w:t xml:space="preserve">AST </w:t>
      </w:r>
      <w:r w:rsidRPr="00256B56">
        <w:rPr>
          <w:rFonts w:ascii="Cascadia Mono" w:hAnsi="Cascadia Mono"/>
          <w:sz w:val="20"/>
          <w:szCs w:val="20"/>
          <w:lang w:val="uk-UA" w:eastAsia="uk-UA" w:bidi="uk-UA"/>
        </w:rPr>
        <w:t>у вигляді дерева у файл</w:t>
      </w:r>
    </w:p>
    <w:p w14:paraId="7703D5C2" w14:textId="3DAAE600" w:rsidR="002C6ECB" w:rsidRPr="00256B56" w:rsidRDefault="00256B56" w:rsidP="00BE030B">
      <w:pPr>
        <w:pStyle w:val="32"/>
        <w:spacing w:after="0"/>
        <w:rPr>
          <w:rFonts w:ascii="Cascadia Mono" w:hAnsi="Cascadia Mono" w:cs="Cascadia Mono"/>
          <w:sz w:val="20"/>
          <w:szCs w:val="20"/>
          <w:lang w:bidi="ar-SA"/>
        </w:rPr>
      </w:pPr>
      <w:r w:rsidRPr="00256B56">
        <w:rPr>
          <w:rFonts w:ascii="Cascadia Mono" w:hAnsi="Cascadia Mono" w:cs="Cascadia Mono"/>
          <w:color w:val="0000FF"/>
          <w:sz w:val="20"/>
          <w:szCs w:val="20"/>
          <w:highlight w:val="white"/>
          <w:lang w:bidi="ar-SA"/>
        </w:rPr>
        <w:t>void</w:t>
      </w:r>
      <w:r w:rsidRPr="00256B56">
        <w:rPr>
          <w:rFonts w:ascii="Cascadia Mono" w:hAnsi="Cascadia Mono" w:cs="Cascadia Mono"/>
          <w:sz w:val="20"/>
          <w:szCs w:val="20"/>
          <w:highlight w:val="white"/>
          <w:lang w:bidi="ar-SA"/>
        </w:rPr>
        <w:t xml:space="preserve"> fPrintAST(</w:t>
      </w:r>
      <w:r w:rsidRPr="00256B56">
        <w:rPr>
          <w:rFonts w:ascii="Cascadia Mono" w:hAnsi="Cascadia Mono" w:cs="Cascadia Mono"/>
          <w:color w:val="2B91AF"/>
          <w:sz w:val="20"/>
          <w:szCs w:val="20"/>
          <w:highlight w:val="white"/>
          <w:lang w:bidi="ar-SA"/>
        </w:rPr>
        <w:t>FIL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outFil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0000FF"/>
          <w:sz w:val="20"/>
          <w:szCs w:val="20"/>
          <w:highlight w:val="white"/>
          <w:lang w:bidi="ar-SA"/>
        </w:rPr>
        <w:t>struct</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2B91AF"/>
          <w:sz w:val="20"/>
          <w:szCs w:val="20"/>
          <w:highlight w:val="white"/>
          <w:lang w:bidi="ar-SA"/>
        </w:rPr>
        <w:t>astNod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node</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0000FF"/>
          <w:sz w:val="20"/>
          <w:szCs w:val="20"/>
          <w:highlight w:val="white"/>
          <w:lang w:bidi="ar-SA"/>
        </w:rPr>
        <w:t>int</w:t>
      </w:r>
      <w:r w:rsidRPr="00256B56">
        <w:rPr>
          <w:rFonts w:ascii="Cascadia Mono" w:hAnsi="Cascadia Mono" w:cs="Cascadia Mono"/>
          <w:sz w:val="20"/>
          <w:szCs w:val="20"/>
          <w:highlight w:val="white"/>
          <w:lang w:bidi="ar-SA"/>
        </w:rPr>
        <w:t xml:space="preserve"> </w:t>
      </w:r>
      <w:r w:rsidRPr="00256B56">
        <w:rPr>
          <w:rFonts w:ascii="Cascadia Mono" w:hAnsi="Cascadia Mono" w:cs="Cascadia Mono"/>
          <w:color w:val="808080"/>
          <w:sz w:val="20"/>
          <w:szCs w:val="20"/>
          <w:highlight w:val="white"/>
          <w:lang w:bidi="ar-SA"/>
        </w:rPr>
        <w:t>level</w:t>
      </w:r>
      <w:r w:rsidRPr="00256B56">
        <w:rPr>
          <w:rFonts w:ascii="Cascadia Mono" w:hAnsi="Cascadia Mono" w:cs="Cascadia Mono"/>
          <w:sz w:val="20"/>
          <w:szCs w:val="20"/>
          <w:highlight w:val="white"/>
          <w:lang w:bidi="ar-SA"/>
        </w:rPr>
        <w:t>);</w:t>
      </w:r>
    </w:p>
    <w:p w14:paraId="6046709B" w14:textId="77777777" w:rsidR="00256B56" w:rsidRPr="00256B56" w:rsidRDefault="00256B56" w:rsidP="00BE030B">
      <w:pPr>
        <w:pStyle w:val="32"/>
        <w:spacing w:after="0"/>
        <w:rPr>
          <w:sz w:val="20"/>
          <w:szCs w:val="20"/>
        </w:rPr>
      </w:pPr>
    </w:p>
    <w:p w14:paraId="692C7A7F" w14:textId="77777777" w:rsidR="002C6ECB" w:rsidRDefault="00B35813" w:rsidP="00BE030B">
      <w:pPr>
        <w:pStyle w:val="1"/>
        <w:spacing w:after="0"/>
        <w:ind w:firstLine="720"/>
        <w:jc w:val="both"/>
      </w:pPr>
      <w:r>
        <w:t>Напишемо рекурсивну функцію, яка буде генерувати код на мові програмування С з абстрактного синтаксичного дерева:</w:t>
      </w:r>
    </w:p>
    <w:p w14:paraId="6DC04F48" w14:textId="77777777" w:rsidR="00BC59BC" w:rsidRDefault="00B35813" w:rsidP="00BE030B">
      <w:pPr>
        <w:pStyle w:val="32"/>
        <w:spacing w:after="0" w:line="252" w:lineRule="auto"/>
        <w:jc w:val="both"/>
      </w:pPr>
      <w:r>
        <w:rPr>
          <w:lang w:val="uk-UA" w:eastAsia="uk-UA" w:bidi="uk-UA"/>
        </w:rPr>
        <w:t xml:space="preserve">// Рекурсивна функція для генерації коду з </w:t>
      </w:r>
      <w:r>
        <w:t>AST</w:t>
      </w:r>
    </w:p>
    <w:p w14:paraId="6A644043" w14:textId="1D02F564" w:rsidR="002C6ECB" w:rsidRDefault="00B0518F" w:rsidP="00BE030B">
      <w:pPr>
        <w:pStyle w:val="32"/>
        <w:spacing w:after="0" w:line="252" w:lineRule="auto"/>
        <w:jc w:val="both"/>
      </w:pPr>
      <w:r>
        <w:rPr>
          <w:rFonts w:ascii="Cascadia Mono" w:hAnsi="Cascadia Mono" w:cs="Cascadia Mono"/>
          <w:color w:val="0000FF"/>
          <w:sz w:val="19"/>
          <w:szCs w:val="19"/>
          <w:highlight w:val="white"/>
          <w:lang w:bidi="ar-SA"/>
        </w:rPr>
        <w:t>void</w:t>
      </w:r>
      <w:r>
        <w:rPr>
          <w:rFonts w:ascii="Cascadia Mono" w:hAnsi="Cascadia Mono" w:cs="Cascadia Mono"/>
          <w:sz w:val="19"/>
          <w:szCs w:val="19"/>
          <w:highlight w:val="white"/>
          <w:lang w:bidi="ar-SA"/>
        </w:rPr>
        <w:t xml:space="preserve"> </w:t>
      </w:r>
      <w:r w:rsidRPr="00B0518F">
        <w:rPr>
          <w:rFonts w:ascii="Cascadia Mono" w:hAnsi="Cascadia Mono" w:cs="Cascadia Mono"/>
          <w:color w:val="000000" w:themeColor="text1"/>
          <w:sz w:val="19"/>
          <w:szCs w:val="19"/>
          <w:highlight w:val="white"/>
          <w:lang w:bidi="ar-SA"/>
        </w:rPr>
        <w:t>codegen(</w:t>
      </w:r>
      <w:r>
        <w:rPr>
          <w:rFonts w:ascii="Cascadia Mono" w:hAnsi="Cascadia Mono" w:cs="Cascadia Mono"/>
          <w:color w:val="2B91AF"/>
          <w:sz w:val="19"/>
          <w:szCs w:val="19"/>
          <w:highlight w:val="white"/>
          <w:lang w:bidi="ar-SA"/>
        </w:rPr>
        <w:t>FILE</w:t>
      </w:r>
      <w:r w:rsidRPr="00B0518F">
        <w:rPr>
          <w:rFonts w:ascii="Cascadia Mono" w:hAnsi="Cascadia Mono" w:cs="Cascadia Mono"/>
          <w:color w:val="000000" w:themeColor="text1"/>
          <w:sz w:val="19"/>
          <w:szCs w:val="19"/>
          <w:highlight w:val="white"/>
          <w:lang w:bidi="ar-SA"/>
        </w:rPr>
        <w:t>*</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struct</w:t>
      </w:r>
      <w:r>
        <w:rPr>
          <w:rFonts w:ascii="Cascadia Mono" w:hAnsi="Cascadia Mono" w:cs="Cascadia Mono"/>
          <w:sz w:val="19"/>
          <w:szCs w:val="19"/>
          <w:highlight w:val="white"/>
          <w:lang w:bidi="ar-SA"/>
        </w:rPr>
        <w:t xml:space="preserve"> </w:t>
      </w:r>
      <w:r>
        <w:rPr>
          <w:rFonts w:ascii="Cascadia Mono" w:hAnsi="Cascadia Mono" w:cs="Cascadia Mono"/>
          <w:color w:val="2B91AF"/>
          <w:sz w:val="19"/>
          <w:szCs w:val="19"/>
          <w:highlight w:val="white"/>
          <w:lang w:bidi="ar-SA"/>
        </w:rPr>
        <w:t>astNode</w:t>
      </w:r>
      <w:r w:rsidRPr="00B0518F">
        <w:rPr>
          <w:rFonts w:ascii="Cascadia Mono" w:hAnsi="Cascadia Mono" w:cs="Cascadia Mono"/>
          <w:color w:val="000000" w:themeColor="text1"/>
          <w:sz w:val="19"/>
          <w:szCs w:val="19"/>
          <w:highlight w:val="white"/>
          <w:lang w:bidi="ar-SA"/>
        </w:rPr>
        <w:t>*</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sidRPr="00B0518F">
        <w:rPr>
          <w:rFonts w:ascii="Cascadia Mono" w:hAnsi="Cascadia Mono" w:cs="Cascadia Mono"/>
          <w:color w:val="000000" w:themeColor="text1"/>
          <w:sz w:val="19"/>
          <w:szCs w:val="19"/>
          <w:highlight w:val="white"/>
          <w:lang w:bidi="ar-SA"/>
        </w:rPr>
        <w:t>)</w:t>
      </w:r>
      <w:r w:rsidR="00B35813">
        <w:rPr>
          <w:color w:val="000000"/>
        </w:rPr>
        <w:t>{</w:t>
      </w:r>
    </w:p>
    <w:p w14:paraId="23023A49" w14:textId="77777777" w:rsidR="002C6ECB" w:rsidRDefault="00B35813" w:rsidP="00BE030B">
      <w:pPr>
        <w:pStyle w:val="32"/>
        <w:spacing w:after="0"/>
        <w:ind w:left="1840" w:hanging="560"/>
        <w:jc w:val="both"/>
      </w:pPr>
      <w:r>
        <w:rPr>
          <w:color w:val="0000FF"/>
        </w:rPr>
        <w:t xml:space="preserve">if </w:t>
      </w:r>
      <w:r>
        <w:rPr>
          <w:color w:val="000000"/>
        </w:rPr>
        <w:t>(</w:t>
      </w:r>
      <w:r>
        <w:rPr>
          <w:color w:val="808080"/>
        </w:rPr>
        <w:t xml:space="preserve">node </w:t>
      </w:r>
      <w:r>
        <w:rPr>
          <w:color w:val="000000"/>
        </w:rPr>
        <w:t xml:space="preserve">== </w:t>
      </w:r>
      <w:r>
        <w:rPr>
          <w:color w:val="6F008A"/>
        </w:rPr>
        <w:t>NULL</w:t>
      </w:r>
      <w:r>
        <w:rPr>
          <w:color w:val="000000"/>
        </w:rPr>
        <w:t xml:space="preserve">) </w:t>
      </w:r>
      <w:r>
        <w:rPr>
          <w:color w:val="0000FF"/>
        </w:rPr>
        <w:t>return</w:t>
      </w:r>
      <w:r>
        <w:rPr>
          <w:color w:val="000000"/>
        </w:rPr>
        <w:t>;</w:t>
      </w:r>
    </w:p>
    <w:p w14:paraId="2782C43C" w14:textId="1298E7CE" w:rsidR="002C6ECB" w:rsidRDefault="00B35813" w:rsidP="00BE030B">
      <w:pPr>
        <w:pStyle w:val="32"/>
        <w:spacing w:after="0" w:line="264" w:lineRule="auto"/>
        <w:ind w:left="1280"/>
      </w:pPr>
      <w:r>
        <w:rPr>
          <w:color w:val="0000FF"/>
        </w:rPr>
        <w:t xml:space="preserve">switch </w:t>
      </w:r>
      <w:r>
        <w:rPr>
          <w:color w:val="000000"/>
        </w:rPr>
        <w:t>(</w:t>
      </w:r>
      <w:r>
        <w:rPr>
          <w:color w:val="808080"/>
        </w:rPr>
        <w:t>node</w:t>
      </w:r>
      <w:r>
        <w:rPr>
          <w:color w:val="000000"/>
        </w:rPr>
        <w:t>-&gt;type) {</w:t>
      </w:r>
    </w:p>
    <w:p w14:paraId="5EAEF0BC" w14:textId="77777777" w:rsidR="002C6ECB" w:rsidRDefault="00B35813" w:rsidP="00BE030B">
      <w:pPr>
        <w:pStyle w:val="32"/>
        <w:spacing w:after="0" w:line="221" w:lineRule="auto"/>
        <w:ind w:left="1280"/>
      </w:pPr>
      <w:r>
        <w:rPr>
          <w:color w:val="0000FF"/>
        </w:rPr>
        <w:t xml:space="preserve">case </w:t>
      </w:r>
      <w:r>
        <w:rPr>
          <w:color w:val="000000"/>
        </w:rPr>
        <w:t>...</w:t>
      </w:r>
    </w:p>
    <w:p w14:paraId="78564C50" w14:textId="77777777" w:rsidR="002C6ECB" w:rsidRDefault="00B35813" w:rsidP="00BE030B">
      <w:pPr>
        <w:pStyle w:val="32"/>
        <w:spacing w:after="0"/>
        <w:ind w:left="1280"/>
      </w:pPr>
      <w:r>
        <w:rPr>
          <w:color w:val="0000FF"/>
        </w:rPr>
        <w:t xml:space="preserve">case </w:t>
      </w:r>
      <w:r>
        <w:rPr>
          <w:color w:val="2F4F4F"/>
        </w:rPr>
        <w:t>...</w:t>
      </w:r>
    </w:p>
    <w:p w14:paraId="5CFC06D5" w14:textId="77777777" w:rsidR="00BC59BC" w:rsidRDefault="00BC59BC" w:rsidP="00BE030B">
      <w:pPr>
        <w:widowControl/>
        <w:autoSpaceDE w:val="0"/>
        <w:autoSpaceDN w:val="0"/>
        <w:adjustRightInd w:val="0"/>
        <w:ind w:left="1280"/>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default</w:t>
      </w:r>
      <w:r>
        <w:rPr>
          <w:rFonts w:ascii="Cascadia Mono" w:hAnsi="Cascadia Mono" w:cs="Cascadia Mono"/>
          <w:sz w:val="19"/>
          <w:szCs w:val="19"/>
          <w:highlight w:val="white"/>
          <w:lang w:bidi="ar-SA"/>
        </w:rPr>
        <w:t>: {</w:t>
      </w:r>
    </w:p>
    <w:p w14:paraId="4B9EF83D" w14:textId="77777777" w:rsidR="00BC59BC" w:rsidRDefault="00BC59BC" w:rsidP="00BE030B">
      <w:pPr>
        <w:widowControl/>
        <w:autoSpaceDE w:val="0"/>
        <w:autoSpaceDN w:val="0"/>
        <w:adjustRightInd w:val="0"/>
        <w:ind w:left="128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exit(1);</w:t>
      </w:r>
    </w:p>
    <w:p w14:paraId="2CA6145A" w14:textId="77777777" w:rsidR="00BC59BC" w:rsidRDefault="00BC59BC" w:rsidP="00BE030B">
      <w:pPr>
        <w:widowControl/>
        <w:autoSpaceDE w:val="0"/>
        <w:autoSpaceDN w:val="0"/>
        <w:adjustRightInd w:val="0"/>
        <w:ind w:left="128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lastRenderedPageBreak/>
        <w:t xml:space="preserve">    printf(</w:t>
      </w:r>
      <w:r>
        <w:rPr>
          <w:rFonts w:ascii="Cascadia Mono" w:hAnsi="Cascadia Mono" w:cs="Cascadia Mono"/>
          <w:color w:val="A31515"/>
          <w:sz w:val="19"/>
          <w:szCs w:val="19"/>
          <w:highlight w:val="white"/>
          <w:lang w:bidi="ar-SA"/>
        </w:rPr>
        <w:t>"Undescribed node type: %d\n"</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type);</w:t>
      </w:r>
    </w:p>
    <w:p w14:paraId="7A679284" w14:textId="77777777" w:rsidR="00BC59BC" w:rsidRDefault="00BC59BC" w:rsidP="00BE030B">
      <w:pPr>
        <w:widowControl/>
        <w:autoSpaceDE w:val="0"/>
        <w:autoSpaceDN w:val="0"/>
        <w:adjustRightInd w:val="0"/>
        <w:ind w:left="128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45B564F1" w14:textId="77777777" w:rsidR="00BC59BC" w:rsidRPr="00BC59BC" w:rsidRDefault="00BC59BC" w:rsidP="00BE030B">
      <w:pPr>
        <w:pStyle w:val="32"/>
        <w:spacing w:after="0"/>
        <w:ind w:firstLine="560"/>
        <w:jc w:val="both"/>
        <w:rPr>
          <w:rFonts w:ascii="Cascadia Mono" w:hAnsi="Cascadia Mono" w:cs="Cascadia Mono"/>
          <w:color w:val="000000" w:themeColor="text1"/>
          <w:sz w:val="19"/>
          <w:szCs w:val="19"/>
          <w:lang w:bidi="ar-SA"/>
        </w:rPr>
      </w:pPr>
      <w:r w:rsidRPr="00BC59BC">
        <w:rPr>
          <w:rFonts w:ascii="Cascadia Mono" w:hAnsi="Cascadia Mono" w:cs="Cascadia Mono"/>
          <w:color w:val="000000" w:themeColor="text1"/>
          <w:sz w:val="19"/>
          <w:szCs w:val="19"/>
          <w:highlight w:val="white"/>
          <w:lang w:bidi="ar-SA"/>
        </w:rPr>
        <w:t>}</w:t>
      </w:r>
    </w:p>
    <w:p w14:paraId="32E46F47" w14:textId="54C5DCD3" w:rsidR="002C6ECB" w:rsidRDefault="00B35813" w:rsidP="00BE030B">
      <w:pPr>
        <w:pStyle w:val="32"/>
        <w:spacing w:after="0"/>
        <w:ind w:left="0" w:firstLine="720"/>
        <w:jc w:val="both"/>
      </w:pPr>
      <w:r>
        <w:rPr>
          <w:color w:val="000000"/>
        </w:rPr>
        <w:t>}</w:t>
      </w:r>
    </w:p>
    <w:p w14:paraId="5F92FAAF" w14:textId="69916AE7" w:rsidR="00AA535B" w:rsidRDefault="00AA535B" w:rsidP="00BE030B">
      <w:pPr>
        <w:pStyle w:val="1"/>
        <w:spacing w:after="0" w:line="240" w:lineRule="auto"/>
        <w:ind w:firstLine="720"/>
        <w:jc w:val="both"/>
      </w:pPr>
    </w:p>
    <w:p w14:paraId="008DC420" w14:textId="1CC8D4A8" w:rsidR="002C6ECB" w:rsidRDefault="00B35813" w:rsidP="00BE030B">
      <w:pPr>
        <w:pStyle w:val="1"/>
        <w:spacing w:after="0" w:line="240" w:lineRule="auto"/>
        <w:ind w:firstLine="720"/>
        <w:jc w:val="both"/>
      </w:pPr>
      <w:r>
        <w:t>Тепер розглянемо варіанти генерації коду для можливих вузлів дерева.</w:t>
      </w:r>
    </w:p>
    <w:p w14:paraId="59A99E1F" w14:textId="77777777" w:rsidR="002C6ECB" w:rsidRDefault="00B35813" w:rsidP="00BE030B">
      <w:pPr>
        <w:pStyle w:val="1"/>
        <w:spacing w:after="0" w:line="240" w:lineRule="auto"/>
        <w:ind w:firstLine="720"/>
        <w:jc w:val="both"/>
      </w:pPr>
      <w:r>
        <w:t xml:space="preserve">Отже опрацювання вузла </w:t>
      </w:r>
      <w:r>
        <w:rPr>
          <w:rFonts w:ascii="Arial" w:eastAsia="Arial" w:hAnsi="Arial" w:cs="Arial"/>
          <w:color w:val="2F4F4F"/>
          <w:sz w:val="24"/>
          <w:szCs w:val="24"/>
          <w:lang w:val="en-US" w:eastAsia="en-US" w:bidi="en-US"/>
        </w:rPr>
        <w:t xml:space="preserve">program_node </w:t>
      </w:r>
      <w:r>
        <w:t>буде виглядати таким чином:</w:t>
      </w:r>
    </w:p>
    <w:p w14:paraId="65149010" w14:textId="77777777" w:rsidR="00EA1C04" w:rsidRDefault="00EA1C04" w:rsidP="00BE030B">
      <w:pPr>
        <w:widowControl/>
        <w:autoSpaceDE w:val="0"/>
        <w:autoSpaceDN w:val="0"/>
        <w:adjustRightInd w:val="0"/>
        <w:ind w:left="12"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60E7A228" w14:textId="1C1E1A12"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include &lt;stdio.h&gt;\n"</w:t>
      </w:r>
      <w:r>
        <w:rPr>
          <w:rFonts w:ascii="Cascadia Mono" w:hAnsi="Cascadia Mono" w:cs="Cascadia Mono"/>
          <w:sz w:val="19"/>
          <w:szCs w:val="19"/>
          <w:highlight w:val="white"/>
          <w:lang w:bidi="ar-SA"/>
        </w:rPr>
        <w:t>);</w:t>
      </w:r>
    </w:p>
    <w:p w14:paraId="3144CB66" w14:textId="5907D25D"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int main() {\n"</w:t>
      </w:r>
      <w:r>
        <w:rPr>
          <w:rFonts w:ascii="Cascadia Mono" w:hAnsi="Cascadia Mono" w:cs="Cascadia Mono"/>
          <w:sz w:val="19"/>
          <w:szCs w:val="19"/>
          <w:highlight w:val="white"/>
          <w:lang w:bidi="ar-SA"/>
        </w:rPr>
        <w:t>);</w:t>
      </w:r>
    </w:p>
    <w:p w14:paraId="373BCCFD" w14:textId="7F4A1B57"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 xml:space="preserve">-&gt;left);   </w:t>
      </w:r>
      <w:r>
        <w:rPr>
          <w:rFonts w:ascii="Cascadia Mono" w:hAnsi="Cascadia Mono" w:cs="Cascadia Mono"/>
          <w:color w:val="008000"/>
          <w:sz w:val="19"/>
          <w:szCs w:val="19"/>
          <w:highlight w:val="white"/>
          <w:lang w:bidi="ar-SA"/>
        </w:rPr>
        <w:t>//  for declaration</w:t>
      </w:r>
    </w:p>
    <w:p w14:paraId="0C33E3F3" w14:textId="0041FEEA"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3DBC932E" w14:textId="58F3138D"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 xml:space="preserve">-&gt;right);  </w:t>
      </w:r>
      <w:r>
        <w:rPr>
          <w:rFonts w:ascii="Cascadia Mono" w:hAnsi="Cascadia Mono" w:cs="Cascadia Mono"/>
          <w:color w:val="008000"/>
          <w:sz w:val="19"/>
          <w:szCs w:val="19"/>
          <w:highlight w:val="white"/>
          <w:lang w:bidi="ar-SA"/>
        </w:rPr>
        <w:t>//  for statements</w:t>
      </w:r>
    </w:p>
    <w:p w14:paraId="06672481" w14:textId="130C4656"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sidR="00950FBD">
        <w:rPr>
          <w:rFonts w:ascii="Cascadia Mono" w:hAnsi="Cascadia Mono" w:cs="Cascadia Mono"/>
          <w:sz w:val="19"/>
          <w:szCs w:val="19"/>
          <w:highlight w:val="white"/>
          <w:lang w:bidi="ar-SA"/>
        </w:rPr>
        <w:tab/>
      </w:r>
      <w:r w:rsidR="00950FBD">
        <w:rPr>
          <w:rFonts w:ascii="Cascadia Mono" w:hAnsi="Cascadia Mono" w:cs="Cascadia Mono"/>
          <w:sz w:val="19"/>
          <w:szCs w:val="19"/>
          <w:highlight w:val="white"/>
          <w:lang w:val="en-US" w:bidi="ar-SA"/>
        </w:rPr>
        <w:t>f</w:t>
      </w:r>
      <w:r>
        <w:rPr>
          <w:rFonts w:ascii="Cascadia Mono" w:hAnsi="Cascadia Mono" w:cs="Cascadia Mono"/>
          <w:sz w:val="19"/>
          <w:szCs w:val="19"/>
          <w:highlight w:val="white"/>
          <w:lang w:bidi="ar-SA"/>
        </w:rPr>
        <w:t>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return 0;\n}\n"</w:t>
      </w:r>
      <w:r>
        <w:rPr>
          <w:rFonts w:ascii="Cascadia Mono" w:hAnsi="Cascadia Mono" w:cs="Cascadia Mono"/>
          <w:sz w:val="19"/>
          <w:szCs w:val="19"/>
          <w:highlight w:val="white"/>
          <w:lang w:bidi="ar-SA"/>
        </w:rPr>
        <w:t>);</w:t>
      </w:r>
    </w:p>
    <w:p w14:paraId="3DF025B5" w14:textId="49DAE7AD" w:rsidR="00EA1C04" w:rsidRDefault="00EA1C04"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950FBD">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2B00CC55" w14:textId="342655D1" w:rsidR="00EA1C04" w:rsidRDefault="00EA1C04" w:rsidP="00BE030B">
      <w:pPr>
        <w:pStyle w:val="1"/>
        <w:spacing w:after="0"/>
        <w:ind w:firstLine="720"/>
        <w:jc w:val="both"/>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3DB70366" w14:textId="77777777" w:rsidR="00BE030B" w:rsidRDefault="00BE030B" w:rsidP="00BE030B">
      <w:pPr>
        <w:pStyle w:val="1"/>
        <w:spacing w:after="0"/>
        <w:ind w:firstLine="720"/>
        <w:jc w:val="both"/>
      </w:pPr>
    </w:p>
    <w:p w14:paraId="0AAE985F" w14:textId="6E4AE084" w:rsidR="002C6ECB" w:rsidRDefault="00B35813" w:rsidP="00BE030B">
      <w:pPr>
        <w:pStyle w:val="1"/>
        <w:spacing w:after="0"/>
        <w:ind w:firstLine="720"/>
        <w:jc w:val="both"/>
        <w:rPr>
          <w:rFonts w:ascii="Arial" w:eastAsia="Arial" w:hAnsi="Arial" w:cs="Arial"/>
          <w:color w:val="2F4F4F"/>
          <w:sz w:val="24"/>
          <w:szCs w:val="24"/>
        </w:rPr>
      </w:pPr>
      <w:r>
        <w:t xml:space="preserve">При генерації вихідного коду для блоку оголошення змінних будемо опрацьовувати вузли </w:t>
      </w:r>
      <w:r>
        <w:rPr>
          <w:rFonts w:ascii="Arial" w:eastAsia="Arial" w:hAnsi="Arial" w:cs="Arial"/>
          <w:color w:val="2F4F4F"/>
          <w:sz w:val="24"/>
          <w:szCs w:val="24"/>
          <w:lang w:val="en-US" w:eastAsia="en-US" w:bidi="en-US"/>
        </w:rPr>
        <w:t>var_node</w:t>
      </w:r>
      <w:r>
        <w:rPr>
          <w:rFonts w:ascii="Arial" w:eastAsia="Arial" w:hAnsi="Arial" w:cs="Arial"/>
          <w:color w:val="2F4F4F"/>
          <w:sz w:val="24"/>
          <w:szCs w:val="24"/>
        </w:rPr>
        <w:t>:</w:t>
      </w:r>
    </w:p>
    <w:p w14:paraId="1597B12E" w14:textId="77777777" w:rsidR="004B5BE3" w:rsidRPr="004B5BE3" w:rsidRDefault="004B5BE3"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4B5BE3">
        <w:rPr>
          <w:rFonts w:ascii="Cascadia Mono" w:hAnsi="Cascadia Mono" w:cs="Cascadia Mono"/>
          <w:color w:val="000000" w:themeColor="text1"/>
          <w:sz w:val="19"/>
          <w:szCs w:val="19"/>
          <w:highlight w:val="white"/>
          <w:lang w:bidi="ar-SA"/>
        </w:rPr>
        <w:t>{</w:t>
      </w:r>
    </w:p>
    <w:p w14:paraId="7774E7F5"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int "</w:t>
      </w:r>
      <w:r>
        <w:rPr>
          <w:rFonts w:ascii="Cascadia Mono" w:hAnsi="Cascadia Mono" w:cs="Cascadia Mono"/>
          <w:sz w:val="19"/>
          <w:szCs w:val="19"/>
          <w:highlight w:val="white"/>
          <w:lang w:bidi="ar-SA"/>
        </w:rPr>
        <w:t>);</w:t>
      </w:r>
    </w:p>
    <w:p w14:paraId="5AF38F53"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4CCE3D97"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1F1DACEA"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507F456E"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49941FEA" w14:textId="018B2E1B" w:rsidR="004B5BE3" w:rsidRDefault="004B5BE3" w:rsidP="00BE030B">
      <w:pPr>
        <w:pStyle w:val="1"/>
        <w:spacing w:after="0"/>
        <w:ind w:firstLine="720"/>
        <w:jc w:val="both"/>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53746A7E" w14:textId="77777777" w:rsidR="00BE030B" w:rsidRDefault="00BE030B" w:rsidP="00BE030B">
      <w:pPr>
        <w:pStyle w:val="1"/>
        <w:spacing w:after="0"/>
        <w:ind w:firstLine="720"/>
        <w:jc w:val="both"/>
        <w:rPr>
          <w:sz w:val="24"/>
          <w:szCs w:val="24"/>
        </w:rPr>
      </w:pPr>
    </w:p>
    <w:p w14:paraId="2BE9CC70" w14:textId="486F7DB9" w:rsidR="002C6ECB" w:rsidRDefault="00B35813" w:rsidP="00BE030B">
      <w:pPr>
        <w:pStyle w:val="1"/>
        <w:spacing w:after="0"/>
        <w:ind w:firstLine="720"/>
        <w:jc w:val="both"/>
      </w:pPr>
      <w:r>
        <w:t xml:space="preserve">Опрацювання вузлів </w:t>
      </w:r>
      <w:r>
        <w:rPr>
          <w:rFonts w:ascii="Arial" w:eastAsia="Arial" w:hAnsi="Arial" w:cs="Arial"/>
          <w:color w:val="2F4F4F"/>
          <w:sz w:val="24"/>
          <w:szCs w:val="24"/>
          <w:lang w:val="en-US" w:eastAsia="en-US" w:bidi="en-US"/>
        </w:rPr>
        <w:t xml:space="preserve">id_node </w:t>
      </w:r>
      <w:r>
        <w:t xml:space="preserve">і </w:t>
      </w:r>
      <w:r>
        <w:rPr>
          <w:rFonts w:ascii="Arial" w:eastAsia="Arial" w:hAnsi="Arial" w:cs="Arial"/>
          <w:color w:val="2F4F4F"/>
          <w:sz w:val="20"/>
          <w:szCs w:val="20"/>
          <w:lang w:val="en-US" w:eastAsia="en-US" w:bidi="en-US"/>
        </w:rPr>
        <w:t>num</w:t>
      </w:r>
      <w:r w:rsidR="004B5BE3">
        <w:rPr>
          <w:rFonts w:ascii="Arial" w:eastAsia="Arial" w:hAnsi="Arial" w:cs="Arial"/>
          <w:color w:val="2F4F4F"/>
          <w:sz w:val="20"/>
          <w:szCs w:val="20"/>
          <w:lang w:val="en-US" w:eastAsia="en-US" w:bidi="en-US"/>
        </w:rPr>
        <w:t>ber</w:t>
      </w:r>
      <w:r>
        <w:rPr>
          <w:rFonts w:ascii="Arial" w:eastAsia="Arial" w:hAnsi="Arial" w:cs="Arial"/>
          <w:color w:val="2F4F4F"/>
          <w:sz w:val="20"/>
          <w:szCs w:val="20"/>
          <w:lang w:val="en-US" w:eastAsia="en-US" w:bidi="en-US"/>
        </w:rPr>
        <w:t xml:space="preserve">_node </w:t>
      </w:r>
      <w:r>
        <w:t>буде полягати у друці імені вузла (ім’я ідентифікатора):</w:t>
      </w:r>
    </w:p>
    <w:p w14:paraId="3ECDA8F2" w14:textId="77777777" w:rsidR="004B5BE3" w:rsidRDefault="004B5BE3" w:rsidP="00BE030B">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72D72DFE"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s"</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name);</w:t>
      </w:r>
    </w:p>
    <w:p w14:paraId="440C608F" w14:textId="77777777" w:rsidR="004B5BE3" w:rsidRDefault="004B5BE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400654A4" w14:textId="081EC07F" w:rsidR="004B5BE3" w:rsidRDefault="004B5BE3" w:rsidP="00BE030B">
      <w:pPr>
        <w:pStyle w:val="1"/>
        <w:spacing w:after="0"/>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1ECB8A73" w14:textId="77777777" w:rsidR="00BE030B" w:rsidRDefault="00BE030B" w:rsidP="00BE030B">
      <w:pPr>
        <w:pStyle w:val="1"/>
        <w:spacing w:after="0"/>
        <w:ind w:firstLine="720"/>
        <w:rPr>
          <w:rFonts w:ascii="Cascadia Mono" w:hAnsi="Cascadia Mono" w:cs="Cascadia Mono"/>
          <w:sz w:val="19"/>
          <w:szCs w:val="19"/>
          <w:lang w:bidi="ar-SA"/>
        </w:rPr>
      </w:pPr>
    </w:p>
    <w:p w14:paraId="307A241C" w14:textId="00AA53B3" w:rsidR="002C6ECB" w:rsidRDefault="00B35813" w:rsidP="00BE030B">
      <w:pPr>
        <w:pStyle w:val="1"/>
        <w:spacing w:after="0"/>
        <w:ind w:firstLine="720"/>
        <w:rPr>
          <w:rFonts w:ascii="Arial" w:eastAsia="Arial" w:hAnsi="Arial" w:cs="Arial"/>
          <w:sz w:val="24"/>
          <w:szCs w:val="24"/>
          <w:lang w:val="en-US" w:eastAsia="en-US" w:bidi="en-US"/>
        </w:rPr>
      </w:pPr>
      <w:r>
        <w:t xml:space="preserve">При генерації вихідного коду для блоку тіло програми будемо опрацьовувати вузли </w:t>
      </w:r>
      <w:r>
        <w:rPr>
          <w:rFonts w:ascii="Arial" w:eastAsia="Arial" w:hAnsi="Arial" w:cs="Arial"/>
          <w:color w:val="2F4F4F"/>
          <w:sz w:val="24"/>
          <w:szCs w:val="24"/>
          <w:lang w:val="en-US" w:eastAsia="en-US" w:bidi="en-US"/>
        </w:rPr>
        <w:t>statement_node:</w:t>
      </w:r>
    </w:p>
    <w:p w14:paraId="16E2CC8A" w14:textId="77777777" w:rsidR="003A39CE" w:rsidRDefault="003A39CE" w:rsidP="00BE030B">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15CD79CA" w14:textId="4FA109F0" w:rsidR="003A39CE" w:rsidRDefault="003A39CE"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F111BA">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06C601F1" w14:textId="78CC077B" w:rsidR="003A39CE" w:rsidRDefault="003A39CE"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sidR="00F111BA">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75453FEE" w14:textId="4A6AA86C" w:rsidR="003A39CE" w:rsidRDefault="003A39CE"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2159A317" w14:textId="310A3D0B" w:rsidR="003A39CE" w:rsidRDefault="003A39CE" w:rsidP="00BE030B">
      <w:pPr>
        <w:pStyle w:val="1"/>
        <w:spacing w:after="0"/>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70D4926E" w14:textId="77777777" w:rsidR="00BE030B" w:rsidRDefault="00BE030B" w:rsidP="00BE030B">
      <w:pPr>
        <w:pStyle w:val="1"/>
        <w:spacing w:after="0"/>
        <w:ind w:firstLine="720"/>
      </w:pPr>
    </w:p>
    <w:p w14:paraId="58C80F00" w14:textId="77777777" w:rsidR="002C6ECB" w:rsidRDefault="00B35813" w:rsidP="00BE030B">
      <w:pPr>
        <w:pStyle w:val="1"/>
        <w:spacing w:after="0" w:line="211" w:lineRule="auto"/>
        <w:ind w:firstLine="720"/>
      </w:pPr>
      <w:r>
        <w:t xml:space="preserve">Опрацювання вузла </w:t>
      </w:r>
      <w:r>
        <w:rPr>
          <w:rFonts w:ascii="Arial" w:eastAsia="Arial" w:hAnsi="Arial" w:cs="Arial"/>
          <w:color w:val="2F4F4F"/>
          <w:sz w:val="24"/>
          <w:szCs w:val="24"/>
          <w:lang w:val="en-US" w:eastAsia="en-US" w:bidi="en-US"/>
        </w:rPr>
        <w:t xml:space="preserve">input_node </w:t>
      </w:r>
      <w:r>
        <w:t>буде виглядати таким чином:</w:t>
      </w:r>
    </w:p>
    <w:p w14:paraId="12481453" w14:textId="77777777" w:rsidR="00F111BA" w:rsidRPr="00F111BA" w:rsidRDefault="00F111BA"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F111BA">
        <w:rPr>
          <w:rFonts w:ascii="Cascadia Mono" w:hAnsi="Cascadia Mono" w:cs="Cascadia Mono"/>
          <w:color w:val="000000" w:themeColor="text1"/>
          <w:sz w:val="19"/>
          <w:szCs w:val="19"/>
          <w:highlight w:val="white"/>
          <w:lang w:bidi="ar-SA"/>
        </w:rPr>
        <w:t>{</w:t>
      </w:r>
    </w:p>
    <w:p w14:paraId="72407DA7"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printf(\"Enter "</w:t>
      </w:r>
      <w:r>
        <w:rPr>
          <w:rFonts w:ascii="Cascadia Mono" w:hAnsi="Cascadia Mono" w:cs="Cascadia Mono"/>
          <w:sz w:val="19"/>
          <w:szCs w:val="19"/>
          <w:highlight w:val="white"/>
          <w:lang w:bidi="ar-SA"/>
        </w:rPr>
        <w:t>);</w:t>
      </w:r>
    </w:p>
    <w:p w14:paraId="2F217724"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31E46324"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n"</w:t>
      </w:r>
      <w:r>
        <w:rPr>
          <w:rFonts w:ascii="Cascadia Mono" w:hAnsi="Cascadia Mono" w:cs="Cascadia Mono"/>
          <w:sz w:val="19"/>
          <w:szCs w:val="19"/>
          <w:highlight w:val="white"/>
          <w:lang w:bidi="ar-SA"/>
        </w:rPr>
        <w:t>);</w:t>
      </w:r>
    </w:p>
    <w:p w14:paraId="21BC255C"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scanf(\"%%d\", &amp;"</w:t>
      </w:r>
      <w:r>
        <w:rPr>
          <w:rFonts w:ascii="Cascadia Mono" w:hAnsi="Cascadia Mono" w:cs="Cascadia Mono"/>
          <w:sz w:val="19"/>
          <w:szCs w:val="19"/>
          <w:highlight w:val="white"/>
          <w:lang w:bidi="ar-SA"/>
        </w:rPr>
        <w:t>);</w:t>
      </w:r>
    </w:p>
    <w:p w14:paraId="49F206A0"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64F4F78C"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24C9A461" w14:textId="77777777"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06A1AB83" w14:textId="26027216" w:rsidR="00F111BA" w:rsidRDefault="00F111BA" w:rsidP="00BE030B">
      <w:pPr>
        <w:pStyle w:val="1"/>
        <w:spacing w:after="0" w:line="211"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lastRenderedPageBreak/>
        <w:t>}</w:t>
      </w:r>
    </w:p>
    <w:p w14:paraId="46DF6DAA" w14:textId="77777777" w:rsidR="00BE030B" w:rsidRDefault="00BE030B" w:rsidP="00BE030B">
      <w:pPr>
        <w:pStyle w:val="1"/>
        <w:spacing w:after="0" w:line="211" w:lineRule="auto"/>
        <w:ind w:firstLine="720"/>
        <w:rPr>
          <w:rFonts w:ascii="Cascadia Mono" w:hAnsi="Cascadia Mono" w:cs="Cascadia Mono"/>
          <w:sz w:val="19"/>
          <w:szCs w:val="19"/>
          <w:lang w:bidi="ar-SA"/>
        </w:rPr>
      </w:pPr>
    </w:p>
    <w:p w14:paraId="22561095" w14:textId="77777777" w:rsidR="002C6ECB" w:rsidRDefault="00B35813" w:rsidP="00BE030B">
      <w:pPr>
        <w:pStyle w:val="1"/>
        <w:spacing w:after="0" w:line="211" w:lineRule="auto"/>
        <w:ind w:firstLine="720"/>
      </w:pPr>
      <w:r>
        <w:t xml:space="preserve">А вузла </w:t>
      </w:r>
      <w:r>
        <w:rPr>
          <w:rFonts w:ascii="Arial" w:eastAsia="Arial" w:hAnsi="Arial" w:cs="Arial"/>
          <w:color w:val="2F4F4F"/>
          <w:sz w:val="24"/>
          <w:szCs w:val="24"/>
          <w:lang w:val="en-US" w:eastAsia="en-US" w:bidi="en-US"/>
        </w:rPr>
        <w:t xml:space="preserve">output_node </w:t>
      </w:r>
      <w:r>
        <w:t>буде виглядати таким чином:</w:t>
      </w:r>
    </w:p>
    <w:p w14:paraId="6B02BAC3" w14:textId="77777777" w:rsidR="00F111BA" w:rsidRPr="00F111BA" w:rsidRDefault="00F111BA"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F111BA">
        <w:rPr>
          <w:rFonts w:ascii="Cascadia Mono" w:hAnsi="Cascadia Mono" w:cs="Cascadia Mono"/>
          <w:color w:val="000000" w:themeColor="text1"/>
          <w:sz w:val="19"/>
          <w:szCs w:val="19"/>
          <w:highlight w:val="white"/>
          <w:lang w:bidi="ar-SA"/>
        </w:rPr>
        <w:t>{</w:t>
      </w:r>
    </w:p>
    <w:p w14:paraId="62C3C293" w14:textId="2F1000A5"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printf(\"%%d\\n\", "</w:t>
      </w:r>
      <w:r>
        <w:rPr>
          <w:rFonts w:ascii="Cascadia Mono" w:hAnsi="Cascadia Mono" w:cs="Cascadia Mono"/>
          <w:sz w:val="19"/>
          <w:szCs w:val="19"/>
          <w:highlight w:val="white"/>
          <w:lang w:bidi="ar-SA"/>
        </w:rPr>
        <w:t>);</w:t>
      </w:r>
    </w:p>
    <w:p w14:paraId="0B0C656F" w14:textId="39A2A13A"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759C199B" w14:textId="6E88C175"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008F37B0" w14:textId="13F573DD" w:rsidR="00F111BA" w:rsidRDefault="00F111B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7573E0D5" w14:textId="77777777" w:rsidR="000B7483" w:rsidRDefault="00F111BA" w:rsidP="00BE030B">
      <w:pPr>
        <w:pStyle w:val="1"/>
        <w:spacing w:after="0" w:line="211"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0ADC576E" w14:textId="77777777" w:rsidR="000B7483" w:rsidRDefault="000B7483" w:rsidP="00BE030B">
      <w:pPr>
        <w:pStyle w:val="1"/>
        <w:spacing w:after="0" w:line="211" w:lineRule="auto"/>
        <w:ind w:firstLine="720"/>
        <w:rPr>
          <w:rFonts w:ascii="Cascadia Mono" w:hAnsi="Cascadia Mono" w:cs="Cascadia Mono"/>
          <w:sz w:val="19"/>
          <w:szCs w:val="19"/>
          <w:lang w:bidi="ar-SA"/>
        </w:rPr>
      </w:pPr>
    </w:p>
    <w:p w14:paraId="64B8B121" w14:textId="7985535F" w:rsidR="002C6ECB" w:rsidRDefault="00B35813" w:rsidP="00BE030B">
      <w:pPr>
        <w:pStyle w:val="1"/>
        <w:spacing w:after="0" w:line="211" w:lineRule="auto"/>
        <w:ind w:firstLine="720"/>
      </w:pPr>
      <w:r>
        <w:t xml:space="preserve">Опрацювання вузла </w:t>
      </w:r>
      <w:r>
        <w:rPr>
          <w:rFonts w:ascii="Arial" w:eastAsia="Arial" w:hAnsi="Arial" w:cs="Arial"/>
          <w:color w:val="2F4F4F"/>
          <w:sz w:val="24"/>
          <w:szCs w:val="24"/>
          <w:lang w:val="en-US" w:eastAsia="en-US" w:bidi="en-US"/>
        </w:rPr>
        <w:t xml:space="preserve">if_node </w:t>
      </w:r>
      <w:r>
        <w:t>буде виглядати таким чином:</w:t>
      </w:r>
    </w:p>
    <w:p w14:paraId="104DAD5E" w14:textId="77777777" w:rsidR="000B7483" w:rsidRPr="000B7483" w:rsidRDefault="000B7483"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0B7483">
        <w:rPr>
          <w:rFonts w:ascii="Cascadia Mono" w:hAnsi="Cascadia Mono" w:cs="Cascadia Mono"/>
          <w:color w:val="000000" w:themeColor="text1"/>
          <w:sz w:val="19"/>
          <w:szCs w:val="19"/>
          <w:highlight w:val="white"/>
          <w:lang w:bidi="ar-SA"/>
        </w:rPr>
        <w:t>{</w:t>
      </w:r>
    </w:p>
    <w:p w14:paraId="0F00A2C7"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if ("</w:t>
      </w:r>
      <w:r>
        <w:rPr>
          <w:rFonts w:ascii="Cascadia Mono" w:hAnsi="Cascadia Mono" w:cs="Cascadia Mono"/>
          <w:sz w:val="19"/>
          <w:szCs w:val="19"/>
          <w:highlight w:val="white"/>
          <w:lang w:bidi="ar-SA"/>
        </w:rPr>
        <w:t>);</w:t>
      </w:r>
    </w:p>
    <w:p w14:paraId="2671658A"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67513047"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w:t>
      </w:r>
      <w:r>
        <w:rPr>
          <w:rFonts w:ascii="Cascadia Mono" w:hAnsi="Cascadia Mono" w:cs="Cascadia Mono"/>
          <w:sz w:val="19"/>
          <w:szCs w:val="19"/>
          <w:highlight w:val="white"/>
          <w:lang w:bidi="ar-SA"/>
        </w:rPr>
        <w:t>);</w:t>
      </w:r>
    </w:p>
    <w:p w14:paraId="30B60922"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 (</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5289220F" w14:textId="77777777"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65ECFC5B" w14:textId="424AB507" w:rsidR="000B7483" w:rsidRDefault="000B7483" w:rsidP="00BE030B">
      <w:pPr>
        <w:pStyle w:val="1"/>
        <w:spacing w:after="0" w:line="240"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470FA210" w14:textId="77777777" w:rsidR="000B7483" w:rsidRDefault="000B7483" w:rsidP="00BE030B">
      <w:pPr>
        <w:pStyle w:val="1"/>
        <w:spacing w:after="0" w:line="240" w:lineRule="auto"/>
        <w:ind w:firstLine="720"/>
        <w:rPr>
          <w:rFonts w:ascii="Cascadia Mono" w:hAnsi="Cascadia Mono" w:cs="Cascadia Mono"/>
          <w:sz w:val="19"/>
          <w:szCs w:val="19"/>
          <w:lang w:bidi="ar-SA"/>
        </w:rPr>
      </w:pPr>
    </w:p>
    <w:p w14:paraId="61D4F869" w14:textId="3F82B5DA" w:rsidR="000B7483" w:rsidRDefault="000B7483" w:rsidP="00BE030B">
      <w:pPr>
        <w:pStyle w:val="1"/>
        <w:spacing w:after="0" w:line="211" w:lineRule="auto"/>
        <w:ind w:firstLine="720"/>
      </w:pPr>
      <w:r>
        <w:t xml:space="preserve">Опрацювання вузла </w:t>
      </w:r>
      <w:r>
        <w:rPr>
          <w:rFonts w:ascii="Arial" w:eastAsia="Arial" w:hAnsi="Arial" w:cs="Arial"/>
          <w:color w:val="2F4F4F"/>
          <w:sz w:val="24"/>
          <w:szCs w:val="24"/>
          <w:lang w:val="en-US" w:eastAsia="en-US" w:bidi="en-US"/>
        </w:rPr>
        <w:t xml:space="preserve">else_node </w:t>
      </w:r>
      <w:r>
        <w:t>буде виглядати таким чином:</w:t>
      </w:r>
    </w:p>
    <w:p w14:paraId="587EB3CB" w14:textId="77777777" w:rsidR="000B7483" w:rsidRPr="000B7483" w:rsidRDefault="000B7483" w:rsidP="00BE030B">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0B7483">
        <w:rPr>
          <w:rFonts w:ascii="Cascadia Mono" w:hAnsi="Cascadia Mono" w:cs="Cascadia Mono"/>
          <w:color w:val="000000" w:themeColor="text1"/>
          <w:sz w:val="19"/>
          <w:szCs w:val="19"/>
          <w:highlight w:val="white"/>
          <w:lang w:bidi="ar-SA"/>
        </w:rPr>
        <w:t>{</w:t>
      </w:r>
    </w:p>
    <w:p w14:paraId="0FC46371" w14:textId="6E119390"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7C27A0B7" w14:textId="1568BC6E"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else "</w:t>
      </w:r>
      <w:r>
        <w:rPr>
          <w:rFonts w:ascii="Cascadia Mono" w:hAnsi="Cascadia Mono" w:cs="Cascadia Mono"/>
          <w:sz w:val="19"/>
          <w:szCs w:val="19"/>
          <w:highlight w:val="white"/>
          <w:lang w:bidi="ar-SA"/>
        </w:rPr>
        <w:t>);</w:t>
      </w:r>
    </w:p>
    <w:p w14:paraId="174D954D" w14:textId="67FDF9E5"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16657887" w14:textId="09B10AF4" w:rsidR="000B7483" w:rsidRDefault="000B7483"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7353684B" w14:textId="1811D92E" w:rsidR="000B7483" w:rsidRDefault="000B7483" w:rsidP="00BE030B">
      <w:pPr>
        <w:pStyle w:val="1"/>
        <w:spacing w:after="0" w:line="240"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7FC583E3" w14:textId="77777777" w:rsidR="00125A4A" w:rsidRDefault="00125A4A" w:rsidP="00BE030B">
      <w:pPr>
        <w:pStyle w:val="1"/>
        <w:spacing w:after="0" w:line="240" w:lineRule="auto"/>
        <w:ind w:firstLine="720"/>
      </w:pPr>
    </w:p>
    <w:p w14:paraId="2760E5FE" w14:textId="559B0C82" w:rsidR="002C6ECB" w:rsidRDefault="00B35813" w:rsidP="00BE030B">
      <w:pPr>
        <w:pStyle w:val="1"/>
        <w:spacing w:after="0" w:line="240" w:lineRule="auto"/>
        <w:ind w:firstLine="720"/>
        <w:rPr>
          <w:rFonts w:ascii="Arial" w:eastAsia="Arial" w:hAnsi="Arial" w:cs="Arial"/>
          <w:sz w:val="24"/>
          <w:szCs w:val="24"/>
          <w:lang w:val="en-US" w:eastAsia="en-US" w:bidi="en-US"/>
        </w:rPr>
      </w:pPr>
      <w:r>
        <w:t xml:space="preserve">Отже опрацювання вузла </w:t>
      </w:r>
      <w:r>
        <w:rPr>
          <w:rFonts w:ascii="Arial" w:eastAsia="Arial" w:hAnsi="Arial" w:cs="Arial"/>
          <w:color w:val="2F4F4F"/>
          <w:sz w:val="24"/>
          <w:szCs w:val="24"/>
          <w:lang w:val="en-US" w:eastAsia="en-US" w:bidi="en-US"/>
        </w:rPr>
        <w:t xml:space="preserve">assign_node </w:t>
      </w:r>
      <w:r>
        <w:t>буде виглядати таким чином:</w:t>
      </w:r>
    </w:p>
    <w:p w14:paraId="60CBB6A3" w14:textId="77777777" w:rsidR="00125A4A" w:rsidRDefault="00125A4A" w:rsidP="00BE030B">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022A6A4E" w14:textId="3C19BD67"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303CD2B5" w14:textId="4283E884"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 "</w:t>
      </w:r>
      <w:r>
        <w:rPr>
          <w:rFonts w:ascii="Cascadia Mono" w:hAnsi="Cascadia Mono" w:cs="Cascadia Mono"/>
          <w:sz w:val="19"/>
          <w:szCs w:val="19"/>
          <w:highlight w:val="white"/>
          <w:lang w:bidi="ar-SA"/>
        </w:rPr>
        <w:t>);</w:t>
      </w:r>
    </w:p>
    <w:p w14:paraId="286C2F37" w14:textId="597BF076"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595C2A12" w14:textId="02C4B6E9"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3FC6CD41" w14:textId="4FA9CC87" w:rsidR="00125A4A" w:rsidRDefault="00125A4A"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383BAAD9" w14:textId="047EEB07" w:rsidR="00125A4A" w:rsidRDefault="00125A4A" w:rsidP="00BE030B">
      <w:pPr>
        <w:pStyle w:val="1"/>
        <w:spacing w:after="0" w:line="240"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140B1DF9" w14:textId="5BE9F590" w:rsidR="00BE030B" w:rsidRDefault="00BE030B" w:rsidP="00BE030B">
      <w:pPr>
        <w:pStyle w:val="1"/>
        <w:spacing w:after="0" w:line="240" w:lineRule="auto"/>
        <w:ind w:firstLine="720"/>
      </w:pPr>
    </w:p>
    <w:p w14:paraId="453E1D07" w14:textId="14087C72" w:rsidR="00E44AA7" w:rsidRDefault="00E44AA7" w:rsidP="00E44AA7">
      <w:pPr>
        <w:pStyle w:val="1"/>
        <w:spacing w:after="0" w:line="240" w:lineRule="auto"/>
        <w:ind w:firstLine="720"/>
        <w:rPr>
          <w:rFonts w:ascii="Arial" w:eastAsia="Arial" w:hAnsi="Arial" w:cs="Arial"/>
          <w:sz w:val="24"/>
          <w:szCs w:val="24"/>
          <w:lang w:val="en-US" w:eastAsia="en-US" w:bidi="en-US"/>
        </w:rPr>
      </w:pPr>
      <w:r>
        <w:t xml:space="preserve">Отже опрацювання вузла </w:t>
      </w:r>
      <w:r>
        <w:rPr>
          <w:rFonts w:ascii="Arial" w:eastAsia="Arial" w:hAnsi="Arial" w:cs="Arial"/>
          <w:color w:val="2F4F4F"/>
          <w:sz w:val="24"/>
          <w:szCs w:val="24"/>
          <w:lang w:val="en-US" w:eastAsia="en-US" w:bidi="en-US"/>
        </w:rPr>
        <w:t xml:space="preserve">not_node </w:t>
      </w:r>
      <w:r>
        <w:t>буде виглядати таким чином:</w:t>
      </w:r>
    </w:p>
    <w:p w14:paraId="7EC5FED0" w14:textId="77777777" w:rsidR="00E44AA7" w:rsidRPr="00E44AA7" w:rsidRDefault="00E44AA7" w:rsidP="00E44AA7">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E44AA7">
        <w:rPr>
          <w:rFonts w:ascii="Cascadia Mono" w:hAnsi="Cascadia Mono" w:cs="Cascadia Mono"/>
          <w:color w:val="000000" w:themeColor="text1"/>
          <w:sz w:val="19"/>
          <w:szCs w:val="19"/>
          <w:highlight w:val="white"/>
          <w:lang w:bidi="ar-SA"/>
        </w:rPr>
        <w:t>{</w:t>
      </w:r>
    </w:p>
    <w:p w14:paraId="0CCD5CF0" w14:textId="77777777" w:rsidR="00E44AA7" w:rsidRDefault="00E44AA7" w:rsidP="00E44AA7">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r>
        <w:rPr>
          <w:rFonts w:ascii="Cascadia Mono" w:hAnsi="Cascadia Mono" w:cs="Cascadia Mono"/>
          <w:sz w:val="19"/>
          <w:szCs w:val="19"/>
          <w:highlight w:val="white"/>
          <w:lang w:bidi="ar-SA"/>
        </w:rPr>
        <w:t>);</w:t>
      </w:r>
    </w:p>
    <w:p w14:paraId="3D7321E7" w14:textId="77777777" w:rsidR="00E44AA7" w:rsidRDefault="00E44AA7" w:rsidP="00E44AA7">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04E87609" w14:textId="77777777" w:rsidR="00E44AA7" w:rsidRDefault="00E44AA7" w:rsidP="00E44AA7">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r>
        <w:rPr>
          <w:rFonts w:ascii="Cascadia Mono" w:hAnsi="Cascadia Mono" w:cs="Cascadia Mono"/>
          <w:sz w:val="19"/>
          <w:szCs w:val="19"/>
          <w:highlight w:val="white"/>
          <w:lang w:bidi="ar-SA"/>
        </w:rPr>
        <w:t>);</w:t>
      </w:r>
    </w:p>
    <w:p w14:paraId="6504E5F3" w14:textId="77777777" w:rsidR="00E44AA7" w:rsidRDefault="00E44AA7" w:rsidP="00E44AA7">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397E8196" w14:textId="58CE45BD" w:rsidR="00E44AA7" w:rsidRDefault="00E44AA7" w:rsidP="00E44AA7">
      <w:pPr>
        <w:pStyle w:val="1"/>
        <w:spacing w:after="0" w:line="240" w:lineRule="auto"/>
        <w:ind w:firstLine="720"/>
        <w:rPr>
          <w:rFonts w:ascii="Cascadia Mono" w:hAnsi="Cascadia Mono" w:cs="Cascadia Mono"/>
          <w:sz w:val="19"/>
          <w:szCs w:val="19"/>
          <w:lang w:bidi="ar-SA"/>
        </w:rPr>
      </w:pPr>
      <w:r>
        <w:rPr>
          <w:rFonts w:ascii="Cascadia Mono" w:hAnsi="Cascadia Mono" w:cs="Cascadia Mono"/>
          <w:sz w:val="19"/>
          <w:szCs w:val="19"/>
          <w:highlight w:val="white"/>
          <w:lang w:bidi="ar-SA"/>
        </w:rPr>
        <w:t>}</w:t>
      </w:r>
    </w:p>
    <w:p w14:paraId="7C565BEB" w14:textId="77777777" w:rsidR="000E38C7" w:rsidRPr="00E44AA7" w:rsidRDefault="000E38C7" w:rsidP="00E44AA7">
      <w:pPr>
        <w:pStyle w:val="1"/>
        <w:spacing w:after="0" w:line="240" w:lineRule="auto"/>
        <w:ind w:firstLine="720"/>
        <w:rPr>
          <w:b/>
          <w:bCs/>
        </w:rPr>
      </w:pPr>
    </w:p>
    <w:p w14:paraId="49571757" w14:textId="77777777" w:rsidR="002A4B5D" w:rsidRDefault="00B35813" w:rsidP="00BE030B">
      <w:pPr>
        <w:pStyle w:val="1"/>
        <w:spacing w:after="0" w:line="379" w:lineRule="auto"/>
        <w:ind w:firstLine="720"/>
        <w:jc w:val="both"/>
        <w:rPr>
          <w:lang w:val="en-US" w:eastAsia="en-US" w:bidi="en-US"/>
        </w:rPr>
      </w:pPr>
      <w:r>
        <w:t xml:space="preserve">Опрацювання вузлів </w:t>
      </w:r>
      <w:r>
        <w:rPr>
          <w:rFonts w:ascii="Arial" w:eastAsia="Arial" w:hAnsi="Arial" w:cs="Arial"/>
          <w:color w:val="2F4F4F"/>
          <w:sz w:val="24"/>
          <w:szCs w:val="24"/>
          <w:lang w:val="en-US" w:eastAsia="en-US" w:bidi="en-US"/>
        </w:rPr>
        <w:t xml:space="preserve">or_node, and_node, </w:t>
      </w:r>
      <w:r w:rsidR="002A4B5D">
        <w:rPr>
          <w:rFonts w:ascii="Arial" w:eastAsia="Arial" w:hAnsi="Arial" w:cs="Arial"/>
          <w:color w:val="2F4F4F"/>
          <w:sz w:val="24"/>
          <w:szCs w:val="24"/>
          <w:lang w:val="en-US" w:eastAsia="en-US" w:bidi="en-US"/>
        </w:rPr>
        <w:t>eq_node, neq_node, gr_node, ls_node</w:t>
      </w:r>
      <w:r>
        <w:rPr>
          <w:rFonts w:ascii="Arial" w:eastAsia="Arial" w:hAnsi="Arial" w:cs="Arial"/>
          <w:color w:val="2F4F4F"/>
          <w:sz w:val="24"/>
          <w:szCs w:val="24"/>
          <w:lang w:val="en-US" w:eastAsia="en-US" w:bidi="en-US"/>
        </w:rPr>
        <w:t xml:space="preserve">, </w:t>
      </w:r>
      <w:r>
        <w:t xml:space="preserve">а також вузлів </w:t>
      </w:r>
      <w:r>
        <w:rPr>
          <w:rFonts w:ascii="Arial" w:eastAsia="Arial" w:hAnsi="Arial" w:cs="Arial"/>
          <w:color w:val="2F4F4F"/>
          <w:sz w:val="24"/>
          <w:szCs w:val="24"/>
          <w:lang w:val="en-US" w:eastAsia="en-US" w:bidi="en-US"/>
        </w:rPr>
        <w:t>add_node, sub_node, mul_node, div_node</w:t>
      </w:r>
      <w:r w:rsidR="00DB36F6">
        <w:rPr>
          <w:rFonts w:ascii="Arial" w:eastAsia="Arial" w:hAnsi="Arial" w:cs="Arial"/>
          <w:color w:val="2F4F4F"/>
          <w:sz w:val="24"/>
          <w:szCs w:val="24"/>
          <w:lang w:val="en-US" w:eastAsia="en-US" w:bidi="en-US"/>
        </w:rPr>
        <w:t>, mod_node</w:t>
      </w:r>
      <w:r>
        <w:rPr>
          <w:rFonts w:ascii="Arial" w:eastAsia="Arial" w:hAnsi="Arial" w:cs="Arial"/>
          <w:color w:val="2F4F4F"/>
          <w:sz w:val="24"/>
          <w:szCs w:val="24"/>
          <w:lang w:val="en-US" w:eastAsia="en-US" w:bidi="en-US"/>
        </w:rPr>
        <w:t xml:space="preserve"> </w:t>
      </w:r>
      <w:r>
        <w:t>буде полягати у друці знаку операції і круглих дужок справа і зліва від знаку операції.</w:t>
      </w:r>
    </w:p>
    <w:p w14:paraId="68B19ED3" w14:textId="77777777" w:rsidR="002A4B5D" w:rsidRDefault="002A4B5D" w:rsidP="00BE030B">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0126FA5E" w14:textId="7777777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r>
        <w:rPr>
          <w:rFonts w:ascii="Cascadia Mono" w:hAnsi="Cascadia Mono" w:cs="Cascadia Mono"/>
          <w:sz w:val="19"/>
          <w:szCs w:val="19"/>
          <w:highlight w:val="white"/>
          <w:lang w:bidi="ar-SA"/>
        </w:rPr>
        <w:t>);</w:t>
      </w:r>
    </w:p>
    <w:p w14:paraId="4F5FA956" w14:textId="7777777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23F02322" w14:textId="4EC1420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val="en-US" w:bidi="ar-SA"/>
        </w:rPr>
        <w:t>&lt;</w:t>
      </w:r>
      <w:r>
        <w:rPr>
          <w:rFonts w:ascii="Cascadia Mono" w:hAnsi="Cascadia Mono" w:cs="Cascadia Mono"/>
          <w:color w:val="A31515"/>
          <w:sz w:val="19"/>
          <w:szCs w:val="19"/>
          <w:highlight w:val="white"/>
          <w:lang w:bidi="ar-SA"/>
        </w:rPr>
        <w:t>необхідний знак операції</w:t>
      </w:r>
      <w:r>
        <w:rPr>
          <w:rFonts w:ascii="Cascadia Mono" w:hAnsi="Cascadia Mono" w:cs="Cascadia Mono"/>
          <w:color w:val="A31515"/>
          <w:sz w:val="19"/>
          <w:szCs w:val="19"/>
          <w:highlight w:val="white"/>
          <w:lang w:val="en-US" w:bidi="ar-SA"/>
        </w:rPr>
        <w:t>&gt;</w:t>
      </w:r>
      <w:r>
        <w:rPr>
          <w:rFonts w:ascii="Cascadia Mono" w:hAnsi="Cascadia Mono" w:cs="Cascadia Mono"/>
          <w:sz w:val="19"/>
          <w:szCs w:val="19"/>
          <w:highlight w:val="white"/>
          <w:lang w:bidi="ar-SA"/>
        </w:rPr>
        <w:t>);</w:t>
      </w:r>
    </w:p>
    <w:p w14:paraId="4E809AF4" w14:textId="7777777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36C5670C" w14:textId="77777777" w:rsidR="002A4B5D" w:rsidRDefault="002A4B5D" w:rsidP="00BE030B">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t>
      </w:r>
      <w:r>
        <w:rPr>
          <w:rFonts w:ascii="Cascadia Mono" w:hAnsi="Cascadia Mono" w:cs="Cascadia Mono"/>
          <w:sz w:val="19"/>
          <w:szCs w:val="19"/>
          <w:highlight w:val="white"/>
          <w:lang w:bidi="ar-SA"/>
        </w:rPr>
        <w:t>);</w:t>
      </w:r>
    </w:p>
    <w:p w14:paraId="686E2FC9" w14:textId="77777777" w:rsidR="002A4B5D" w:rsidRDefault="002A4B5D" w:rsidP="00BE030B">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4B64126C" w14:textId="3ECD637B" w:rsidR="002A4B5D" w:rsidRDefault="002A4B5D" w:rsidP="00BE030B">
      <w:pPr>
        <w:widowControl/>
        <w:autoSpaceDE w:val="0"/>
        <w:autoSpaceDN w:val="0"/>
        <w:adjustRightInd w:val="0"/>
        <w:ind w:firstLine="708"/>
      </w:pPr>
      <w:r>
        <w:rPr>
          <w:rFonts w:ascii="Cascadia Mono" w:hAnsi="Cascadia Mono" w:cs="Cascadia Mono"/>
          <w:sz w:val="19"/>
          <w:szCs w:val="19"/>
          <w:highlight w:val="white"/>
          <w:lang w:bidi="ar-SA"/>
        </w:rPr>
        <w:t>}</w:t>
      </w:r>
      <w:r>
        <w:t xml:space="preserve"> </w:t>
      </w:r>
    </w:p>
    <w:p w14:paraId="1DE9FEB5" w14:textId="768ACE22" w:rsidR="002C6ECB" w:rsidRDefault="002C6ECB" w:rsidP="00BE030B">
      <w:pPr>
        <w:pStyle w:val="a5"/>
        <w:tabs>
          <w:tab w:val="left" w:pos="4250"/>
        </w:tabs>
        <w:spacing w:after="0"/>
        <w:ind w:left="1840"/>
        <w:rPr>
          <w:sz w:val="24"/>
          <w:szCs w:val="24"/>
        </w:rPr>
      </w:pPr>
    </w:p>
    <w:p w14:paraId="34DD291E" w14:textId="75E8C18D" w:rsidR="002C6ECB" w:rsidRDefault="00B35813" w:rsidP="00BE030B">
      <w:pPr>
        <w:pStyle w:val="1"/>
        <w:spacing w:after="0" w:line="209" w:lineRule="auto"/>
        <w:ind w:firstLine="720"/>
        <w:jc w:val="both"/>
      </w:pPr>
      <w:r>
        <w:t xml:space="preserve">Опрацювання вузла </w:t>
      </w:r>
      <w:r w:rsidR="00534D84">
        <w:rPr>
          <w:rFonts w:ascii="Arial" w:eastAsia="Arial" w:hAnsi="Arial" w:cs="Arial"/>
          <w:color w:val="2F4F4F"/>
          <w:sz w:val="24"/>
          <w:szCs w:val="24"/>
          <w:lang w:val="en-US" w:eastAsia="en-US" w:bidi="en-US"/>
        </w:rPr>
        <w:t>for</w:t>
      </w:r>
      <w:r>
        <w:rPr>
          <w:rFonts w:ascii="Arial" w:eastAsia="Arial" w:hAnsi="Arial" w:cs="Arial"/>
          <w:color w:val="2F4F4F"/>
          <w:sz w:val="24"/>
          <w:szCs w:val="24"/>
          <w:lang w:val="en-US" w:eastAsia="en-US" w:bidi="en-US"/>
        </w:rPr>
        <w:t xml:space="preserve">_node </w:t>
      </w:r>
      <w:r>
        <w:t>буде виглядати таким чином:</w:t>
      </w:r>
    </w:p>
    <w:p w14:paraId="6074CECA" w14:textId="77777777" w:rsidR="00534D84" w:rsidRDefault="00534D84" w:rsidP="00534D84">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7C2DF299"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lastRenderedPageBreak/>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for(\n"</w:t>
      </w:r>
      <w:r>
        <w:rPr>
          <w:rFonts w:ascii="Cascadia Mono" w:hAnsi="Cascadia Mono" w:cs="Cascadia Mono"/>
          <w:sz w:val="19"/>
          <w:szCs w:val="19"/>
          <w:highlight w:val="white"/>
          <w:lang w:bidi="ar-SA"/>
        </w:rPr>
        <w:t>);</w:t>
      </w:r>
    </w:p>
    <w:p w14:paraId="09C0C1E9"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42DBB188"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 "</w:t>
      </w:r>
      <w:r>
        <w:rPr>
          <w:rFonts w:ascii="Cascadia Mono" w:hAnsi="Cascadia Mono" w:cs="Cascadia Mono"/>
          <w:sz w:val="19"/>
          <w:szCs w:val="19"/>
          <w:highlight w:val="white"/>
          <w:lang w:bidi="ar-SA"/>
        </w:rPr>
        <w:t>);</w:t>
      </w:r>
    </w:p>
    <w:p w14:paraId="0136767E" w14:textId="54CA38D4"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val="en-US" w:bidi="ar-SA"/>
        </w:rPr>
        <w:t xml:space="preserve">      </w:t>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216C6936"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6C679987" w14:textId="69A38172" w:rsidR="00BE030B" w:rsidRDefault="00534D84" w:rsidP="00534D84">
      <w:pPr>
        <w:pStyle w:val="32"/>
        <w:tabs>
          <w:tab w:val="left" w:pos="4792"/>
        </w:tabs>
        <w:spacing w:after="260"/>
      </w:pPr>
      <w:r w:rsidRPr="00534D84">
        <w:rPr>
          <w:rFonts w:ascii="Cascadia Mono" w:hAnsi="Cascadia Mono" w:cs="Cascadia Mono"/>
          <w:color w:val="000000" w:themeColor="text1"/>
          <w:sz w:val="19"/>
          <w:szCs w:val="19"/>
          <w:highlight w:val="white"/>
          <w:lang w:bidi="ar-SA"/>
        </w:rPr>
        <w:t>}</w:t>
      </w:r>
    </w:p>
    <w:p w14:paraId="02B0E567" w14:textId="3D011E21" w:rsidR="00534D84" w:rsidRDefault="00534D84" w:rsidP="00534D84">
      <w:pPr>
        <w:pStyle w:val="1"/>
        <w:spacing w:after="0" w:line="209" w:lineRule="auto"/>
        <w:ind w:firstLine="720"/>
        <w:jc w:val="both"/>
      </w:pPr>
      <w:bookmarkStart w:id="34" w:name="bookmark54"/>
      <w:bookmarkStart w:id="35" w:name="bookmark53"/>
      <w:r>
        <w:t xml:space="preserve">Опрацювання вузла </w:t>
      </w:r>
      <w:r>
        <w:rPr>
          <w:rFonts w:ascii="Arial" w:eastAsia="Arial" w:hAnsi="Arial" w:cs="Arial"/>
          <w:color w:val="2F4F4F"/>
          <w:sz w:val="24"/>
          <w:szCs w:val="24"/>
          <w:lang w:val="en-US" w:eastAsia="en-US" w:bidi="en-US"/>
        </w:rPr>
        <w:t xml:space="preserve">to_node </w:t>
      </w:r>
      <w:r>
        <w:t>буде виглядати таким чином:</w:t>
      </w:r>
    </w:p>
    <w:p w14:paraId="336C0DB7" w14:textId="77777777" w:rsidR="00534D84" w:rsidRPr="00534D84" w:rsidRDefault="00534D84" w:rsidP="00534D84">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534D84">
        <w:rPr>
          <w:rFonts w:ascii="Cascadia Mono" w:hAnsi="Cascadia Mono" w:cs="Cascadia Mono"/>
          <w:color w:val="000000" w:themeColor="text1"/>
          <w:sz w:val="19"/>
          <w:szCs w:val="19"/>
          <w:highlight w:val="white"/>
          <w:lang w:bidi="ar-SA"/>
        </w:rPr>
        <w:t>{</w:t>
      </w:r>
    </w:p>
    <w:p w14:paraId="5356EE16"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sidRPr="00534D84">
        <w:rPr>
          <w:rFonts w:ascii="Cascadia Mono" w:hAnsi="Cascadia Mono" w:cs="Cascadia Mono"/>
          <w:color w:val="000000" w:themeColor="text1"/>
          <w:sz w:val="19"/>
          <w:szCs w:val="19"/>
          <w:highlight w:val="white"/>
          <w:lang w:bidi="ar-SA"/>
        </w:rPr>
        <w:t xml:space="preserve">            </w:t>
      </w: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48F89C35"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gt;left);</w:t>
      </w:r>
    </w:p>
    <w:p w14:paraId="048D6B68"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lt;= "</w:t>
      </w:r>
      <w:r>
        <w:rPr>
          <w:rFonts w:ascii="Cascadia Mono" w:hAnsi="Cascadia Mono" w:cs="Cascadia Mono"/>
          <w:sz w:val="19"/>
          <w:szCs w:val="19"/>
          <w:highlight w:val="white"/>
          <w:lang w:bidi="ar-SA"/>
        </w:rPr>
        <w:t>);</w:t>
      </w:r>
    </w:p>
    <w:p w14:paraId="405E3991"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79D33FC5" w14:textId="77777777"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4EEB24ED" w14:textId="77777777" w:rsidR="001C2260" w:rsidRDefault="00534D84" w:rsidP="001C2260">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gt;left);</w:t>
      </w:r>
    </w:p>
    <w:p w14:paraId="38426F70" w14:textId="41A798A3" w:rsidR="00534D84" w:rsidRDefault="001C2260"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54CF0CC7" w14:textId="77777777" w:rsidR="001C2260" w:rsidRDefault="001C2260" w:rsidP="00534D84">
      <w:pPr>
        <w:widowControl/>
        <w:autoSpaceDE w:val="0"/>
        <w:autoSpaceDN w:val="0"/>
        <w:adjustRightInd w:val="0"/>
        <w:rPr>
          <w:rFonts w:ascii="Cascadia Mono" w:hAnsi="Cascadia Mono" w:cs="Cascadia Mono"/>
          <w:sz w:val="19"/>
          <w:szCs w:val="19"/>
          <w:highlight w:val="white"/>
          <w:lang w:bidi="ar-SA"/>
        </w:rPr>
      </w:pPr>
    </w:p>
    <w:p w14:paraId="595A9271" w14:textId="559773BD" w:rsidR="00534D84" w:rsidRDefault="00534D84" w:rsidP="00534D84">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2E40014A" w14:textId="687E2F60" w:rsidR="001C2260" w:rsidRDefault="001C2260" w:rsidP="00534D84">
      <w:pPr>
        <w:widowControl/>
        <w:autoSpaceDE w:val="0"/>
        <w:autoSpaceDN w:val="0"/>
        <w:adjustRightInd w:val="0"/>
        <w:rPr>
          <w:rFonts w:ascii="Cascadia Mono" w:hAnsi="Cascadia Mono" w:cs="Cascadia Mono"/>
          <w:sz w:val="19"/>
          <w:szCs w:val="19"/>
          <w:highlight w:val="white"/>
          <w:lang w:bidi="ar-SA"/>
        </w:rPr>
      </w:pPr>
    </w:p>
    <w:p w14:paraId="3E2B6842" w14:textId="1EBE87B4" w:rsidR="001C2260" w:rsidRDefault="001C2260" w:rsidP="001C2260">
      <w:pPr>
        <w:pStyle w:val="1"/>
        <w:spacing w:after="0" w:line="209" w:lineRule="auto"/>
        <w:ind w:firstLine="720"/>
        <w:jc w:val="both"/>
      </w:pPr>
      <w:r>
        <w:t xml:space="preserve">Опрацювання вузла </w:t>
      </w:r>
      <w:r>
        <w:rPr>
          <w:rFonts w:ascii="Arial" w:eastAsia="Arial" w:hAnsi="Arial" w:cs="Arial"/>
          <w:color w:val="2F4F4F"/>
          <w:sz w:val="24"/>
          <w:szCs w:val="24"/>
          <w:lang w:val="en-US" w:eastAsia="en-US" w:bidi="en-US"/>
        </w:rPr>
        <w:t xml:space="preserve">downto_node </w:t>
      </w:r>
      <w:r>
        <w:t>буде виглядати таким чином:</w:t>
      </w:r>
    </w:p>
    <w:p w14:paraId="224B72F0" w14:textId="77777777" w:rsidR="001C2260" w:rsidRPr="00534D84" w:rsidRDefault="001C2260" w:rsidP="001C2260">
      <w:pPr>
        <w:widowControl/>
        <w:autoSpaceDE w:val="0"/>
        <w:autoSpaceDN w:val="0"/>
        <w:adjustRightInd w:val="0"/>
        <w:ind w:firstLine="708"/>
        <w:rPr>
          <w:rFonts w:ascii="Cascadia Mono" w:hAnsi="Cascadia Mono" w:cs="Cascadia Mono"/>
          <w:color w:val="000000" w:themeColor="text1"/>
          <w:sz w:val="19"/>
          <w:szCs w:val="19"/>
          <w:highlight w:val="white"/>
          <w:lang w:bidi="ar-SA"/>
        </w:rPr>
      </w:pPr>
      <w:r w:rsidRPr="00534D84">
        <w:rPr>
          <w:rFonts w:ascii="Cascadia Mono" w:hAnsi="Cascadia Mono" w:cs="Cascadia Mono"/>
          <w:color w:val="000000" w:themeColor="text1"/>
          <w:sz w:val="19"/>
          <w:szCs w:val="19"/>
          <w:highlight w:val="white"/>
          <w:lang w:bidi="ar-SA"/>
        </w:rPr>
        <w:t>{</w:t>
      </w:r>
    </w:p>
    <w:p w14:paraId="1C9B3656" w14:textId="77777777" w:rsidR="001C2260" w:rsidRDefault="001C2260" w:rsidP="001C2260">
      <w:pPr>
        <w:widowControl/>
        <w:autoSpaceDE w:val="0"/>
        <w:autoSpaceDN w:val="0"/>
        <w:adjustRightInd w:val="0"/>
        <w:rPr>
          <w:rFonts w:ascii="Cascadia Mono" w:hAnsi="Cascadia Mono" w:cs="Cascadia Mono"/>
          <w:sz w:val="19"/>
          <w:szCs w:val="19"/>
          <w:highlight w:val="white"/>
          <w:lang w:bidi="ar-SA"/>
        </w:rPr>
      </w:pPr>
      <w:r w:rsidRPr="00534D84">
        <w:rPr>
          <w:rFonts w:ascii="Cascadia Mono" w:hAnsi="Cascadia Mono" w:cs="Cascadia Mono"/>
          <w:color w:val="000000" w:themeColor="text1"/>
          <w:sz w:val="19"/>
          <w:szCs w:val="19"/>
          <w:highlight w:val="white"/>
          <w:lang w:bidi="ar-SA"/>
        </w:rPr>
        <w:t xml:space="preserve">            </w:t>
      </w:r>
      <w:r>
        <w:rPr>
          <w:rFonts w:ascii="Cascadia Mono" w:hAnsi="Cascadia Mono" w:cs="Cascadia Mono"/>
          <w:color w:val="0000FF"/>
          <w:sz w:val="19"/>
          <w:szCs w:val="19"/>
          <w:highlight w:val="white"/>
          <w:lang w:bidi="ar-SA"/>
        </w:rPr>
        <w:t>codegen</w:t>
      </w:r>
      <w:r>
        <w:rPr>
          <w:rFonts w:ascii="Cascadia Mono" w:hAnsi="Cascadia Mono" w:cs="Cascadia Mono"/>
          <w:sz w:val="19"/>
          <w:szCs w:val="19"/>
          <w:highlight w:val="white"/>
          <w:lang w:bidi="ar-SA"/>
        </w:rPr>
        <w:t>(</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09804129"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gt;left);</w:t>
      </w:r>
    </w:p>
    <w:p w14:paraId="1850730D"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gt;= "</w:t>
      </w:r>
      <w:r>
        <w:rPr>
          <w:rFonts w:ascii="Cascadia Mono" w:hAnsi="Cascadia Mono" w:cs="Cascadia Mono"/>
          <w:sz w:val="19"/>
          <w:szCs w:val="19"/>
          <w:highlight w:val="white"/>
          <w:lang w:bidi="ar-SA"/>
        </w:rPr>
        <w:t>);</w:t>
      </w:r>
    </w:p>
    <w:p w14:paraId="615A7331"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660204DA"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7681082B" w14:textId="77777777"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gt;left);</w:t>
      </w:r>
    </w:p>
    <w:p w14:paraId="11A90FD1" w14:textId="4F2345D1" w:rsidR="001C2260" w:rsidRDefault="001C2260" w:rsidP="001C2260">
      <w:pPr>
        <w:widowControl/>
        <w:autoSpaceDE w:val="0"/>
        <w:autoSpaceDN w:val="0"/>
        <w:adjustRightInd w:val="0"/>
        <w:ind w:left="1416"/>
        <w:rPr>
          <w:rFonts w:ascii="Cascadia Mono" w:hAnsi="Cascadia Mono" w:cs="Cascadia Mono"/>
          <w:sz w:val="19"/>
          <w:szCs w:val="19"/>
          <w:highlight w:val="white"/>
          <w:lang w:bidi="ar-SA"/>
        </w:rPr>
      </w:pP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1DD07C00" w14:textId="77777777" w:rsidR="001C2260" w:rsidRDefault="001C2260" w:rsidP="001C2260">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11B155F7" w14:textId="77777777" w:rsidR="00F347DA" w:rsidRDefault="00F347DA" w:rsidP="00534D84">
      <w:pPr>
        <w:widowControl/>
        <w:autoSpaceDE w:val="0"/>
        <w:autoSpaceDN w:val="0"/>
        <w:adjustRightInd w:val="0"/>
        <w:rPr>
          <w:rFonts w:ascii="Cascadia Mono" w:hAnsi="Cascadia Mono" w:cs="Cascadia Mono"/>
          <w:sz w:val="19"/>
          <w:szCs w:val="19"/>
          <w:highlight w:val="white"/>
          <w:lang w:bidi="ar-SA"/>
        </w:rPr>
      </w:pPr>
    </w:p>
    <w:p w14:paraId="14FDE739" w14:textId="3CF6305B" w:rsidR="00534D84" w:rsidRPr="00F347DA" w:rsidRDefault="00F347DA" w:rsidP="00F347DA">
      <w:pPr>
        <w:pStyle w:val="1"/>
        <w:spacing w:after="0" w:line="209" w:lineRule="auto"/>
        <w:ind w:firstLine="720"/>
        <w:jc w:val="both"/>
      </w:pPr>
      <w:r>
        <w:t xml:space="preserve">Опрацювання вузла </w:t>
      </w:r>
      <w:r w:rsidR="0031521B">
        <w:rPr>
          <w:rFonts w:ascii="Arial" w:eastAsia="Arial" w:hAnsi="Arial" w:cs="Arial"/>
          <w:color w:val="2F4F4F"/>
          <w:sz w:val="24"/>
          <w:szCs w:val="24"/>
          <w:lang w:val="en-US" w:eastAsia="en-US" w:bidi="en-US"/>
        </w:rPr>
        <w:t>while</w:t>
      </w:r>
      <w:r>
        <w:rPr>
          <w:rFonts w:ascii="Arial" w:eastAsia="Arial" w:hAnsi="Arial" w:cs="Arial"/>
          <w:color w:val="2F4F4F"/>
          <w:sz w:val="24"/>
          <w:szCs w:val="24"/>
          <w:lang w:val="en-US" w:eastAsia="en-US" w:bidi="en-US"/>
        </w:rPr>
        <w:t xml:space="preserve">_node </w:t>
      </w:r>
      <w:r>
        <w:t>буде виглядати таким чином:</w:t>
      </w:r>
    </w:p>
    <w:p w14:paraId="49E04CC8" w14:textId="77777777"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t>{</w:t>
      </w:r>
    </w:p>
    <w:p w14:paraId="3CEE6A26" w14:textId="74DB5DFB"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while("</w:t>
      </w:r>
      <w:r>
        <w:rPr>
          <w:rFonts w:ascii="Cascadia Mono" w:hAnsi="Cascadia Mono" w:cs="Cascadia Mono"/>
          <w:sz w:val="19"/>
          <w:szCs w:val="19"/>
          <w:highlight w:val="white"/>
          <w:lang w:bidi="ar-SA"/>
        </w:rPr>
        <w:t>);</w:t>
      </w:r>
    </w:p>
    <w:p w14:paraId="216B1750" w14:textId="684687FA"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246A13EF" w14:textId="543AA130"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n"</w:t>
      </w:r>
      <w:r>
        <w:rPr>
          <w:rFonts w:ascii="Cascadia Mono" w:hAnsi="Cascadia Mono" w:cs="Cascadia Mono"/>
          <w:sz w:val="19"/>
          <w:szCs w:val="19"/>
          <w:highlight w:val="white"/>
          <w:lang w:bidi="ar-SA"/>
        </w:rPr>
        <w:t>);</w:t>
      </w:r>
    </w:p>
    <w:p w14:paraId="148B7053" w14:textId="74008D53"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4460D1FB" w14:textId="4B0AAFA1"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51645C01" w14:textId="13591C41"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sz w:val="19"/>
          <w:szCs w:val="19"/>
          <w:highlight w:val="white"/>
          <w:lang w:bidi="ar-SA"/>
        </w:rPr>
        <w:tab/>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47C11619" w14:textId="40D34D67" w:rsidR="00F347DA" w:rsidRDefault="00F347DA" w:rsidP="00F347DA">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054D35D3" w14:textId="7E16851D" w:rsidR="00D65BB2" w:rsidRDefault="00D65BB2" w:rsidP="00F347DA">
      <w:pPr>
        <w:widowControl/>
        <w:autoSpaceDE w:val="0"/>
        <w:autoSpaceDN w:val="0"/>
        <w:adjustRightInd w:val="0"/>
        <w:rPr>
          <w:rFonts w:ascii="Cascadia Mono" w:hAnsi="Cascadia Mono" w:cs="Cascadia Mono"/>
          <w:sz w:val="19"/>
          <w:szCs w:val="19"/>
          <w:highlight w:val="white"/>
          <w:lang w:bidi="ar-SA"/>
        </w:rPr>
      </w:pPr>
    </w:p>
    <w:p w14:paraId="64F552EE" w14:textId="1ECABB1C" w:rsidR="00534D84" w:rsidRPr="00D65BB2" w:rsidRDefault="00D65BB2" w:rsidP="00D65BB2">
      <w:pPr>
        <w:pStyle w:val="1"/>
        <w:spacing w:after="0" w:line="209" w:lineRule="auto"/>
        <w:ind w:firstLine="720"/>
        <w:jc w:val="both"/>
      </w:pPr>
      <w:r>
        <w:t xml:space="preserve">Опрацювання вузла </w:t>
      </w:r>
      <w:r>
        <w:rPr>
          <w:rFonts w:ascii="Arial" w:eastAsia="Arial" w:hAnsi="Arial" w:cs="Arial"/>
          <w:color w:val="2F4F4F"/>
          <w:sz w:val="24"/>
          <w:szCs w:val="24"/>
          <w:lang w:val="en-US" w:eastAsia="en-US" w:bidi="en-US"/>
        </w:rPr>
        <w:t xml:space="preserve">repeat_node </w:t>
      </w:r>
      <w:r>
        <w:t>буде виглядати таким чином:</w:t>
      </w:r>
    </w:p>
    <w:p w14:paraId="00C2127D" w14:textId="77777777"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val="en-US" w:bidi="ar-SA"/>
        </w:rPr>
        <w:tab/>
      </w:r>
      <w:r>
        <w:rPr>
          <w:rFonts w:ascii="Cascadia Mono" w:hAnsi="Cascadia Mono" w:cs="Cascadia Mono"/>
          <w:sz w:val="19"/>
          <w:szCs w:val="19"/>
          <w:highlight w:val="white"/>
          <w:lang w:bidi="ar-SA"/>
        </w:rPr>
        <w:t>{</w:t>
      </w:r>
    </w:p>
    <w:p w14:paraId="304C06F9" w14:textId="77777777"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do {\n"</w:t>
      </w:r>
      <w:r>
        <w:rPr>
          <w:rFonts w:ascii="Cascadia Mono" w:hAnsi="Cascadia Mono" w:cs="Cascadia Mono"/>
          <w:sz w:val="19"/>
          <w:szCs w:val="19"/>
          <w:highlight w:val="white"/>
          <w:lang w:bidi="ar-SA"/>
        </w:rPr>
        <w:t>);</w:t>
      </w:r>
    </w:p>
    <w:p w14:paraId="6FB455D2" w14:textId="77777777"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744D5D0C" w14:textId="40A79349"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 while("</w:t>
      </w:r>
      <w:r>
        <w:rPr>
          <w:rFonts w:ascii="Cascadia Mono" w:hAnsi="Cascadia Mono" w:cs="Cascadia Mono"/>
          <w:sz w:val="19"/>
          <w:szCs w:val="19"/>
          <w:highlight w:val="white"/>
          <w:lang w:bidi="ar-SA"/>
        </w:rPr>
        <w:t>);</w:t>
      </w:r>
    </w:p>
    <w:p w14:paraId="56F7926A" w14:textId="77CA3DA5"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72B8CC7D" w14:textId="24ABE9E4"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ab/>
      </w:r>
      <w:r>
        <w:rPr>
          <w:rFonts w:ascii="Cascadia Mono" w:hAnsi="Cascadia Mono" w:cs="Cascadia Mono"/>
          <w:sz w:val="19"/>
          <w:szCs w:val="19"/>
          <w:highlight w:val="white"/>
          <w:lang w:bidi="ar-SA"/>
        </w:rPr>
        <w:tab/>
        <w:t>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3689CB66" w14:textId="77777777" w:rsidR="00D65BB2" w:rsidRDefault="00D65BB2" w:rsidP="00D65BB2">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3FE88820" w14:textId="77777777" w:rsidR="009E09B5" w:rsidRDefault="00D65BB2" w:rsidP="009E09B5">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p>
    <w:p w14:paraId="56BB0E5D" w14:textId="77777777" w:rsidR="009E09B5" w:rsidRDefault="009E09B5" w:rsidP="009E09B5">
      <w:pPr>
        <w:widowControl/>
        <w:autoSpaceDE w:val="0"/>
        <w:autoSpaceDN w:val="0"/>
        <w:adjustRightInd w:val="0"/>
        <w:rPr>
          <w:rFonts w:ascii="Cascadia Mono" w:hAnsi="Cascadia Mono" w:cs="Cascadia Mono"/>
          <w:sz w:val="19"/>
          <w:szCs w:val="19"/>
          <w:highlight w:val="white"/>
          <w:lang w:bidi="ar-SA"/>
        </w:rPr>
      </w:pPr>
    </w:p>
    <w:p w14:paraId="6122DE59" w14:textId="1B5ADBDE" w:rsidR="009E09B5" w:rsidRPr="00D65BB2" w:rsidRDefault="009E09B5" w:rsidP="009E09B5">
      <w:pPr>
        <w:pStyle w:val="1"/>
        <w:spacing w:after="0" w:line="209" w:lineRule="auto"/>
        <w:ind w:firstLine="720"/>
        <w:jc w:val="both"/>
      </w:pPr>
      <w:r>
        <w:t xml:space="preserve">Опрацювання вузла </w:t>
      </w:r>
      <w:r>
        <w:rPr>
          <w:rFonts w:ascii="Arial" w:eastAsia="Arial" w:hAnsi="Arial" w:cs="Arial"/>
          <w:color w:val="2F4F4F"/>
          <w:sz w:val="24"/>
          <w:szCs w:val="24"/>
          <w:lang w:val="en-US" w:eastAsia="en-US" w:bidi="en-US"/>
        </w:rPr>
        <w:t xml:space="preserve">compound_node </w:t>
      </w:r>
      <w:r>
        <w:t>буде виглядати таким чином:</w:t>
      </w:r>
    </w:p>
    <w:p w14:paraId="15879311" w14:textId="77777777" w:rsidR="0016231D" w:rsidRDefault="0016231D" w:rsidP="0016231D">
      <w:pPr>
        <w:widowControl/>
        <w:autoSpaceDE w:val="0"/>
        <w:autoSpaceDN w:val="0"/>
        <w:adjustRightInd w:val="0"/>
        <w:ind w:firstLine="708"/>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w:t>
      </w:r>
    </w:p>
    <w:p w14:paraId="0D21C1C7"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6313B786"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left);</w:t>
      </w:r>
    </w:p>
    <w:p w14:paraId="06746D6B"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codegen(</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808080"/>
          <w:sz w:val="19"/>
          <w:szCs w:val="19"/>
          <w:highlight w:val="white"/>
          <w:lang w:bidi="ar-SA"/>
        </w:rPr>
        <w:t>node</w:t>
      </w:r>
      <w:r>
        <w:rPr>
          <w:rFonts w:ascii="Cascadia Mono" w:hAnsi="Cascadia Mono" w:cs="Cascadia Mono"/>
          <w:sz w:val="19"/>
          <w:szCs w:val="19"/>
          <w:highlight w:val="white"/>
          <w:lang w:bidi="ar-SA"/>
        </w:rPr>
        <w:t>-&gt;right);</w:t>
      </w:r>
    </w:p>
    <w:p w14:paraId="3B965E44"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fprintf(</w:t>
      </w:r>
      <w:r>
        <w:rPr>
          <w:rFonts w:ascii="Cascadia Mono" w:hAnsi="Cascadia Mono" w:cs="Cascadia Mono"/>
          <w:color w:val="808080"/>
          <w:sz w:val="19"/>
          <w:szCs w:val="19"/>
          <w:highlight w:val="white"/>
          <w:lang w:bidi="ar-SA"/>
        </w:rPr>
        <w:t>outFile</w:t>
      </w:r>
      <w:r>
        <w:rPr>
          <w:rFonts w:ascii="Cascadia Mono" w:hAnsi="Cascadia Mono" w:cs="Cascadia Mono"/>
          <w:sz w:val="19"/>
          <w:szCs w:val="19"/>
          <w:highlight w:val="white"/>
          <w:lang w:bidi="ar-SA"/>
        </w:rPr>
        <w:t xml:space="preserve">, </w:t>
      </w:r>
      <w:r>
        <w:rPr>
          <w:rFonts w:ascii="Cascadia Mono" w:hAnsi="Cascadia Mono" w:cs="Cascadia Mono"/>
          <w:color w:val="A31515"/>
          <w:sz w:val="19"/>
          <w:szCs w:val="19"/>
          <w:highlight w:val="white"/>
          <w:lang w:bidi="ar-SA"/>
        </w:rPr>
        <w:t>"}\n"</w:t>
      </w:r>
      <w:r>
        <w:rPr>
          <w:rFonts w:ascii="Cascadia Mono" w:hAnsi="Cascadia Mono" w:cs="Cascadia Mono"/>
          <w:sz w:val="19"/>
          <w:szCs w:val="19"/>
          <w:highlight w:val="white"/>
          <w:lang w:bidi="ar-SA"/>
        </w:rPr>
        <w:t>);</w:t>
      </w:r>
    </w:p>
    <w:p w14:paraId="12AB199E" w14:textId="77777777" w:rsidR="0016231D" w:rsidRDefault="0016231D" w:rsidP="0016231D">
      <w:pPr>
        <w:widowControl/>
        <w:autoSpaceDE w:val="0"/>
        <w:autoSpaceDN w:val="0"/>
        <w:adjustRightInd w:val="0"/>
        <w:rPr>
          <w:rFonts w:ascii="Cascadia Mono" w:hAnsi="Cascadia Mono" w:cs="Cascadia Mono"/>
          <w:sz w:val="19"/>
          <w:szCs w:val="19"/>
          <w:highlight w:val="white"/>
          <w:lang w:bidi="ar-SA"/>
        </w:rPr>
      </w:pPr>
      <w:r>
        <w:rPr>
          <w:rFonts w:ascii="Cascadia Mono" w:hAnsi="Cascadia Mono" w:cs="Cascadia Mono"/>
          <w:sz w:val="19"/>
          <w:szCs w:val="19"/>
          <w:highlight w:val="white"/>
          <w:lang w:bidi="ar-SA"/>
        </w:rPr>
        <w:t xml:space="preserve">            </w:t>
      </w:r>
      <w:r>
        <w:rPr>
          <w:rFonts w:ascii="Cascadia Mono" w:hAnsi="Cascadia Mono" w:cs="Cascadia Mono"/>
          <w:color w:val="0000FF"/>
          <w:sz w:val="19"/>
          <w:szCs w:val="19"/>
          <w:highlight w:val="white"/>
          <w:lang w:bidi="ar-SA"/>
        </w:rPr>
        <w:t>break</w:t>
      </w:r>
      <w:r>
        <w:rPr>
          <w:rFonts w:ascii="Cascadia Mono" w:hAnsi="Cascadia Mono" w:cs="Cascadia Mono"/>
          <w:sz w:val="19"/>
          <w:szCs w:val="19"/>
          <w:highlight w:val="white"/>
          <w:lang w:bidi="ar-SA"/>
        </w:rPr>
        <w:t>;</w:t>
      </w:r>
    </w:p>
    <w:p w14:paraId="5FAF0F63" w14:textId="313D6E6B" w:rsidR="00D65BB2" w:rsidRDefault="0016231D" w:rsidP="0016231D">
      <w:pPr>
        <w:widowControl/>
        <w:autoSpaceDE w:val="0"/>
        <w:autoSpaceDN w:val="0"/>
        <w:adjustRightInd w:val="0"/>
        <w:rPr>
          <w:rFonts w:ascii="Cascadia Mono" w:hAnsi="Cascadia Mono" w:cs="Cascadia Mono"/>
          <w:sz w:val="19"/>
          <w:szCs w:val="19"/>
          <w:highlight w:val="white"/>
          <w:lang w:val="en-US" w:bidi="ar-SA"/>
        </w:rPr>
      </w:pPr>
      <w:r>
        <w:rPr>
          <w:rFonts w:ascii="Cascadia Mono" w:hAnsi="Cascadia Mono" w:cs="Cascadia Mono"/>
          <w:sz w:val="19"/>
          <w:szCs w:val="19"/>
          <w:highlight w:val="white"/>
          <w:lang w:bidi="ar-SA"/>
        </w:rPr>
        <w:t xml:space="preserve">       }</w:t>
      </w:r>
    </w:p>
    <w:p w14:paraId="2B263F3B" w14:textId="77777777" w:rsidR="00534D84" w:rsidRPr="00534D84" w:rsidRDefault="00534D84" w:rsidP="00534D84">
      <w:pPr>
        <w:widowControl/>
        <w:autoSpaceDE w:val="0"/>
        <w:autoSpaceDN w:val="0"/>
        <w:adjustRightInd w:val="0"/>
        <w:rPr>
          <w:rFonts w:ascii="Cascadia Mono" w:hAnsi="Cascadia Mono" w:cs="Cascadia Mono"/>
          <w:sz w:val="19"/>
          <w:szCs w:val="19"/>
          <w:highlight w:val="white"/>
          <w:lang w:bidi="ar-SA"/>
        </w:rPr>
      </w:pPr>
    </w:p>
    <w:p w14:paraId="080EFF19" w14:textId="4C6BA9B6" w:rsidR="002C6ECB" w:rsidRDefault="00B35813">
      <w:pPr>
        <w:pStyle w:val="11"/>
        <w:keepNext/>
        <w:keepLines/>
        <w:spacing w:after="180"/>
      </w:pPr>
      <w:r>
        <w:rPr>
          <w:lang w:val="en-US" w:eastAsia="en-US" w:bidi="en-US"/>
        </w:rPr>
        <w:lastRenderedPageBreak/>
        <w:t xml:space="preserve">4. </w:t>
      </w:r>
      <w:r>
        <w:t>НАЛАГОДЖЕННЯ ТА ТЕСТУВАННЯ РОЗРОБЛЕНОГО</w:t>
      </w:r>
      <w:bookmarkEnd w:id="34"/>
      <w:bookmarkEnd w:id="35"/>
    </w:p>
    <w:p w14:paraId="425D0CCB" w14:textId="77777777" w:rsidR="002C6ECB" w:rsidRDefault="00B35813">
      <w:pPr>
        <w:pStyle w:val="11"/>
        <w:keepNext/>
        <w:keepLines/>
        <w:spacing w:after="460"/>
      </w:pPr>
      <w:r>
        <w:t>ТРАНСЛЯТОРА</w:t>
      </w:r>
    </w:p>
    <w:p w14:paraId="06C08FC2" w14:textId="77777777" w:rsidR="002C6ECB" w:rsidRDefault="00B35813">
      <w:pPr>
        <w:pStyle w:val="1"/>
        <w:ind w:firstLine="720"/>
        <w:jc w:val="both"/>
      </w:pPr>
      <w:r>
        <w:t>Будь-яке програмне забезпечення необхідно протестувати і налагодити. Після опрацювання синтаксичних і семантичних помилок необхідно переконатися, що розроблене програмне забезпечення функціонує так, як очікувалось.</w:t>
      </w:r>
    </w:p>
    <w:p w14:paraId="2457A7F2" w14:textId="77777777" w:rsidR="002C6ECB" w:rsidRDefault="00B35813">
      <w:pPr>
        <w:pStyle w:val="1"/>
        <w:ind w:firstLine="720"/>
        <w:jc w:val="both"/>
      </w:pPr>
      <w:bookmarkStart w:id="36" w:name="bookmark57"/>
      <w:r>
        <w:t>Для перевірки коректності роботи розробленого транслятора необхідно буде написати тестові задачі на вхідній мові програмування, отримати код на мові програмування С і переконатись, що він працює правильно.</w:t>
      </w:r>
      <w:bookmarkEnd w:id="36"/>
    </w:p>
    <w:p w14:paraId="51D2B7AB" w14:textId="77777777" w:rsidR="002C6ECB" w:rsidRDefault="00B35813">
      <w:pPr>
        <w:pStyle w:val="20"/>
        <w:keepNext/>
        <w:keepLines/>
        <w:numPr>
          <w:ilvl w:val="1"/>
          <w:numId w:val="16"/>
        </w:numPr>
        <w:tabs>
          <w:tab w:val="left" w:pos="1445"/>
        </w:tabs>
        <w:ind w:firstLine="720"/>
        <w:jc w:val="both"/>
      </w:pPr>
      <w:bookmarkStart w:id="37" w:name="bookmark58"/>
      <w:r>
        <w:t>Опис інтерфейсу та інструкції користувачу.</w:t>
      </w:r>
      <w:bookmarkEnd w:id="37"/>
    </w:p>
    <w:p w14:paraId="1BDD0346" w14:textId="77777777" w:rsidR="002C6ECB" w:rsidRDefault="00B35813">
      <w:pPr>
        <w:pStyle w:val="1"/>
        <w:ind w:firstLine="720"/>
        <w:jc w:val="both"/>
      </w:pPr>
      <w:r>
        <w:t>Розроблений транслятор має простий консольний інтерфейс.</w:t>
      </w:r>
    </w:p>
    <w:p w14:paraId="08D35A57" w14:textId="77777777" w:rsidR="002C6ECB" w:rsidRDefault="00B35813">
      <w:pPr>
        <w:pStyle w:val="1"/>
        <w:ind w:firstLine="720"/>
        <w:jc w:val="both"/>
      </w:pPr>
      <w:r>
        <w:t>При запуску програми необхідно ввести ім’я файлу з текстом програми на вхідній мові програмування:</w:t>
      </w:r>
    </w:p>
    <w:p w14:paraId="2F3D8124" w14:textId="5514E13F" w:rsidR="002C6ECB" w:rsidRDefault="00200E80">
      <w:pPr>
        <w:jc w:val="center"/>
        <w:rPr>
          <w:sz w:val="2"/>
          <w:szCs w:val="2"/>
        </w:rPr>
      </w:pPr>
      <w:r>
        <w:rPr>
          <w:noProof/>
          <w:lang w:bidi="ar-SA"/>
        </w:rPr>
        <w:drawing>
          <wp:inline distT="0" distB="0" distL="0" distR="0" wp14:anchorId="1D12210E" wp14:editId="21C4CE6C">
            <wp:extent cx="6115685" cy="3221355"/>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6115685" cy="3221355"/>
                    </a:xfrm>
                    <a:prstGeom prst="rect">
                      <a:avLst/>
                    </a:prstGeom>
                  </pic:spPr>
                </pic:pic>
              </a:graphicData>
            </a:graphic>
          </wp:inline>
        </w:drawing>
      </w:r>
    </w:p>
    <w:p w14:paraId="65900B22" w14:textId="77777777" w:rsidR="002C6ECB" w:rsidRDefault="00B35813">
      <w:pPr>
        <w:pStyle w:val="a9"/>
        <w:ind w:left="2002"/>
      </w:pPr>
      <w:r>
        <w:t xml:space="preserve">Рис. </w:t>
      </w:r>
      <w:r>
        <w:rPr>
          <w:lang w:val="en-US" w:eastAsia="en-US" w:bidi="en-US"/>
        </w:rPr>
        <w:t xml:space="preserve">4.1. </w:t>
      </w:r>
      <w:r>
        <w:t>Інтерфейс розробленого транслятора.</w:t>
      </w:r>
    </w:p>
    <w:p w14:paraId="6207F503" w14:textId="77777777" w:rsidR="002C6ECB" w:rsidRDefault="002C6ECB">
      <w:pPr>
        <w:spacing w:after="379" w:line="1" w:lineRule="exact"/>
      </w:pPr>
    </w:p>
    <w:p w14:paraId="4FE080F7" w14:textId="06C87E75" w:rsidR="00E074B7" w:rsidRDefault="00E074B7" w:rsidP="00200E80">
      <w:pPr>
        <w:pStyle w:val="1"/>
        <w:spacing w:line="240" w:lineRule="auto"/>
        <w:ind w:firstLine="0"/>
        <w:jc w:val="both"/>
      </w:pPr>
    </w:p>
    <w:p w14:paraId="7150CAA4" w14:textId="3E4A45F1" w:rsidR="0087236C" w:rsidRDefault="00B35813">
      <w:pPr>
        <w:pStyle w:val="1"/>
        <w:spacing w:line="240" w:lineRule="auto"/>
        <w:ind w:firstLine="720"/>
        <w:jc w:val="both"/>
      </w:pPr>
      <w:r>
        <w:lastRenderedPageBreak/>
        <w:t>Після вводу імені програми отримуємо результати роботи транслятора:</w:t>
      </w:r>
      <w:r w:rsidR="0087236C" w:rsidRPr="0087236C">
        <w:rPr>
          <w:noProof/>
        </w:rPr>
        <w:t xml:space="preserve"> </w:t>
      </w:r>
      <w:r w:rsidR="0087236C" w:rsidRPr="0087236C">
        <w:t xml:space="preserve"> </w:t>
      </w:r>
    </w:p>
    <w:p w14:paraId="614C9734" w14:textId="0ED40A48" w:rsidR="00870B9D" w:rsidRDefault="00200E80" w:rsidP="0087236C">
      <w:pPr>
        <w:pStyle w:val="a9"/>
        <w:jc w:val="center"/>
      </w:pPr>
      <w:r>
        <w:rPr>
          <w:noProof/>
          <w:lang w:bidi="ar-SA"/>
        </w:rPr>
        <w:drawing>
          <wp:inline distT="0" distB="0" distL="0" distR="0" wp14:anchorId="779B2D91" wp14:editId="17300379">
            <wp:extent cx="5183517" cy="4710023"/>
            <wp:effectExtent l="0" t="0" r="0" b="0"/>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196205" cy="4721552"/>
                    </a:xfrm>
                    <a:prstGeom prst="rect">
                      <a:avLst/>
                    </a:prstGeom>
                  </pic:spPr>
                </pic:pic>
              </a:graphicData>
            </a:graphic>
          </wp:inline>
        </w:drawing>
      </w:r>
    </w:p>
    <w:p w14:paraId="437AE166" w14:textId="66658FDA" w:rsidR="0087236C" w:rsidRDefault="0087236C" w:rsidP="0087236C">
      <w:pPr>
        <w:pStyle w:val="a9"/>
        <w:jc w:val="center"/>
      </w:pPr>
      <w:r>
        <w:t>Рис. 4.2.Результати роботи розробленого транслятора.</w:t>
      </w:r>
    </w:p>
    <w:p w14:paraId="664F4FE0" w14:textId="32FE675A" w:rsidR="002C6ECB" w:rsidRDefault="00B35813">
      <w:pPr>
        <w:pStyle w:val="1"/>
        <w:spacing w:line="240" w:lineRule="auto"/>
        <w:ind w:firstLine="720"/>
        <w:jc w:val="both"/>
      </w:pPr>
      <w:r>
        <w:br w:type="page"/>
      </w:r>
    </w:p>
    <w:p w14:paraId="0BB831C6" w14:textId="4090B5F1" w:rsidR="002C6ECB" w:rsidRDefault="002C6ECB">
      <w:pPr>
        <w:spacing w:line="1" w:lineRule="exact"/>
      </w:pPr>
    </w:p>
    <w:p w14:paraId="345A33E6" w14:textId="77777777" w:rsidR="002C6ECB" w:rsidRDefault="00B35813">
      <w:pPr>
        <w:pStyle w:val="20"/>
        <w:keepNext/>
        <w:keepLines/>
        <w:numPr>
          <w:ilvl w:val="1"/>
          <w:numId w:val="16"/>
        </w:numPr>
        <w:tabs>
          <w:tab w:val="left" w:pos="1445"/>
        </w:tabs>
        <w:spacing w:after="440" w:line="240" w:lineRule="auto"/>
        <w:ind w:firstLine="720"/>
        <w:jc w:val="both"/>
      </w:pPr>
      <w:bookmarkStart w:id="38" w:name="bookmark61"/>
      <w:bookmarkStart w:id="39" w:name="bookmark60"/>
      <w:r>
        <w:t>Виявлення лексичних і синтаксичних помилок.</w:t>
      </w:r>
      <w:bookmarkEnd w:id="38"/>
      <w:bookmarkEnd w:id="39"/>
    </w:p>
    <w:p w14:paraId="0385D686" w14:textId="77777777" w:rsidR="002C6ECB" w:rsidRDefault="00B35813" w:rsidP="00C01C89">
      <w:pPr>
        <w:pStyle w:val="1"/>
        <w:spacing w:after="0" w:line="240" w:lineRule="auto"/>
        <w:ind w:firstLine="720"/>
        <w:jc w:val="both"/>
      </w:pPr>
      <w:r>
        <w:t>Помилки у вхідній програмі виявляються на етапі синтаксичного і семантичного аналізу.</w:t>
      </w:r>
    </w:p>
    <w:p w14:paraId="4C34B18F" w14:textId="30F3A0E8" w:rsidR="008F6DF1" w:rsidRDefault="00B35813" w:rsidP="00C01C89">
      <w:pPr>
        <w:pStyle w:val="1"/>
        <w:spacing w:after="0"/>
        <w:ind w:firstLine="720"/>
        <w:jc w:val="both"/>
        <w:rPr>
          <w:rFonts w:ascii="Consolas" w:hAnsi="Consolas"/>
          <w:sz w:val="20"/>
          <w:szCs w:val="20"/>
        </w:rPr>
      </w:pPr>
      <w:r>
        <w:t xml:space="preserve">Наприклад, у програмі зробимо синтаксичну помилку - у </w:t>
      </w:r>
      <w:r w:rsidR="008F6DF1">
        <w:t xml:space="preserve">четвертому рядку </w:t>
      </w:r>
      <w:r w:rsidR="002529FE">
        <w:t>введемо некоректну назву змінної</w:t>
      </w:r>
      <w:r w:rsidR="008F6DF1">
        <w:t>:</w:t>
      </w:r>
      <w:r w:rsidR="008F6DF1">
        <w:br/>
      </w:r>
    </w:p>
    <w:p w14:paraId="265659F6" w14:textId="77777777"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Лінійний алгоритм }</w:t>
      </w:r>
    </w:p>
    <w:p w14:paraId="59C60071" w14:textId="77777777"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STARTPROGRAM</w:t>
      </w:r>
    </w:p>
    <w:p w14:paraId="1C0BD33C" w14:textId="3349968F"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STARTBLOK</w:t>
      </w:r>
    </w:p>
    <w:p w14:paraId="0CB352A8" w14:textId="59CBC70D"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xml:space="preserve">VARIABLE    INT16   a, </w:t>
      </w:r>
      <w:r w:rsidR="00AC1445">
        <w:rPr>
          <w:rFonts w:ascii="Consolas" w:hAnsi="Consolas"/>
          <w:sz w:val="20"/>
          <w:szCs w:val="20"/>
          <w:lang w:val="uk-UA" w:eastAsia="uk-UA" w:bidi="uk-UA"/>
        </w:rPr>
        <w:t>_B</w:t>
      </w:r>
      <w:r w:rsidRPr="002529FE">
        <w:rPr>
          <w:rFonts w:ascii="Consolas" w:hAnsi="Consolas"/>
          <w:sz w:val="20"/>
          <w:szCs w:val="20"/>
          <w:lang w:val="uk-UA" w:eastAsia="uk-UA" w:bidi="uk-UA"/>
        </w:rPr>
        <w:t xml:space="preserve">, </w:t>
      </w:r>
      <w:r w:rsidR="00AC1445">
        <w:rPr>
          <w:rFonts w:ascii="Consolas" w:hAnsi="Consolas"/>
          <w:sz w:val="20"/>
          <w:szCs w:val="20"/>
          <w:lang w:val="uk-UA" w:eastAsia="uk-UA" w:bidi="uk-UA"/>
        </w:rPr>
        <w:t>_X</w:t>
      </w:r>
      <w:r w:rsidRPr="002529FE">
        <w:rPr>
          <w:rFonts w:ascii="Consolas" w:hAnsi="Consolas"/>
          <w:sz w:val="20"/>
          <w:szCs w:val="20"/>
          <w:lang w:val="uk-UA" w:eastAsia="uk-UA" w:bidi="uk-UA"/>
        </w:rPr>
        <w:t xml:space="preserve">, </w:t>
      </w:r>
      <w:r w:rsidR="00AC1445">
        <w:rPr>
          <w:rFonts w:ascii="Consolas" w:hAnsi="Consolas"/>
          <w:sz w:val="20"/>
          <w:szCs w:val="20"/>
          <w:lang w:val="uk-UA" w:eastAsia="uk-UA" w:bidi="uk-UA"/>
        </w:rPr>
        <w:t>_Y</w:t>
      </w:r>
      <w:r w:rsidRPr="002529FE">
        <w:rPr>
          <w:rFonts w:ascii="Consolas" w:hAnsi="Consolas"/>
          <w:sz w:val="20"/>
          <w:szCs w:val="20"/>
          <w:lang w:val="uk-UA" w:eastAsia="uk-UA" w:bidi="uk-UA"/>
        </w:rPr>
        <w:t>;</w:t>
      </w:r>
    </w:p>
    <w:p w14:paraId="5676B0CD" w14:textId="77777777" w:rsidR="002529FE" w:rsidRPr="002529FE" w:rsidRDefault="002529FE" w:rsidP="002529FE">
      <w:pPr>
        <w:pStyle w:val="a7"/>
        <w:spacing w:after="0" w:line="240" w:lineRule="auto"/>
        <w:rPr>
          <w:rFonts w:ascii="Consolas" w:hAnsi="Consolas"/>
          <w:sz w:val="20"/>
          <w:szCs w:val="20"/>
          <w:lang w:val="uk-UA" w:eastAsia="uk-UA" w:bidi="uk-UA"/>
        </w:rPr>
      </w:pPr>
    </w:p>
    <w:p w14:paraId="2269840A" w14:textId="77777777"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1. Ввести два числа А і В   }</w:t>
      </w:r>
    </w:p>
    <w:p w14:paraId="44FB25C3" w14:textId="2585B966"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INPUT   _a</w:t>
      </w:r>
    </w:p>
    <w:p w14:paraId="71E4712B" w14:textId="16263461"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xml:space="preserve">INPUT   </w:t>
      </w:r>
      <w:r w:rsidR="00AC1445">
        <w:rPr>
          <w:rFonts w:ascii="Consolas" w:hAnsi="Consolas"/>
          <w:sz w:val="20"/>
          <w:szCs w:val="20"/>
          <w:lang w:val="uk-UA" w:eastAsia="uk-UA" w:bidi="uk-UA"/>
        </w:rPr>
        <w:t>_B</w:t>
      </w:r>
    </w:p>
    <w:p w14:paraId="63D67BD3" w14:textId="77777777" w:rsidR="002529FE" w:rsidRPr="002529FE" w:rsidRDefault="002529FE" w:rsidP="002529FE">
      <w:pPr>
        <w:pStyle w:val="a7"/>
        <w:spacing w:after="0" w:line="240" w:lineRule="auto"/>
        <w:rPr>
          <w:rFonts w:ascii="Consolas" w:hAnsi="Consolas"/>
          <w:sz w:val="20"/>
          <w:szCs w:val="20"/>
          <w:lang w:val="uk-UA" w:eastAsia="uk-UA" w:bidi="uk-UA"/>
        </w:rPr>
      </w:pPr>
    </w:p>
    <w:p w14:paraId="36593B93" w14:textId="77777777"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2. Вивести на екран: ...    }</w:t>
      </w:r>
    </w:p>
    <w:p w14:paraId="184F3BCA" w14:textId="52B43B2A"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xml:space="preserve">OUTPUT  _a + </w:t>
      </w:r>
      <w:r w:rsidR="00AC1445">
        <w:rPr>
          <w:rFonts w:ascii="Consolas" w:hAnsi="Consolas"/>
          <w:sz w:val="20"/>
          <w:szCs w:val="20"/>
          <w:lang w:val="uk-UA" w:eastAsia="uk-UA" w:bidi="uk-UA"/>
        </w:rPr>
        <w:t>_B</w:t>
      </w:r>
    </w:p>
    <w:p w14:paraId="32B56F81" w14:textId="674E9080"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xml:space="preserve">OUTPUT  _a - </w:t>
      </w:r>
      <w:r w:rsidR="00AC1445">
        <w:rPr>
          <w:rFonts w:ascii="Consolas" w:hAnsi="Consolas"/>
          <w:sz w:val="20"/>
          <w:szCs w:val="20"/>
          <w:lang w:val="uk-UA" w:eastAsia="uk-UA" w:bidi="uk-UA"/>
        </w:rPr>
        <w:t>_B</w:t>
      </w:r>
    </w:p>
    <w:p w14:paraId="75836766" w14:textId="4C0A5AF6"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xml:space="preserve">OUTPUT  _a * </w:t>
      </w:r>
      <w:r w:rsidR="00AC1445">
        <w:rPr>
          <w:rFonts w:ascii="Consolas" w:hAnsi="Consolas"/>
          <w:sz w:val="20"/>
          <w:szCs w:val="20"/>
          <w:lang w:val="uk-UA" w:eastAsia="uk-UA" w:bidi="uk-UA"/>
        </w:rPr>
        <w:t>_B</w:t>
      </w:r>
    </w:p>
    <w:p w14:paraId="4D22B575" w14:textId="44506EC0"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xml:space="preserve">OUTPUT  _a DIV </w:t>
      </w:r>
      <w:r w:rsidR="00AC1445">
        <w:rPr>
          <w:rFonts w:ascii="Consolas" w:hAnsi="Consolas"/>
          <w:sz w:val="20"/>
          <w:szCs w:val="20"/>
          <w:lang w:val="uk-UA" w:eastAsia="uk-UA" w:bidi="uk-UA"/>
        </w:rPr>
        <w:t>_B</w:t>
      </w:r>
    </w:p>
    <w:p w14:paraId="479817A7" w14:textId="5CB59E5B"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xml:space="preserve">OUTPUT  _a MOD </w:t>
      </w:r>
      <w:r w:rsidR="00AC1445">
        <w:rPr>
          <w:rFonts w:ascii="Consolas" w:hAnsi="Consolas"/>
          <w:sz w:val="20"/>
          <w:szCs w:val="20"/>
          <w:lang w:val="uk-UA" w:eastAsia="uk-UA" w:bidi="uk-UA"/>
        </w:rPr>
        <w:t>_B</w:t>
      </w:r>
    </w:p>
    <w:p w14:paraId="30D04CD1" w14:textId="77777777" w:rsidR="002529FE" w:rsidRPr="002529FE" w:rsidRDefault="002529FE" w:rsidP="002529FE">
      <w:pPr>
        <w:pStyle w:val="a7"/>
        <w:spacing w:after="0" w:line="240" w:lineRule="auto"/>
        <w:rPr>
          <w:rFonts w:ascii="Consolas" w:hAnsi="Consolas"/>
          <w:sz w:val="20"/>
          <w:szCs w:val="20"/>
          <w:lang w:val="uk-UA" w:eastAsia="uk-UA" w:bidi="uk-UA"/>
        </w:rPr>
      </w:pPr>
    </w:p>
    <w:p w14:paraId="421FBE06" w14:textId="77777777"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3. Обрахувати значення виразів  }</w:t>
      </w:r>
    </w:p>
    <w:p w14:paraId="56C9CCB0" w14:textId="24AEE0A4" w:rsidR="002529FE" w:rsidRPr="002529FE" w:rsidRDefault="00AC1445" w:rsidP="002529FE">
      <w:pPr>
        <w:pStyle w:val="a7"/>
        <w:spacing w:after="0" w:line="240" w:lineRule="auto"/>
        <w:rPr>
          <w:rFonts w:ascii="Consolas" w:hAnsi="Consolas"/>
          <w:sz w:val="20"/>
          <w:szCs w:val="20"/>
          <w:lang w:val="uk-UA" w:eastAsia="uk-UA" w:bidi="uk-UA"/>
        </w:rPr>
      </w:pPr>
      <w:r>
        <w:rPr>
          <w:rFonts w:ascii="Consolas" w:hAnsi="Consolas"/>
          <w:sz w:val="20"/>
          <w:szCs w:val="20"/>
          <w:lang w:val="uk-UA" w:eastAsia="uk-UA" w:bidi="uk-UA"/>
        </w:rPr>
        <w:t>_X</w:t>
      </w:r>
      <w:r w:rsidR="002529FE" w:rsidRPr="002529FE">
        <w:rPr>
          <w:rFonts w:ascii="Consolas" w:hAnsi="Consolas"/>
          <w:sz w:val="20"/>
          <w:szCs w:val="20"/>
          <w:lang w:val="uk-UA" w:eastAsia="uk-UA" w:bidi="uk-UA"/>
        </w:rPr>
        <w:t xml:space="preserve"> &lt;- (_a - </w:t>
      </w:r>
      <w:r>
        <w:rPr>
          <w:rFonts w:ascii="Consolas" w:hAnsi="Consolas"/>
          <w:sz w:val="20"/>
          <w:szCs w:val="20"/>
          <w:lang w:val="uk-UA" w:eastAsia="uk-UA" w:bidi="uk-UA"/>
        </w:rPr>
        <w:t>_B</w:t>
      </w:r>
      <w:r w:rsidR="002529FE" w:rsidRPr="002529FE">
        <w:rPr>
          <w:rFonts w:ascii="Consolas" w:hAnsi="Consolas"/>
          <w:sz w:val="20"/>
          <w:szCs w:val="20"/>
          <w:lang w:val="uk-UA" w:eastAsia="uk-UA" w:bidi="uk-UA"/>
        </w:rPr>
        <w:t xml:space="preserve">) * 10 + (_a + </w:t>
      </w:r>
      <w:r>
        <w:rPr>
          <w:rFonts w:ascii="Consolas" w:hAnsi="Consolas"/>
          <w:sz w:val="20"/>
          <w:szCs w:val="20"/>
          <w:lang w:val="uk-UA" w:eastAsia="uk-UA" w:bidi="uk-UA"/>
        </w:rPr>
        <w:t>_B</w:t>
      </w:r>
      <w:r w:rsidR="002529FE" w:rsidRPr="002529FE">
        <w:rPr>
          <w:rFonts w:ascii="Consolas" w:hAnsi="Consolas"/>
          <w:sz w:val="20"/>
          <w:szCs w:val="20"/>
          <w:lang w:val="uk-UA" w:eastAsia="uk-UA" w:bidi="uk-UA"/>
        </w:rPr>
        <w:t>) DIV 10</w:t>
      </w:r>
    </w:p>
    <w:p w14:paraId="16BE53FB" w14:textId="3E88E466" w:rsidR="002529FE" w:rsidRPr="002529FE" w:rsidRDefault="00AC1445" w:rsidP="002529FE">
      <w:pPr>
        <w:pStyle w:val="a7"/>
        <w:spacing w:after="0" w:line="240" w:lineRule="auto"/>
        <w:rPr>
          <w:rFonts w:ascii="Consolas" w:hAnsi="Consolas"/>
          <w:sz w:val="20"/>
          <w:szCs w:val="20"/>
          <w:lang w:val="uk-UA" w:eastAsia="uk-UA" w:bidi="uk-UA"/>
        </w:rPr>
      </w:pPr>
      <w:r>
        <w:rPr>
          <w:rFonts w:ascii="Consolas" w:hAnsi="Consolas"/>
          <w:sz w:val="20"/>
          <w:szCs w:val="20"/>
          <w:lang w:val="uk-UA" w:eastAsia="uk-UA" w:bidi="uk-UA"/>
        </w:rPr>
        <w:t>_Y</w:t>
      </w:r>
      <w:r w:rsidR="002529FE" w:rsidRPr="002529FE">
        <w:rPr>
          <w:rFonts w:ascii="Consolas" w:hAnsi="Consolas"/>
          <w:sz w:val="20"/>
          <w:szCs w:val="20"/>
          <w:lang w:val="uk-UA" w:eastAsia="uk-UA" w:bidi="uk-UA"/>
        </w:rPr>
        <w:t xml:space="preserve"> &lt;- </w:t>
      </w:r>
      <w:r>
        <w:rPr>
          <w:rFonts w:ascii="Consolas" w:hAnsi="Consolas"/>
          <w:sz w:val="20"/>
          <w:szCs w:val="20"/>
          <w:lang w:val="uk-UA" w:eastAsia="uk-UA" w:bidi="uk-UA"/>
        </w:rPr>
        <w:t>_X</w:t>
      </w:r>
      <w:r w:rsidR="002529FE" w:rsidRPr="002529FE">
        <w:rPr>
          <w:rFonts w:ascii="Consolas" w:hAnsi="Consolas"/>
          <w:sz w:val="20"/>
          <w:szCs w:val="20"/>
          <w:lang w:val="uk-UA" w:eastAsia="uk-UA" w:bidi="uk-UA"/>
        </w:rPr>
        <w:t xml:space="preserve"> + </w:t>
      </w:r>
      <w:r>
        <w:rPr>
          <w:rFonts w:ascii="Consolas" w:hAnsi="Consolas"/>
          <w:sz w:val="20"/>
          <w:szCs w:val="20"/>
          <w:lang w:val="uk-UA" w:eastAsia="uk-UA" w:bidi="uk-UA"/>
        </w:rPr>
        <w:t>_X</w:t>
      </w:r>
      <w:r w:rsidR="002529FE" w:rsidRPr="002529FE">
        <w:rPr>
          <w:rFonts w:ascii="Consolas" w:hAnsi="Consolas"/>
          <w:sz w:val="20"/>
          <w:szCs w:val="20"/>
          <w:lang w:val="uk-UA" w:eastAsia="uk-UA" w:bidi="uk-UA"/>
        </w:rPr>
        <w:t xml:space="preserve"> MOD 10</w:t>
      </w:r>
    </w:p>
    <w:p w14:paraId="1EA88812" w14:textId="77777777" w:rsidR="002529FE" w:rsidRPr="002529FE" w:rsidRDefault="002529FE" w:rsidP="002529FE">
      <w:pPr>
        <w:pStyle w:val="a7"/>
        <w:spacing w:after="0" w:line="240" w:lineRule="auto"/>
        <w:rPr>
          <w:rFonts w:ascii="Consolas" w:hAnsi="Consolas"/>
          <w:sz w:val="20"/>
          <w:szCs w:val="20"/>
          <w:lang w:val="uk-UA" w:eastAsia="uk-UA" w:bidi="uk-UA"/>
        </w:rPr>
      </w:pPr>
    </w:p>
    <w:p w14:paraId="4278E3BF" w14:textId="77777777"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4. Вивести значення Х і У на екран. }</w:t>
      </w:r>
    </w:p>
    <w:p w14:paraId="32C5DB9F" w14:textId="63ECC745"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xml:space="preserve">OUTPUT </w:t>
      </w:r>
      <w:r w:rsidR="00AC1445">
        <w:rPr>
          <w:rFonts w:ascii="Consolas" w:hAnsi="Consolas"/>
          <w:sz w:val="20"/>
          <w:szCs w:val="20"/>
          <w:lang w:val="uk-UA" w:eastAsia="uk-UA" w:bidi="uk-UA"/>
        </w:rPr>
        <w:t>_X</w:t>
      </w:r>
    </w:p>
    <w:p w14:paraId="6B87364E" w14:textId="0DA59E27" w:rsidR="002529FE" w:rsidRPr="002529FE" w:rsidRDefault="002529FE" w:rsidP="002529FE">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 xml:space="preserve">OUTPUT </w:t>
      </w:r>
      <w:r w:rsidR="00AC1445">
        <w:rPr>
          <w:rFonts w:ascii="Consolas" w:hAnsi="Consolas"/>
          <w:sz w:val="20"/>
          <w:szCs w:val="20"/>
          <w:lang w:val="uk-UA" w:eastAsia="uk-UA" w:bidi="uk-UA"/>
        </w:rPr>
        <w:t>_Y</w:t>
      </w:r>
    </w:p>
    <w:p w14:paraId="3D3B3C7B" w14:textId="77777777" w:rsidR="002529FE" w:rsidRPr="002529FE" w:rsidRDefault="002529FE" w:rsidP="002529FE">
      <w:pPr>
        <w:pStyle w:val="a7"/>
        <w:spacing w:after="0" w:line="240" w:lineRule="auto"/>
        <w:rPr>
          <w:rFonts w:ascii="Consolas" w:hAnsi="Consolas"/>
          <w:sz w:val="20"/>
          <w:szCs w:val="20"/>
          <w:lang w:val="uk-UA" w:eastAsia="uk-UA" w:bidi="uk-UA"/>
        </w:rPr>
      </w:pPr>
    </w:p>
    <w:p w14:paraId="5324E736" w14:textId="2921CBA2" w:rsidR="002529FE" w:rsidRDefault="002529FE" w:rsidP="002102A4">
      <w:pPr>
        <w:pStyle w:val="a7"/>
        <w:spacing w:after="0" w:line="240" w:lineRule="auto"/>
        <w:rPr>
          <w:rFonts w:ascii="Consolas" w:hAnsi="Consolas"/>
          <w:sz w:val="20"/>
          <w:szCs w:val="20"/>
          <w:lang w:val="uk-UA" w:eastAsia="uk-UA" w:bidi="uk-UA"/>
        </w:rPr>
      </w:pPr>
      <w:r w:rsidRPr="002529FE">
        <w:rPr>
          <w:rFonts w:ascii="Consolas" w:hAnsi="Consolas"/>
          <w:sz w:val="20"/>
          <w:szCs w:val="20"/>
          <w:lang w:val="uk-UA" w:eastAsia="uk-UA" w:bidi="uk-UA"/>
        </w:rPr>
        <w:t>ENDBLOK</w:t>
      </w:r>
    </w:p>
    <w:p w14:paraId="124C60CC" w14:textId="172A37DD" w:rsidR="002102A4" w:rsidRDefault="002102A4" w:rsidP="002102A4">
      <w:pPr>
        <w:pStyle w:val="a7"/>
        <w:spacing w:after="0" w:line="240" w:lineRule="auto"/>
        <w:rPr>
          <w:rFonts w:ascii="Consolas" w:hAnsi="Consolas"/>
          <w:sz w:val="20"/>
          <w:szCs w:val="20"/>
          <w:lang w:val="uk-UA" w:eastAsia="uk-UA" w:bidi="uk-UA"/>
        </w:rPr>
      </w:pPr>
    </w:p>
    <w:p w14:paraId="49ADE41F" w14:textId="375D02D0" w:rsidR="002102A4" w:rsidRDefault="00200E80" w:rsidP="002102A4">
      <w:pPr>
        <w:pStyle w:val="a7"/>
        <w:spacing w:after="0" w:line="240" w:lineRule="auto"/>
        <w:rPr>
          <w:rFonts w:ascii="Consolas" w:hAnsi="Consolas"/>
          <w:sz w:val="20"/>
          <w:szCs w:val="20"/>
          <w:lang w:val="uk-UA" w:eastAsia="uk-UA" w:bidi="uk-UA"/>
        </w:rPr>
      </w:pPr>
      <w:r>
        <w:rPr>
          <w:noProof/>
          <w:lang w:val="uk-UA" w:eastAsia="uk-UA" w:bidi="ar-SA"/>
        </w:rPr>
        <w:drawing>
          <wp:inline distT="0" distB="0" distL="0" distR="0" wp14:anchorId="0641BEA8" wp14:editId="361B9919">
            <wp:extent cx="6115685" cy="616585"/>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6115685" cy="616585"/>
                    </a:xfrm>
                    <a:prstGeom prst="rect">
                      <a:avLst/>
                    </a:prstGeom>
                  </pic:spPr>
                </pic:pic>
              </a:graphicData>
            </a:graphic>
          </wp:inline>
        </w:drawing>
      </w:r>
    </w:p>
    <w:p w14:paraId="1360A24B" w14:textId="2D132952" w:rsidR="002C6ECB" w:rsidRDefault="00B35813" w:rsidP="002529FE">
      <w:pPr>
        <w:pStyle w:val="a7"/>
        <w:spacing w:after="140" w:line="240" w:lineRule="auto"/>
        <w:ind w:firstLine="0"/>
        <w:jc w:val="center"/>
        <w:rPr>
          <w:sz w:val="24"/>
          <w:szCs w:val="24"/>
        </w:rPr>
      </w:pPr>
      <w:r>
        <w:rPr>
          <w:i/>
          <w:iCs/>
          <w:sz w:val="24"/>
          <w:szCs w:val="24"/>
          <w:lang w:val="uk-UA" w:eastAsia="uk-UA" w:bidi="uk-UA"/>
        </w:rPr>
        <w:t xml:space="preserve">Рис. </w:t>
      </w:r>
      <w:r>
        <w:rPr>
          <w:i/>
          <w:iCs/>
          <w:sz w:val="24"/>
          <w:szCs w:val="24"/>
        </w:rPr>
        <w:t xml:space="preserve">4.3. </w:t>
      </w:r>
      <w:r>
        <w:rPr>
          <w:i/>
          <w:iCs/>
          <w:sz w:val="24"/>
          <w:szCs w:val="24"/>
          <w:lang w:val="uk-UA" w:eastAsia="uk-UA" w:bidi="uk-UA"/>
        </w:rPr>
        <w:t>Вивід інформації про синтаксичну помилку.</w:t>
      </w:r>
      <w:r>
        <w:br w:type="page"/>
      </w:r>
    </w:p>
    <w:p w14:paraId="7D3EC5C6" w14:textId="5CDE1B9F" w:rsidR="002C6ECB" w:rsidRDefault="00B35813">
      <w:pPr>
        <w:pStyle w:val="1"/>
        <w:spacing w:after="420" w:line="240" w:lineRule="auto"/>
        <w:ind w:firstLine="360"/>
        <w:rPr>
          <w:lang w:val="en-US" w:eastAsia="en-US" w:bidi="en-US"/>
        </w:rPr>
      </w:pPr>
      <w:r>
        <w:lastRenderedPageBreak/>
        <w:t xml:space="preserve">Зробимо семантичну помилку - не оголосимо змінну </w:t>
      </w:r>
      <w:r>
        <w:rPr>
          <w:lang w:val="en-US" w:eastAsia="en-US" w:bidi="en-US"/>
        </w:rPr>
        <w:t>“</w:t>
      </w:r>
      <w:r w:rsidR="00AC1445">
        <w:rPr>
          <w:lang w:val="en-US" w:eastAsia="en-US" w:bidi="en-US"/>
        </w:rPr>
        <w:t>_X</w:t>
      </w:r>
      <w:r>
        <w:rPr>
          <w:lang w:val="en-US" w:eastAsia="en-US" w:bidi="en-US"/>
        </w:rPr>
        <w:t>”:</w:t>
      </w:r>
    </w:p>
    <w:p w14:paraId="4F11BD81" w14:textId="77777777"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Лінійний алгоритм }</w:t>
      </w:r>
    </w:p>
    <w:p w14:paraId="769FDF6B" w14:textId="77777777"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STARTPROGRAM</w:t>
      </w:r>
    </w:p>
    <w:p w14:paraId="6E4AF8BD" w14:textId="5B180505" w:rsidR="0025116F" w:rsidRPr="0025116F" w:rsidRDefault="00A05665" w:rsidP="0025116F">
      <w:pPr>
        <w:pStyle w:val="1"/>
        <w:spacing w:after="0" w:line="240" w:lineRule="auto"/>
        <w:ind w:firstLine="360"/>
        <w:rPr>
          <w:rFonts w:ascii="Consolas" w:hAnsi="Consolas"/>
          <w:sz w:val="20"/>
          <w:szCs w:val="20"/>
        </w:rPr>
      </w:pPr>
      <w:r>
        <w:rPr>
          <w:rFonts w:ascii="Consolas" w:hAnsi="Consolas"/>
          <w:sz w:val="20"/>
          <w:szCs w:val="20"/>
        </w:rPr>
        <w:t>STARTBLOK</w:t>
      </w:r>
    </w:p>
    <w:p w14:paraId="4D356804" w14:textId="4C80F3A6"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xml:space="preserve">VARIABLE    INT16   _a, </w:t>
      </w:r>
      <w:r w:rsidR="00AC1445">
        <w:rPr>
          <w:rFonts w:ascii="Consolas" w:hAnsi="Consolas"/>
          <w:sz w:val="20"/>
          <w:szCs w:val="20"/>
        </w:rPr>
        <w:t>_B</w:t>
      </w:r>
      <w:r w:rsidRPr="0025116F">
        <w:rPr>
          <w:rFonts w:ascii="Consolas" w:hAnsi="Consolas"/>
          <w:sz w:val="20"/>
          <w:szCs w:val="20"/>
        </w:rPr>
        <w:t xml:space="preserve">, </w:t>
      </w:r>
      <w:r w:rsidR="00AC1445">
        <w:rPr>
          <w:rFonts w:ascii="Consolas" w:hAnsi="Consolas"/>
          <w:sz w:val="20"/>
          <w:szCs w:val="20"/>
        </w:rPr>
        <w:t>_Y</w:t>
      </w:r>
      <w:r w:rsidRPr="0025116F">
        <w:rPr>
          <w:rFonts w:ascii="Consolas" w:hAnsi="Consolas"/>
          <w:sz w:val="20"/>
          <w:szCs w:val="20"/>
        </w:rPr>
        <w:t>;</w:t>
      </w:r>
    </w:p>
    <w:p w14:paraId="14E436F3" w14:textId="77777777" w:rsidR="0025116F" w:rsidRPr="0025116F" w:rsidRDefault="0025116F" w:rsidP="0025116F">
      <w:pPr>
        <w:pStyle w:val="1"/>
        <w:spacing w:after="0" w:line="240" w:lineRule="auto"/>
        <w:ind w:firstLine="360"/>
        <w:rPr>
          <w:rFonts w:ascii="Consolas" w:hAnsi="Consolas"/>
          <w:sz w:val="20"/>
          <w:szCs w:val="20"/>
        </w:rPr>
      </w:pPr>
    </w:p>
    <w:p w14:paraId="121CC56C" w14:textId="77777777"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1. Ввести два числа А і В   }</w:t>
      </w:r>
    </w:p>
    <w:p w14:paraId="74CE7C19" w14:textId="25B0E9DA"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INPUT   _a</w:t>
      </w:r>
    </w:p>
    <w:p w14:paraId="307BD04E" w14:textId="0F082611"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xml:space="preserve">INPUT   </w:t>
      </w:r>
      <w:r w:rsidR="00AC1445">
        <w:rPr>
          <w:rFonts w:ascii="Consolas" w:hAnsi="Consolas"/>
          <w:sz w:val="20"/>
          <w:szCs w:val="20"/>
        </w:rPr>
        <w:t>_B</w:t>
      </w:r>
    </w:p>
    <w:p w14:paraId="18F318AE" w14:textId="77777777" w:rsidR="0025116F" w:rsidRPr="0025116F" w:rsidRDefault="0025116F" w:rsidP="0025116F">
      <w:pPr>
        <w:pStyle w:val="1"/>
        <w:spacing w:after="0" w:line="240" w:lineRule="auto"/>
        <w:ind w:firstLine="360"/>
        <w:rPr>
          <w:rFonts w:ascii="Consolas" w:hAnsi="Consolas"/>
          <w:sz w:val="20"/>
          <w:szCs w:val="20"/>
        </w:rPr>
      </w:pPr>
    </w:p>
    <w:p w14:paraId="4106849B" w14:textId="77777777"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2. Вивести на екран: ...    }</w:t>
      </w:r>
    </w:p>
    <w:p w14:paraId="321A0D65" w14:textId="46A913CC"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xml:space="preserve">OUTPUT  _a + </w:t>
      </w:r>
      <w:r w:rsidR="00AC1445">
        <w:rPr>
          <w:rFonts w:ascii="Consolas" w:hAnsi="Consolas"/>
          <w:sz w:val="20"/>
          <w:szCs w:val="20"/>
        </w:rPr>
        <w:t>_B</w:t>
      </w:r>
    </w:p>
    <w:p w14:paraId="2C80A26D" w14:textId="5F6946BC"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xml:space="preserve">OUTPUT  _a - </w:t>
      </w:r>
      <w:r w:rsidR="00AC1445">
        <w:rPr>
          <w:rFonts w:ascii="Consolas" w:hAnsi="Consolas"/>
          <w:sz w:val="20"/>
          <w:szCs w:val="20"/>
        </w:rPr>
        <w:t>_B</w:t>
      </w:r>
    </w:p>
    <w:p w14:paraId="5DE3F50E" w14:textId="64CB7B07"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xml:space="preserve">OUTPUT  _a * </w:t>
      </w:r>
      <w:r w:rsidR="00AC1445">
        <w:rPr>
          <w:rFonts w:ascii="Consolas" w:hAnsi="Consolas"/>
          <w:sz w:val="20"/>
          <w:szCs w:val="20"/>
        </w:rPr>
        <w:t>_B</w:t>
      </w:r>
    </w:p>
    <w:p w14:paraId="0D3D028A" w14:textId="6D3BA87C"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xml:space="preserve">OUTPUT  _a DIV </w:t>
      </w:r>
      <w:r w:rsidR="00AC1445">
        <w:rPr>
          <w:rFonts w:ascii="Consolas" w:hAnsi="Consolas"/>
          <w:sz w:val="20"/>
          <w:szCs w:val="20"/>
        </w:rPr>
        <w:t>_B</w:t>
      </w:r>
    </w:p>
    <w:p w14:paraId="7897238C" w14:textId="24BBA14C"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xml:space="preserve">OUTPUT  _a MOD </w:t>
      </w:r>
      <w:r w:rsidR="00AC1445">
        <w:rPr>
          <w:rFonts w:ascii="Consolas" w:hAnsi="Consolas"/>
          <w:sz w:val="20"/>
          <w:szCs w:val="20"/>
        </w:rPr>
        <w:t>_B</w:t>
      </w:r>
    </w:p>
    <w:p w14:paraId="593BB3A2" w14:textId="77777777" w:rsidR="0025116F" w:rsidRPr="0025116F" w:rsidRDefault="0025116F" w:rsidP="0025116F">
      <w:pPr>
        <w:pStyle w:val="1"/>
        <w:spacing w:after="0" w:line="240" w:lineRule="auto"/>
        <w:ind w:firstLine="360"/>
        <w:rPr>
          <w:rFonts w:ascii="Consolas" w:hAnsi="Consolas"/>
          <w:sz w:val="20"/>
          <w:szCs w:val="20"/>
        </w:rPr>
      </w:pPr>
    </w:p>
    <w:p w14:paraId="62673EC4" w14:textId="77777777"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3. Обрахувати значення виразів  }</w:t>
      </w:r>
    </w:p>
    <w:p w14:paraId="2DDFDB24" w14:textId="4D27AB03" w:rsidR="0025116F" w:rsidRPr="0025116F" w:rsidRDefault="00AC1445" w:rsidP="0025116F">
      <w:pPr>
        <w:pStyle w:val="1"/>
        <w:spacing w:after="0" w:line="240" w:lineRule="auto"/>
        <w:ind w:firstLine="360"/>
        <w:rPr>
          <w:rFonts w:ascii="Consolas" w:hAnsi="Consolas"/>
          <w:sz w:val="20"/>
          <w:szCs w:val="20"/>
        </w:rPr>
      </w:pPr>
      <w:r>
        <w:rPr>
          <w:rFonts w:ascii="Consolas" w:hAnsi="Consolas"/>
          <w:sz w:val="20"/>
          <w:szCs w:val="20"/>
        </w:rPr>
        <w:t>_X</w:t>
      </w:r>
      <w:r w:rsidR="0025116F" w:rsidRPr="0025116F">
        <w:rPr>
          <w:rFonts w:ascii="Consolas" w:hAnsi="Consolas"/>
          <w:sz w:val="20"/>
          <w:szCs w:val="20"/>
        </w:rPr>
        <w:t xml:space="preserve"> &lt;- (_a - </w:t>
      </w:r>
      <w:r>
        <w:rPr>
          <w:rFonts w:ascii="Consolas" w:hAnsi="Consolas"/>
          <w:sz w:val="20"/>
          <w:szCs w:val="20"/>
        </w:rPr>
        <w:t>_B</w:t>
      </w:r>
      <w:r w:rsidR="0025116F" w:rsidRPr="0025116F">
        <w:rPr>
          <w:rFonts w:ascii="Consolas" w:hAnsi="Consolas"/>
          <w:sz w:val="20"/>
          <w:szCs w:val="20"/>
        </w:rPr>
        <w:t xml:space="preserve">) * 10 + (_a + </w:t>
      </w:r>
      <w:r>
        <w:rPr>
          <w:rFonts w:ascii="Consolas" w:hAnsi="Consolas"/>
          <w:sz w:val="20"/>
          <w:szCs w:val="20"/>
        </w:rPr>
        <w:t>_B</w:t>
      </w:r>
      <w:r w:rsidR="0025116F" w:rsidRPr="0025116F">
        <w:rPr>
          <w:rFonts w:ascii="Consolas" w:hAnsi="Consolas"/>
          <w:sz w:val="20"/>
          <w:szCs w:val="20"/>
        </w:rPr>
        <w:t>) DIV 10</w:t>
      </w:r>
    </w:p>
    <w:p w14:paraId="7FE6CA2B" w14:textId="05D87A18" w:rsidR="0025116F" w:rsidRPr="0025116F" w:rsidRDefault="00AC1445" w:rsidP="0025116F">
      <w:pPr>
        <w:pStyle w:val="1"/>
        <w:spacing w:after="0" w:line="240" w:lineRule="auto"/>
        <w:ind w:firstLine="360"/>
        <w:rPr>
          <w:rFonts w:ascii="Consolas" w:hAnsi="Consolas"/>
          <w:sz w:val="20"/>
          <w:szCs w:val="20"/>
        </w:rPr>
      </w:pPr>
      <w:r>
        <w:rPr>
          <w:rFonts w:ascii="Consolas" w:hAnsi="Consolas"/>
          <w:sz w:val="20"/>
          <w:szCs w:val="20"/>
        </w:rPr>
        <w:t>_Y</w:t>
      </w:r>
      <w:r w:rsidR="0025116F" w:rsidRPr="0025116F">
        <w:rPr>
          <w:rFonts w:ascii="Consolas" w:hAnsi="Consolas"/>
          <w:sz w:val="20"/>
          <w:szCs w:val="20"/>
        </w:rPr>
        <w:t xml:space="preserve"> &lt;- </w:t>
      </w:r>
      <w:r>
        <w:rPr>
          <w:rFonts w:ascii="Consolas" w:hAnsi="Consolas"/>
          <w:sz w:val="20"/>
          <w:szCs w:val="20"/>
        </w:rPr>
        <w:t>_X</w:t>
      </w:r>
      <w:r w:rsidR="0025116F" w:rsidRPr="0025116F">
        <w:rPr>
          <w:rFonts w:ascii="Consolas" w:hAnsi="Consolas"/>
          <w:sz w:val="20"/>
          <w:szCs w:val="20"/>
        </w:rPr>
        <w:t xml:space="preserve"> + </w:t>
      </w:r>
      <w:r>
        <w:rPr>
          <w:rFonts w:ascii="Consolas" w:hAnsi="Consolas"/>
          <w:sz w:val="20"/>
          <w:szCs w:val="20"/>
        </w:rPr>
        <w:t>_X</w:t>
      </w:r>
      <w:r w:rsidR="0025116F" w:rsidRPr="0025116F">
        <w:rPr>
          <w:rFonts w:ascii="Consolas" w:hAnsi="Consolas"/>
          <w:sz w:val="20"/>
          <w:szCs w:val="20"/>
        </w:rPr>
        <w:t xml:space="preserve"> MOD 10</w:t>
      </w:r>
    </w:p>
    <w:p w14:paraId="53E6C882" w14:textId="77777777" w:rsidR="0025116F" w:rsidRPr="0025116F" w:rsidRDefault="0025116F" w:rsidP="0025116F">
      <w:pPr>
        <w:pStyle w:val="1"/>
        <w:spacing w:after="0" w:line="240" w:lineRule="auto"/>
        <w:ind w:firstLine="360"/>
        <w:rPr>
          <w:rFonts w:ascii="Consolas" w:hAnsi="Consolas"/>
          <w:sz w:val="20"/>
          <w:szCs w:val="20"/>
        </w:rPr>
      </w:pPr>
    </w:p>
    <w:p w14:paraId="57A70ADA" w14:textId="77777777"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4. Вивести значення Х і У на екран. }</w:t>
      </w:r>
    </w:p>
    <w:p w14:paraId="3E582F0D" w14:textId="5CD0A2B0"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xml:space="preserve">OUTPUT </w:t>
      </w:r>
      <w:r w:rsidR="00AC1445">
        <w:rPr>
          <w:rFonts w:ascii="Consolas" w:hAnsi="Consolas"/>
          <w:sz w:val="20"/>
          <w:szCs w:val="20"/>
        </w:rPr>
        <w:t>_X</w:t>
      </w:r>
    </w:p>
    <w:p w14:paraId="5811E81A" w14:textId="4AFE2E13" w:rsidR="0025116F" w:rsidRPr="0025116F" w:rsidRDefault="0025116F" w:rsidP="0025116F">
      <w:pPr>
        <w:pStyle w:val="1"/>
        <w:spacing w:after="0" w:line="240" w:lineRule="auto"/>
        <w:ind w:firstLine="360"/>
        <w:rPr>
          <w:rFonts w:ascii="Consolas" w:hAnsi="Consolas"/>
          <w:sz w:val="20"/>
          <w:szCs w:val="20"/>
        </w:rPr>
      </w:pPr>
      <w:r w:rsidRPr="0025116F">
        <w:rPr>
          <w:rFonts w:ascii="Consolas" w:hAnsi="Consolas"/>
          <w:sz w:val="20"/>
          <w:szCs w:val="20"/>
        </w:rPr>
        <w:t xml:space="preserve">OUTPUT </w:t>
      </w:r>
      <w:r w:rsidR="00AC1445">
        <w:rPr>
          <w:rFonts w:ascii="Consolas" w:hAnsi="Consolas"/>
          <w:sz w:val="20"/>
          <w:szCs w:val="20"/>
        </w:rPr>
        <w:t>_Y</w:t>
      </w:r>
    </w:p>
    <w:p w14:paraId="42021A3E" w14:textId="6CE80D6D" w:rsidR="0025116F" w:rsidRPr="0025116F" w:rsidRDefault="0025116F" w:rsidP="0025116F">
      <w:pPr>
        <w:pStyle w:val="1"/>
        <w:spacing w:after="0" w:line="240" w:lineRule="auto"/>
        <w:ind w:firstLine="360"/>
        <w:rPr>
          <w:rFonts w:ascii="Consolas" w:hAnsi="Consolas"/>
          <w:sz w:val="20"/>
          <w:szCs w:val="20"/>
        </w:rPr>
      </w:pPr>
    </w:p>
    <w:p w14:paraId="5E75AF45" w14:textId="6A482D0A" w:rsidR="00952DEF" w:rsidRDefault="00A05665" w:rsidP="0025116F">
      <w:pPr>
        <w:pStyle w:val="1"/>
        <w:spacing w:after="0" w:line="240" w:lineRule="auto"/>
        <w:ind w:firstLine="360"/>
        <w:rPr>
          <w:rFonts w:ascii="Consolas" w:hAnsi="Consolas"/>
          <w:sz w:val="20"/>
          <w:szCs w:val="20"/>
        </w:rPr>
      </w:pPr>
      <w:r>
        <w:rPr>
          <w:rFonts w:ascii="Consolas" w:hAnsi="Consolas"/>
          <w:sz w:val="20"/>
          <w:szCs w:val="20"/>
        </w:rPr>
        <w:t>ENDBLOK</w:t>
      </w:r>
      <w:r w:rsidR="00200E80">
        <w:rPr>
          <w:noProof/>
          <w:lang w:bidi="ar-SA"/>
        </w:rPr>
        <w:drawing>
          <wp:inline distT="0" distB="0" distL="0" distR="0" wp14:anchorId="6DF4C6C6" wp14:editId="627A9A94">
            <wp:extent cx="5904762" cy="1142857"/>
            <wp:effectExtent l="0" t="0" r="1270" b="63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04762" cy="1142857"/>
                    </a:xfrm>
                    <a:prstGeom prst="rect">
                      <a:avLst/>
                    </a:prstGeom>
                  </pic:spPr>
                </pic:pic>
              </a:graphicData>
            </a:graphic>
          </wp:inline>
        </w:drawing>
      </w:r>
    </w:p>
    <w:p w14:paraId="48A9A1D2" w14:textId="446F8DC0" w:rsidR="0025116F" w:rsidRDefault="0025116F" w:rsidP="0025116F">
      <w:pPr>
        <w:pStyle w:val="1"/>
        <w:spacing w:after="0" w:line="240" w:lineRule="auto"/>
        <w:ind w:firstLine="360"/>
        <w:rPr>
          <w:rFonts w:ascii="Consolas" w:hAnsi="Consolas"/>
          <w:sz w:val="20"/>
          <w:szCs w:val="20"/>
        </w:rPr>
      </w:pPr>
    </w:p>
    <w:p w14:paraId="6C363569" w14:textId="447D4E41" w:rsidR="002C6ECB" w:rsidRDefault="002C6ECB">
      <w:pPr>
        <w:spacing w:line="1" w:lineRule="exact"/>
      </w:pPr>
    </w:p>
    <w:p w14:paraId="134698AF" w14:textId="188A46B6" w:rsidR="002C6ECB" w:rsidRDefault="00B35813">
      <w:pPr>
        <w:pStyle w:val="a7"/>
        <w:spacing w:after="0" w:line="240" w:lineRule="auto"/>
        <w:ind w:firstLine="0"/>
        <w:jc w:val="center"/>
        <w:rPr>
          <w:i/>
          <w:iCs/>
          <w:sz w:val="24"/>
          <w:szCs w:val="24"/>
          <w:lang w:val="uk-UA" w:eastAsia="uk-UA" w:bidi="uk-UA"/>
        </w:rPr>
      </w:pPr>
      <w:r>
        <w:rPr>
          <w:i/>
          <w:iCs/>
          <w:sz w:val="24"/>
          <w:szCs w:val="24"/>
          <w:lang w:val="uk-UA" w:eastAsia="uk-UA" w:bidi="uk-UA"/>
        </w:rPr>
        <w:t xml:space="preserve">Рис. </w:t>
      </w:r>
      <w:r>
        <w:rPr>
          <w:i/>
          <w:iCs/>
          <w:sz w:val="24"/>
          <w:szCs w:val="24"/>
        </w:rPr>
        <w:t xml:space="preserve">4.4. </w:t>
      </w:r>
      <w:r>
        <w:rPr>
          <w:i/>
          <w:iCs/>
          <w:sz w:val="24"/>
          <w:szCs w:val="24"/>
          <w:lang w:val="uk-UA" w:eastAsia="uk-UA" w:bidi="uk-UA"/>
        </w:rPr>
        <w:t>Вивід інформації про семантичну помилку.</w:t>
      </w:r>
    </w:p>
    <w:p w14:paraId="0BC76845" w14:textId="2AF1F8AB" w:rsidR="005570F8" w:rsidRDefault="005570F8">
      <w:pPr>
        <w:rPr>
          <w:rFonts w:ascii="Times New Roman" w:eastAsia="Times New Roman" w:hAnsi="Times New Roman" w:cs="Times New Roman"/>
          <w:lang w:val="en-US" w:eastAsia="en-US" w:bidi="en-US"/>
        </w:rPr>
      </w:pPr>
      <w:r>
        <w:br w:type="page"/>
      </w:r>
    </w:p>
    <w:p w14:paraId="165C256E" w14:textId="77777777" w:rsidR="002C6ECB" w:rsidRDefault="00B35813">
      <w:pPr>
        <w:pStyle w:val="20"/>
        <w:keepNext/>
        <w:keepLines/>
        <w:numPr>
          <w:ilvl w:val="1"/>
          <w:numId w:val="16"/>
        </w:numPr>
        <w:tabs>
          <w:tab w:val="left" w:pos="1395"/>
        </w:tabs>
        <w:spacing w:after="420" w:line="240" w:lineRule="auto"/>
        <w:ind w:firstLine="720"/>
      </w:pPr>
      <w:bookmarkStart w:id="40" w:name="bookmark64"/>
      <w:bookmarkStart w:id="41" w:name="bookmark63"/>
      <w:r>
        <w:lastRenderedPageBreak/>
        <w:t>Перевірка роботи транслятора за допомогою тестових задач.</w:t>
      </w:r>
      <w:bookmarkEnd w:id="40"/>
      <w:bookmarkEnd w:id="41"/>
    </w:p>
    <w:p w14:paraId="6814A03F" w14:textId="77777777" w:rsidR="002C6ECB" w:rsidRDefault="00B35813">
      <w:pPr>
        <w:pStyle w:val="20"/>
        <w:keepNext/>
        <w:keepLines/>
        <w:spacing w:after="420" w:line="240" w:lineRule="auto"/>
        <w:ind w:firstLine="720"/>
      </w:pPr>
      <w:bookmarkStart w:id="42" w:name="bookmark66"/>
      <w:r>
        <w:t>Тестова програма «</w:t>
      </w:r>
      <w:r>
        <w:rPr>
          <w:i/>
          <w:iCs/>
        </w:rPr>
        <w:t>Лінійний алгоритм</w:t>
      </w:r>
      <w:r>
        <w:t>»</w:t>
      </w:r>
      <w:bookmarkEnd w:id="42"/>
    </w:p>
    <w:p w14:paraId="25A1B9BB" w14:textId="77777777" w:rsidR="00801E78" w:rsidRDefault="00801E78" w:rsidP="00801E78">
      <w:pPr>
        <w:pStyle w:val="1"/>
        <w:spacing w:after="0" w:line="240" w:lineRule="auto"/>
        <w:ind w:firstLine="720"/>
      </w:pPr>
      <w:r>
        <w:t>1. Ввести два числа А і В (імена змінних можуть бути іншими і мають відповідати правилам запису ідентифікаторів згідно індивідуального завдання).</w:t>
      </w:r>
    </w:p>
    <w:p w14:paraId="7851BDD6" w14:textId="77777777" w:rsidR="00801E78" w:rsidRDefault="00801E78" w:rsidP="00801E78">
      <w:pPr>
        <w:pStyle w:val="1"/>
        <w:spacing w:after="0" w:line="240" w:lineRule="auto"/>
        <w:ind w:firstLine="720"/>
      </w:pPr>
      <w:r>
        <w:t xml:space="preserve">2. Вивести на екран: </w:t>
      </w:r>
    </w:p>
    <w:p w14:paraId="7ADBB4FA" w14:textId="77777777" w:rsidR="00801E78" w:rsidRDefault="00801E78" w:rsidP="00801E78">
      <w:pPr>
        <w:pStyle w:val="1"/>
        <w:spacing w:after="0" w:line="240" w:lineRule="auto"/>
        <w:ind w:left="708" w:firstLine="720"/>
      </w:pPr>
      <w:r>
        <w:t xml:space="preserve">А + В (результат операції додавання); </w:t>
      </w:r>
    </w:p>
    <w:p w14:paraId="6EB0DB19" w14:textId="77777777" w:rsidR="00801E78" w:rsidRDefault="00801E78" w:rsidP="00801E78">
      <w:pPr>
        <w:pStyle w:val="1"/>
        <w:spacing w:after="0" w:line="240" w:lineRule="auto"/>
        <w:ind w:left="708" w:firstLine="720"/>
      </w:pPr>
      <w:r>
        <w:t xml:space="preserve">А - В (результат операції віднімання); </w:t>
      </w:r>
    </w:p>
    <w:p w14:paraId="4BA7BD20" w14:textId="77777777" w:rsidR="00801E78" w:rsidRDefault="00801E78" w:rsidP="00801E78">
      <w:pPr>
        <w:pStyle w:val="1"/>
        <w:spacing w:after="0" w:line="240" w:lineRule="auto"/>
        <w:ind w:left="708" w:firstLine="720"/>
      </w:pPr>
      <w:r>
        <w:t xml:space="preserve">А * В (результат операції множення); </w:t>
      </w:r>
    </w:p>
    <w:p w14:paraId="5122074E" w14:textId="77777777" w:rsidR="00801E78" w:rsidRDefault="00801E78" w:rsidP="00801E78">
      <w:pPr>
        <w:pStyle w:val="1"/>
        <w:spacing w:after="0" w:line="240" w:lineRule="auto"/>
        <w:ind w:left="708" w:firstLine="720"/>
      </w:pPr>
      <w:r>
        <w:t xml:space="preserve">А / В (результат операції ділення); </w:t>
      </w:r>
    </w:p>
    <w:p w14:paraId="02A701DD" w14:textId="7D0F5AF9" w:rsidR="00801E78" w:rsidRDefault="00801E78" w:rsidP="00801E78">
      <w:pPr>
        <w:pStyle w:val="1"/>
        <w:spacing w:after="0" w:line="240" w:lineRule="auto"/>
        <w:ind w:left="708" w:firstLine="720"/>
      </w:pPr>
      <w:r>
        <w:t xml:space="preserve">А % В (результат операції отримання залишку від ділення). </w:t>
      </w:r>
    </w:p>
    <w:p w14:paraId="68DCB310" w14:textId="77777777" w:rsidR="00801E78" w:rsidRDefault="00801E78" w:rsidP="00801E78">
      <w:pPr>
        <w:pStyle w:val="1"/>
        <w:spacing w:after="0" w:line="240" w:lineRule="auto"/>
        <w:ind w:firstLine="708"/>
      </w:pPr>
      <w:r>
        <w:t xml:space="preserve">3. Обрахувати значення виразів </w:t>
      </w:r>
    </w:p>
    <w:p w14:paraId="7A9AA5A1" w14:textId="19D10EB2" w:rsidR="00801E78" w:rsidRDefault="00801E78" w:rsidP="00801E78">
      <w:pPr>
        <w:pStyle w:val="1"/>
        <w:spacing w:after="0" w:line="240" w:lineRule="auto"/>
        <w:ind w:left="708" w:firstLine="708"/>
        <w:rPr>
          <w:lang w:val="en-US"/>
        </w:rPr>
      </w:pPr>
      <w:r>
        <w:t>Х = (А - В) * 10 + (А + В) / 10</w:t>
      </w:r>
    </w:p>
    <w:p w14:paraId="59226BC8" w14:textId="042D8A39" w:rsidR="00801E78" w:rsidRDefault="00801E78" w:rsidP="00801E78">
      <w:pPr>
        <w:pStyle w:val="1"/>
        <w:spacing w:after="0" w:line="240" w:lineRule="auto"/>
        <w:ind w:left="708" w:firstLine="708"/>
      </w:pPr>
      <w:r>
        <w:rPr>
          <w:lang w:val="en-US"/>
        </w:rPr>
        <w:t>Y</w:t>
      </w:r>
      <w:r>
        <w:t xml:space="preserve"> = Х + Х % 10</w:t>
      </w:r>
    </w:p>
    <w:p w14:paraId="68D3BD06" w14:textId="3B0F9308" w:rsidR="00DD704C" w:rsidRDefault="00801E78" w:rsidP="00801E78">
      <w:pPr>
        <w:pStyle w:val="1"/>
        <w:numPr>
          <w:ilvl w:val="0"/>
          <w:numId w:val="15"/>
        </w:numPr>
        <w:spacing w:after="0" w:line="240" w:lineRule="auto"/>
        <w:ind w:firstLine="708"/>
      </w:pPr>
      <w:r>
        <w:t>Вивести значення Х і У на екран.</w:t>
      </w:r>
    </w:p>
    <w:p w14:paraId="2C0AF2C1" w14:textId="77777777" w:rsidR="00801E78" w:rsidRDefault="00801E78" w:rsidP="00801E78">
      <w:pPr>
        <w:pStyle w:val="1"/>
        <w:spacing w:after="0" w:line="240" w:lineRule="auto"/>
        <w:ind w:left="720" w:firstLine="0"/>
      </w:pPr>
    </w:p>
    <w:p w14:paraId="1F466981" w14:textId="52001934" w:rsidR="002C6ECB" w:rsidRDefault="00B35813">
      <w:pPr>
        <w:pStyle w:val="1"/>
        <w:spacing w:after="420" w:line="240" w:lineRule="auto"/>
        <w:ind w:firstLine="720"/>
      </w:pPr>
      <w:r>
        <w:t>Напишемо програму на вхідній мові програмування:</w:t>
      </w:r>
    </w:p>
    <w:p w14:paraId="6DFE23F6"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 Лінійний алгоритм }</w:t>
      </w:r>
    </w:p>
    <w:p w14:paraId="49B68A01"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STARTPROGRAM</w:t>
      </w:r>
    </w:p>
    <w:p w14:paraId="7AD92918"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STARTBLOK</w:t>
      </w:r>
    </w:p>
    <w:p w14:paraId="780A6AA9"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VARIABLE    INT16   _A, _B, _X, _Y;</w:t>
      </w:r>
    </w:p>
    <w:p w14:paraId="42AAD9CB"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p>
    <w:p w14:paraId="2F721916"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   1. Ввести два числа А і В   }</w:t>
      </w:r>
    </w:p>
    <w:p w14:paraId="473940C0"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INPUT   _A</w:t>
      </w:r>
    </w:p>
    <w:p w14:paraId="7A75E4D5"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INPUT   _B</w:t>
      </w:r>
    </w:p>
    <w:p w14:paraId="17D8AC7A"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p>
    <w:p w14:paraId="6E5D89C7"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   2. Вивести на екран: ...    }</w:t>
      </w:r>
    </w:p>
    <w:p w14:paraId="157B7FBF"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OUTPUT  _A + _B</w:t>
      </w:r>
    </w:p>
    <w:p w14:paraId="3DE07DF5"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OUTPUT  _A - _B</w:t>
      </w:r>
    </w:p>
    <w:p w14:paraId="684CE2FD"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OUTPUT  _A * _B</w:t>
      </w:r>
    </w:p>
    <w:p w14:paraId="68ACEC95"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OUTPUT  _A DIV _B</w:t>
      </w:r>
    </w:p>
    <w:p w14:paraId="4CFD06D1"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OUTPUT  _A MOD _B</w:t>
      </w:r>
    </w:p>
    <w:p w14:paraId="21FB4EFA"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p>
    <w:p w14:paraId="41119880"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   3. Обрахувати значення виразів  }</w:t>
      </w:r>
    </w:p>
    <w:p w14:paraId="5B142B82"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_X &lt;- (_A - _B) * 10 + (_A + _B) DIV 10</w:t>
      </w:r>
    </w:p>
    <w:p w14:paraId="2FD5FF3B"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_Y &lt;- _X + _X MOD 10</w:t>
      </w:r>
    </w:p>
    <w:p w14:paraId="3FAD4E94"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p>
    <w:p w14:paraId="76AC5CED"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   4. Вивести значення Х і У на екран. }</w:t>
      </w:r>
    </w:p>
    <w:p w14:paraId="4D75F625"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OUTPUT _X</w:t>
      </w:r>
    </w:p>
    <w:p w14:paraId="4170C1A2"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OUTPUT _Y</w:t>
      </w:r>
    </w:p>
    <w:p w14:paraId="1DC135AD" w14:textId="77777777" w:rsidR="00BF36F1" w:rsidRPr="00BF36F1" w:rsidRDefault="00BF36F1" w:rsidP="00BF36F1">
      <w:pPr>
        <w:pStyle w:val="1"/>
        <w:spacing w:after="0" w:line="240" w:lineRule="auto"/>
        <w:ind w:firstLine="720"/>
        <w:rPr>
          <w:rFonts w:ascii="Consolas" w:eastAsia="Arial" w:hAnsi="Consolas" w:cs="Arial"/>
          <w:sz w:val="20"/>
          <w:szCs w:val="20"/>
          <w:lang w:val="en-US" w:eastAsia="en-US" w:bidi="en-US"/>
        </w:rPr>
      </w:pPr>
    </w:p>
    <w:p w14:paraId="1DD43409" w14:textId="41BA678C" w:rsidR="005066F5" w:rsidRDefault="00BF36F1" w:rsidP="00BF36F1">
      <w:pPr>
        <w:pStyle w:val="1"/>
        <w:spacing w:after="0" w:line="240" w:lineRule="auto"/>
        <w:ind w:firstLine="720"/>
        <w:rPr>
          <w:rFonts w:ascii="Consolas" w:eastAsia="Arial" w:hAnsi="Consolas" w:cs="Arial"/>
          <w:sz w:val="20"/>
          <w:szCs w:val="20"/>
          <w:lang w:val="en-US" w:eastAsia="en-US" w:bidi="en-US"/>
        </w:rPr>
      </w:pPr>
      <w:r w:rsidRPr="00BF36F1">
        <w:rPr>
          <w:rFonts w:ascii="Consolas" w:eastAsia="Arial" w:hAnsi="Consolas" w:cs="Arial"/>
          <w:sz w:val="20"/>
          <w:szCs w:val="20"/>
          <w:lang w:val="en-US" w:eastAsia="en-US" w:bidi="en-US"/>
        </w:rPr>
        <w:t>ENDBLOK</w:t>
      </w:r>
    </w:p>
    <w:p w14:paraId="506B9D62" w14:textId="77777777" w:rsidR="005066F5" w:rsidRDefault="005066F5" w:rsidP="005066F5">
      <w:pPr>
        <w:pStyle w:val="1"/>
        <w:spacing w:after="0" w:line="240" w:lineRule="auto"/>
        <w:ind w:firstLine="720"/>
        <w:rPr>
          <w:rFonts w:ascii="Consolas" w:eastAsia="Arial" w:hAnsi="Consolas" w:cs="Arial"/>
          <w:sz w:val="20"/>
          <w:szCs w:val="20"/>
          <w:lang w:val="en-US" w:eastAsia="en-US" w:bidi="en-US"/>
        </w:rPr>
      </w:pPr>
    </w:p>
    <w:p w14:paraId="767754A6" w14:textId="3C262131" w:rsidR="002C6ECB" w:rsidRDefault="00B35813" w:rsidP="005066F5">
      <w:pPr>
        <w:pStyle w:val="1"/>
        <w:spacing w:after="420" w:line="240" w:lineRule="auto"/>
        <w:ind w:firstLine="720"/>
      </w:pPr>
      <w:r>
        <w:t>В результаті отримаємо файл з програмою на мові програмування С:</w:t>
      </w:r>
    </w:p>
    <w:p w14:paraId="0B38349F" w14:textId="77777777"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include &lt;stdio.h&gt;</w:t>
      </w:r>
    </w:p>
    <w:p w14:paraId="0647683F" w14:textId="77777777"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int main() {</w:t>
      </w:r>
    </w:p>
    <w:p w14:paraId="7C76DA00" w14:textId="23318D1E"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 xml:space="preserve">int </w:t>
      </w:r>
      <w:r w:rsidR="00AC1445">
        <w:rPr>
          <w:rFonts w:ascii="Consolas" w:eastAsia="Arial" w:hAnsi="Consolas" w:cs="Arial"/>
          <w:color w:val="000000" w:themeColor="text1"/>
          <w:sz w:val="20"/>
          <w:szCs w:val="20"/>
          <w:lang w:val="en-US" w:eastAsia="en-US" w:bidi="en-US"/>
        </w:rPr>
        <w:t>_Y</w:t>
      </w:r>
      <w:r w:rsidRPr="001720F6">
        <w:rPr>
          <w:rFonts w:ascii="Consolas" w:eastAsia="Arial" w:hAnsi="Consolas" w:cs="Arial"/>
          <w:color w:val="000000" w:themeColor="text1"/>
          <w:sz w:val="20"/>
          <w:szCs w:val="20"/>
          <w:lang w:val="en-US" w:eastAsia="en-US" w:bidi="en-US"/>
        </w:rPr>
        <w:t>;</w:t>
      </w:r>
    </w:p>
    <w:p w14:paraId="76963D24" w14:textId="1F865688"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 xml:space="preserve">int </w:t>
      </w:r>
      <w:r w:rsidR="00AC1445">
        <w:rPr>
          <w:rFonts w:ascii="Consolas" w:eastAsia="Arial" w:hAnsi="Consolas" w:cs="Arial"/>
          <w:color w:val="000000" w:themeColor="text1"/>
          <w:sz w:val="20"/>
          <w:szCs w:val="20"/>
          <w:lang w:val="en-US" w:eastAsia="en-US" w:bidi="en-US"/>
        </w:rPr>
        <w:t>_X</w:t>
      </w:r>
      <w:r w:rsidRPr="001720F6">
        <w:rPr>
          <w:rFonts w:ascii="Consolas" w:eastAsia="Arial" w:hAnsi="Consolas" w:cs="Arial"/>
          <w:color w:val="000000" w:themeColor="text1"/>
          <w:sz w:val="20"/>
          <w:szCs w:val="20"/>
          <w:lang w:val="en-US" w:eastAsia="en-US" w:bidi="en-US"/>
        </w:rPr>
        <w:t>;</w:t>
      </w:r>
    </w:p>
    <w:p w14:paraId="7CB473C1" w14:textId="4AFE3897"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lastRenderedPageBreak/>
        <w:t xml:space="preserve">int </w:t>
      </w:r>
      <w:r w:rsidR="00AC1445">
        <w:rPr>
          <w:rFonts w:ascii="Consolas" w:eastAsia="Arial" w:hAnsi="Consolas" w:cs="Arial"/>
          <w:color w:val="000000" w:themeColor="text1"/>
          <w:sz w:val="20"/>
          <w:szCs w:val="20"/>
          <w:lang w:val="en-US" w:eastAsia="en-US" w:bidi="en-US"/>
        </w:rPr>
        <w:t>_B</w:t>
      </w:r>
      <w:r w:rsidRPr="001720F6">
        <w:rPr>
          <w:rFonts w:ascii="Consolas" w:eastAsia="Arial" w:hAnsi="Consolas" w:cs="Arial"/>
          <w:color w:val="000000" w:themeColor="text1"/>
          <w:sz w:val="20"/>
          <w:szCs w:val="20"/>
          <w:lang w:val="en-US" w:eastAsia="en-US" w:bidi="en-US"/>
        </w:rPr>
        <w:t>;</w:t>
      </w:r>
    </w:p>
    <w:p w14:paraId="31C99FB0" w14:textId="55642261"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 xml:space="preserve">int </w:t>
      </w:r>
      <w:r w:rsidR="00AC1445">
        <w:rPr>
          <w:rFonts w:ascii="Consolas" w:eastAsia="Arial" w:hAnsi="Consolas" w:cs="Arial"/>
          <w:color w:val="000000" w:themeColor="text1"/>
          <w:sz w:val="20"/>
          <w:szCs w:val="20"/>
          <w:lang w:val="en-US" w:eastAsia="en-US" w:bidi="en-US"/>
        </w:rPr>
        <w:t>_A</w:t>
      </w:r>
      <w:r w:rsidRPr="001720F6">
        <w:rPr>
          <w:rFonts w:ascii="Consolas" w:eastAsia="Arial" w:hAnsi="Consolas" w:cs="Arial"/>
          <w:color w:val="000000" w:themeColor="text1"/>
          <w:sz w:val="20"/>
          <w:szCs w:val="20"/>
          <w:lang w:val="en-US" w:eastAsia="en-US" w:bidi="en-US"/>
        </w:rPr>
        <w:t>;</w:t>
      </w:r>
    </w:p>
    <w:p w14:paraId="1EFFDE0F" w14:textId="77777777"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p>
    <w:p w14:paraId="58F6A4FD" w14:textId="5E6737AA"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 xml:space="preserve">printf("Enter </w:t>
      </w:r>
      <w:r w:rsidR="00AC1445">
        <w:rPr>
          <w:rFonts w:ascii="Consolas" w:eastAsia="Arial" w:hAnsi="Consolas" w:cs="Arial"/>
          <w:color w:val="000000" w:themeColor="text1"/>
          <w:sz w:val="20"/>
          <w:szCs w:val="20"/>
          <w:lang w:val="en-US" w:eastAsia="en-US" w:bidi="en-US"/>
        </w:rPr>
        <w:t>_A</w:t>
      </w:r>
      <w:r w:rsidRPr="001720F6">
        <w:rPr>
          <w:rFonts w:ascii="Consolas" w:eastAsia="Arial" w:hAnsi="Consolas" w:cs="Arial"/>
          <w:color w:val="000000" w:themeColor="text1"/>
          <w:sz w:val="20"/>
          <w:szCs w:val="20"/>
          <w:lang w:val="en-US" w:eastAsia="en-US" w:bidi="en-US"/>
        </w:rPr>
        <w:t>: ");</w:t>
      </w:r>
    </w:p>
    <w:p w14:paraId="092458F4" w14:textId="07097299"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scanf("%d", &amp;</w:t>
      </w:r>
      <w:r w:rsidR="00AC1445">
        <w:rPr>
          <w:rFonts w:ascii="Consolas" w:eastAsia="Arial" w:hAnsi="Consolas" w:cs="Arial"/>
          <w:color w:val="000000" w:themeColor="text1"/>
          <w:sz w:val="20"/>
          <w:szCs w:val="20"/>
          <w:lang w:val="en-US" w:eastAsia="en-US" w:bidi="en-US"/>
        </w:rPr>
        <w:t>_A</w:t>
      </w:r>
      <w:r w:rsidRPr="001720F6">
        <w:rPr>
          <w:rFonts w:ascii="Consolas" w:eastAsia="Arial" w:hAnsi="Consolas" w:cs="Arial"/>
          <w:color w:val="000000" w:themeColor="text1"/>
          <w:sz w:val="20"/>
          <w:szCs w:val="20"/>
          <w:lang w:val="en-US" w:eastAsia="en-US" w:bidi="en-US"/>
        </w:rPr>
        <w:t>);</w:t>
      </w:r>
    </w:p>
    <w:p w14:paraId="5275305A" w14:textId="175A62D6"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 xml:space="preserve">printf("Enter </w:t>
      </w:r>
      <w:r w:rsidR="00AC1445">
        <w:rPr>
          <w:rFonts w:ascii="Consolas" w:eastAsia="Arial" w:hAnsi="Consolas" w:cs="Arial"/>
          <w:color w:val="000000" w:themeColor="text1"/>
          <w:sz w:val="20"/>
          <w:szCs w:val="20"/>
          <w:lang w:val="en-US" w:eastAsia="en-US" w:bidi="en-US"/>
        </w:rPr>
        <w:t>_B</w:t>
      </w:r>
      <w:r w:rsidRPr="001720F6">
        <w:rPr>
          <w:rFonts w:ascii="Consolas" w:eastAsia="Arial" w:hAnsi="Consolas" w:cs="Arial"/>
          <w:color w:val="000000" w:themeColor="text1"/>
          <w:sz w:val="20"/>
          <w:szCs w:val="20"/>
          <w:lang w:val="en-US" w:eastAsia="en-US" w:bidi="en-US"/>
        </w:rPr>
        <w:t>: ");</w:t>
      </w:r>
    </w:p>
    <w:p w14:paraId="74CCD0DF" w14:textId="4CF643E1"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scanf("%d", &amp;</w:t>
      </w:r>
      <w:r w:rsidR="00AC1445">
        <w:rPr>
          <w:rFonts w:ascii="Consolas" w:eastAsia="Arial" w:hAnsi="Consolas" w:cs="Arial"/>
          <w:color w:val="000000" w:themeColor="text1"/>
          <w:sz w:val="20"/>
          <w:szCs w:val="20"/>
          <w:lang w:val="en-US" w:eastAsia="en-US" w:bidi="en-US"/>
        </w:rPr>
        <w:t>_B</w:t>
      </w:r>
      <w:r w:rsidRPr="001720F6">
        <w:rPr>
          <w:rFonts w:ascii="Consolas" w:eastAsia="Arial" w:hAnsi="Consolas" w:cs="Arial"/>
          <w:color w:val="000000" w:themeColor="text1"/>
          <w:sz w:val="20"/>
          <w:szCs w:val="20"/>
          <w:lang w:val="en-US" w:eastAsia="en-US" w:bidi="en-US"/>
        </w:rPr>
        <w:t>);</w:t>
      </w:r>
    </w:p>
    <w:p w14:paraId="7075F597" w14:textId="1E769221"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printf("%d\n", (</w:t>
      </w:r>
      <w:r w:rsidR="00AC1445">
        <w:rPr>
          <w:rFonts w:ascii="Consolas" w:eastAsia="Arial" w:hAnsi="Consolas" w:cs="Arial"/>
          <w:color w:val="000000" w:themeColor="text1"/>
          <w:sz w:val="20"/>
          <w:szCs w:val="20"/>
          <w:lang w:val="en-US" w:eastAsia="en-US" w:bidi="en-US"/>
        </w:rPr>
        <w:t>_A</w:t>
      </w:r>
      <w:r w:rsidRPr="001720F6">
        <w:rPr>
          <w:rFonts w:ascii="Consolas" w:eastAsia="Arial" w:hAnsi="Consolas" w:cs="Arial"/>
          <w:color w:val="000000" w:themeColor="text1"/>
          <w:sz w:val="20"/>
          <w:szCs w:val="20"/>
          <w:lang w:val="en-US" w:eastAsia="en-US" w:bidi="en-US"/>
        </w:rPr>
        <w:t xml:space="preserve"> + </w:t>
      </w:r>
      <w:r w:rsidR="00AC1445">
        <w:rPr>
          <w:rFonts w:ascii="Consolas" w:eastAsia="Arial" w:hAnsi="Consolas" w:cs="Arial"/>
          <w:color w:val="000000" w:themeColor="text1"/>
          <w:sz w:val="20"/>
          <w:szCs w:val="20"/>
          <w:lang w:val="en-US" w:eastAsia="en-US" w:bidi="en-US"/>
        </w:rPr>
        <w:t>_B</w:t>
      </w:r>
      <w:r w:rsidRPr="001720F6">
        <w:rPr>
          <w:rFonts w:ascii="Consolas" w:eastAsia="Arial" w:hAnsi="Consolas" w:cs="Arial"/>
          <w:color w:val="000000" w:themeColor="text1"/>
          <w:sz w:val="20"/>
          <w:szCs w:val="20"/>
          <w:lang w:val="en-US" w:eastAsia="en-US" w:bidi="en-US"/>
        </w:rPr>
        <w:t>));</w:t>
      </w:r>
    </w:p>
    <w:p w14:paraId="785BA859" w14:textId="72AE90FA"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printf("%d\n", (</w:t>
      </w:r>
      <w:r w:rsidR="00AC1445">
        <w:rPr>
          <w:rFonts w:ascii="Consolas" w:eastAsia="Arial" w:hAnsi="Consolas" w:cs="Arial"/>
          <w:color w:val="000000" w:themeColor="text1"/>
          <w:sz w:val="20"/>
          <w:szCs w:val="20"/>
          <w:lang w:val="en-US" w:eastAsia="en-US" w:bidi="en-US"/>
        </w:rPr>
        <w:t>_A</w:t>
      </w:r>
      <w:r w:rsidRPr="001720F6">
        <w:rPr>
          <w:rFonts w:ascii="Consolas" w:eastAsia="Arial" w:hAnsi="Consolas" w:cs="Arial"/>
          <w:color w:val="000000" w:themeColor="text1"/>
          <w:sz w:val="20"/>
          <w:szCs w:val="20"/>
          <w:lang w:val="en-US" w:eastAsia="en-US" w:bidi="en-US"/>
        </w:rPr>
        <w:t xml:space="preserve"> - </w:t>
      </w:r>
      <w:r w:rsidR="00AC1445">
        <w:rPr>
          <w:rFonts w:ascii="Consolas" w:eastAsia="Arial" w:hAnsi="Consolas" w:cs="Arial"/>
          <w:color w:val="000000" w:themeColor="text1"/>
          <w:sz w:val="20"/>
          <w:szCs w:val="20"/>
          <w:lang w:val="en-US" w:eastAsia="en-US" w:bidi="en-US"/>
        </w:rPr>
        <w:t>_B</w:t>
      </w:r>
      <w:r w:rsidRPr="001720F6">
        <w:rPr>
          <w:rFonts w:ascii="Consolas" w:eastAsia="Arial" w:hAnsi="Consolas" w:cs="Arial"/>
          <w:color w:val="000000" w:themeColor="text1"/>
          <w:sz w:val="20"/>
          <w:szCs w:val="20"/>
          <w:lang w:val="en-US" w:eastAsia="en-US" w:bidi="en-US"/>
        </w:rPr>
        <w:t>));</w:t>
      </w:r>
    </w:p>
    <w:p w14:paraId="6F566054" w14:textId="52FC3F10"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printf("%d\n", (</w:t>
      </w:r>
      <w:r w:rsidR="00AC1445">
        <w:rPr>
          <w:rFonts w:ascii="Consolas" w:eastAsia="Arial" w:hAnsi="Consolas" w:cs="Arial"/>
          <w:color w:val="000000" w:themeColor="text1"/>
          <w:sz w:val="20"/>
          <w:szCs w:val="20"/>
          <w:lang w:val="en-US" w:eastAsia="en-US" w:bidi="en-US"/>
        </w:rPr>
        <w:t>_A</w:t>
      </w:r>
      <w:r w:rsidRPr="001720F6">
        <w:rPr>
          <w:rFonts w:ascii="Consolas" w:eastAsia="Arial" w:hAnsi="Consolas" w:cs="Arial"/>
          <w:color w:val="000000" w:themeColor="text1"/>
          <w:sz w:val="20"/>
          <w:szCs w:val="20"/>
          <w:lang w:val="en-US" w:eastAsia="en-US" w:bidi="en-US"/>
        </w:rPr>
        <w:t xml:space="preserve"> * </w:t>
      </w:r>
      <w:r w:rsidR="00AC1445">
        <w:rPr>
          <w:rFonts w:ascii="Consolas" w:eastAsia="Arial" w:hAnsi="Consolas" w:cs="Arial"/>
          <w:color w:val="000000" w:themeColor="text1"/>
          <w:sz w:val="20"/>
          <w:szCs w:val="20"/>
          <w:lang w:val="en-US" w:eastAsia="en-US" w:bidi="en-US"/>
        </w:rPr>
        <w:t>_B</w:t>
      </w:r>
      <w:r w:rsidRPr="001720F6">
        <w:rPr>
          <w:rFonts w:ascii="Consolas" w:eastAsia="Arial" w:hAnsi="Consolas" w:cs="Arial"/>
          <w:color w:val="000000" w:themeColor="text1"/>
          <w:sz w:val="20"/>
          <w:szCs w:val="20"/>
          <w:lang w:val="en-US" w:eastAsia="en-US" w:bidi="en-US"/>
        </w:rPr>
        <w:t>));</w:t>
      </w:r>
    </w:p>
    <w:p w14:paraId="5FBA7C69" w14:textId="1A68A680"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printf("%d\n", (</w:t>
      </w:r>
      <w:r w:rsidR="00AC1445">
        <w:rPr>
          <w:rFonts w:ascii="Consolas" w:eastAsia="Arial" w:hAnsi="Consolas" w:cs="Arial"/>
          <w:color w:val="000000" w:themeColor="text1"/>
          <w:sz w:val="20"/>
          <w:szCs w:val="20"/>
          <w:lang w:val="en-US" w:eastAsia="en-US" w:bidi="en-US"/>
        </w:rPr>
        <w:t>_A</w:t>
      </w:r>
      <w:r w:rsidRPr="001720F6">
        <w:rPr>
          <w:rFonts w:ascii="Consolas" w:eastAsia="Arial" w:hAnsi="Consolas" w:cs="Arial"/>
          <w:color w:val="000000" w:themeColor="text1"/>
          <w:sz w:val="20"/>
          <w:szCs w:val="20"/>
          <w:lang w:val="en-US" w:eastAsia="en-US" w:bidi="en-US"/>
        </w:rPr>
        <w:t xml:space="preserve"> / </w:t>
      </w:r>
      <w:r w:rsidR="00AC1445">
        <w:rPr>
          <w:rFonts w:ascii="Consolas" w:eastAsia="Arial" w:hAnsi="Consolas" w:cs="Arial"/>
          <w:color w:val="000000" w:themeColor="text1"/>
          <w:sz w:val="20"/>
          <w:szCs w:val="20"/>
          <w:lang w:val="en-US" w:eastAsia="en-US" w:bidi="en-US"/>
        </w:rPr>
        <w:t>_B</w:t>
      </w:r>
      <w:r w:rsidRPr="001720F6">
        <w:rPr>
          <w:rFonts w:ascii="Consolas" w:eastAsia="Arial" w:hAnsi="Consolas" w:cs="Arial"/>
          <w:color w:val="000000" w:themeColor="text1"/>
          <w:sz w:val="20"/>
          <w:szCs w:val="20"/>
          <w:lang w:val="en-US" w:eastAsia="en-US" w:bidi="en-US"/>
        </w:rPr>
        <w:t>));</w:t>
      </w:r>
    </w:p>
    <w:p w14:paraId="1043B8C4" w14:textId="0D2F959A"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printf("%d\n", (</w:t>
      </w:r>
      <w:r w:rsidR="00AC1445">
        <w:rPr>
          <w:rFonts w:ascii="Consolas" w:eastAsia="Arial" w:hAnsi="Consolas" w:cs="Arial"/>
          <w:color w:val="000000" w:themeColor="text1"/>
          <w:sz w:val="20"/>
          <w:szCs w:val="20"/>
          <w:lang w:val="en-US" w:eastAsia="en-US" w:bidi="en-US"/>
        </w:rPr>
        <w:t>_A</w:t>
      </w:r>
      <w:r w:rsidRPr="001720F6">
        <w:rPr>
          <w:rFonts w:ascii="Consolas" w:eastAsia="Arial" w:hAnsi="Consolas" w:cs="Arial"/>
          <w:color w:val="000000" w:themeColor="text1"/>
          <w:sz w:val="20"/>
          <w:szCs w:val="20"/>
          <w:lang w:val="en-US" w:eastAsia="en-US" w:bidi="en-US"/>
        </w:rPr>
        <w:t xml:space="preserve"> % </w:t>
      </w:r>
      <w:r w:rsidR="00AC1445">
        <w:rPr>
          <w:rFonts w:ascii="Consolas" w:eastAsia="Arial" w:hAnsi="Consolas" w:cs="Arial"/>
          <w:color w:val="000000" w:themeColor="text1"/>
          <w:sz w:val="20"/>
          <w:szCs w:val="20"/>
          <w:lang w:val="en-US" w:eastAsia="en-US" w:bidi="en-US"/>
        </w:rPr>
        <w:t>_B</w:t>
      </w:r>
      <w:r w:rsidRPr="001720F6">
        <w:rPr>
          <w:rFonts w:ascii="Consolas" w:eastAsia="Arial" w:hAnsi="Consolas" w:cs="Arial"/>
          <w:color w:val="000000" w:themeColor="text1"/>
          <w:sz w:val="20"/>
          <w:szCs w:val="20"/>
          <w:lang w:val="en-US" w:eastAsia="en-US" w:bidi="en-US"/>
        </w:rPr>
        <w:t>));</w:t>
      </w:r>
    </w:p>
    <w:p w14:paraId="1113EAE8" w14:textId="78280E00" w:rsidR="001720F6" w:rsidRPr="001720F6" w:rsidRDefault="00AC1445" w:rsidP="001720F6">
      <w:pPr>
        <w:pStyle w:val="1"/>
        <w:spacing w:after="0"/>
        <w:ind w:firstLine="720"/>
        <w:jc w:val="both"/>
        <w:rPr>
          <w:rFonts w:ascii="Consolas" w:eastAsia="Arial" w:hAnsi="Consolas" w:cs="Arial"/>
          <w:color w:val="000000" w:themeColor="text1"/>
          <w:sz w:val="20"/>
          <w:szCs w:val="20"/>
          <w:lang w:val="en-US" w:eastAsia="en-US" w:bidi="en-US"/>
        </w:rPr>
      </w:pPr>
      <w:r>
        <w:rPr>
          <w:rFonts w:ascii="Consolas" w:eastAsia="Arial" w:hAnsi="Consolas" w:cs="Arial"/>
          <w:color w:val="000000" w:themeColor="text1"/>
          <w:sz w:val="20"/>
          <w:szCs w:val="20"/>
          <w:lang w:val="en-US" w:eastAsia="en-US" w:bidi="en-US"/>
        </w:rPr>
        <w:t>_X</w:t>
      </w:r>
      <w:r w:rsidR="001720F6" w:rsidRPr="001720F6">
        <w:rPr>
          <w:rFonts w:ascii="Consolas" w:eastAsia="Arial" w:hAnsi="Consolas" w:cs="Arial"/>
          <w:color w:val="000000" w:themeColor="text1"/>
          <w:sz w:val="20"/>
          <w:szCs w:val="20"/>
          <w:lang w:val="en-US" w:eastAsia="en-US" w:bidi="en-US"/>
        </w:rPr>
        <w:t xml:space="preserve"> = (((</w:t>
      </w:r>
      <w:r>
        <w:rPr>
          <w:rFonts w:ascii="Consolas" w:eastAsia="Arial" w:hAnsi="Consolas" w:cs="Arial"/>
          <w:color w:val="000000" w:themeColor="text1"/>
          <w:sz w:val="20"/>
          <w:szCs w:val="20"/>
          <w:lang w:val="en-US" w:eastAsia="en-US" w:bidi="en-US"/>
        </w:rPr>
        <w:t>_A</w:t>
      </w:r>
      <w:r w:rsidR="001720F6" w:rsidRPr="001720F6">
        <w:rPr>
          <w:rFonts w:ascii="Consolas" w:eastAsia="Arial" w:hAnsi="Consolas" w:cs="Arial"/>
          <w:color w:val="000000" w:themeColor="text1"/>
          <w:sz w:val="20"/>
          <w:szCs w:val="20"/>
          <w:lang w:val="en-US" w:eastAsia="en-US" w:bidi="en-US"/>
        </w:rPr>
        <w:t xml:space="preserve"> - </w:t>
      </w:r>
      <w:r>
        <w:rPr>
          <w:rFonts w:ascii="Consolas" w:eastAsia="Arial" w:hAnsi="Consolas" w:cs="Arial"/>
          <w:color w:val="000000" w:themeColor="text1"/>
          <w:sz w:val="20"/>
          <w:szCs w:val="20"/>
          <w:lang w:val="en-US" w:eastAsia="en-US" w:bidi="en-US"/>
        </w:rPr>
        <w:t>_B</w:t>
      </w:r>
      <w:r w:rsidR="001720F6" w:rsidRPr="001720F6">
        <w:rPr>
          <w:rFonts w:ascii="Consolas" w:eastAsia="Arial" w:hAnsi="Consolas" w:cs="Arial"/>
          <w:color w:val="000000" w:themeColor="text1"/>
          <w:sz w:val="20"/>
          <w:szCs w:val="20"/>
          <w:lang w:val="en-US" w:eastAsia="en-US" w:bidi="en-US"/>
        </w:rPr>
        <w:t>) * 10) + ((</w:t>
      </w:r>
      <w:r>
        <w:rPr>
          <w:rFonts w:ascii="Consolas" w:eastAsia="Arial" w:hAnsi="Consolas" w:cs="Arial"/>
          <w:color w:val="000000" w:themeColor="text1"/>
          <w:sz w:val="20"/>
          <w:szCs w:val="20"/>
          <w:lang w:val="en-US" w:eastAsia="en-US" w:bidi="en-US"/>
        </w:rPr>
        <w:t>_A</w:t>
      </w:r>
      <w:r w:rsidR="001720F6" w:rsidRPr="001720F6">
        <w:rPr>
          <w:rFonts w:ascii="Consolas" w:eastAsia="Arial" w:hAnsi="Consolas" w:cs="Arial"/>
          <w:color w:val="000000" w:themeColor="text1"/>
          <w:sz w:val="20"/>
          <w:szCs w:val="20"/>
          <w:lang w:val="en-US" w:eastAsia="en-US" w:bidi="en-US"/>
        </w:rPr>
        <w:t xml:space="preserve"> + </w:t>
      </w:r>
      <w:r>
        <w:rPr>
          <w:rFonts w:ascii="Consolas" w:eastAsia="Arial" w:hAnsi="Consolas" w:cs="Arial"/>
          <w:color w:val="000000" w:themeColor="text1"/>
          <w:sz w:val="20"/>
          <w:szCs w:val="20"/>
          <w:lang w:val="en-US" w:eastAsia="en-US" w:bidi="en-US"/>
        </w:rPr>
        <w:t>_B</w:t>
      </w:r>
      <w:r w:rsidR="001720F6" w:rsidRPr="001720F6">
        <w:rPr>
          <w:rFonts w:ascii="Consolas" w:eastAsia="Arial" w:hAnsi="Consolas" w:cs="Arial"/>
          <w:color w:val="000000" w:themeColor="text1"/>
          <w:sz w:val="20"/>
          <w:szCs w:val="20"/>
          <w:lang w:val="en-US" w:eastAsia="en-US" w:bidi="en-US"/>
        </w:rPr>
        <w:t>) / 10));</w:t>
      </w:r>
    </w:p>
    <w:p w14:paraId="4427867F" w14:textId="6BE60415" w:rsidR="001720F6" w:rsidRPr="001720F6" w:rsidRDefault="00AC1445" w:rsidP="001720F6">
      <w:pPr>
        <w:pStyle w:val="1"/>
        <w:spacing w:after="0"/>
        <w:ind w:firstLine="720"/>
        <w:jc w:val="both"/>
        <w:rPr>
          <w:rFonts w:ascii="Consolas" w:eastAsia="Arial" w:hAnsi="Consolas" w:cs="Arial"/>
          <w:color w:val="000000" w:themeColor="text1"/>
          <w:sz w:val="20"/>
          <w:szCs w:val="20"/>
          <w:lang w:val="en-US" w:eastAsia="en-US" w:bidi="en-US"/>
        </w:rPr>
      </w:pPr>
      <w:r>
        <w:rPr>
          <w:rFonts w:ascii="Consolas" w:eastAsia="Arial" w:hAnsi="Consolas" w:cs="Arial"/>
          <w:color w:val="000000" w:themeColor="text1"/>
          <w:sz w:val="20"/>
          <w:szCs w:val="20"/>
          <w:lang w:val="en-US" w:eastAsia="en-US" w:bidi="en-US"/>
        </w:rPr>
        <w:t>_Y</w:t>
      </w:r>
      <w:r w:rsidR="001720F6" w:rsidRPr="001720F6">
        <w:rPr>
          <w:rFonts w:ascii="Consolas" w:eastAsia="Arial" w:hAnsi="Consolas" w:cs="Arial"/>
          <w:color w:val="000000" w:themeColor="text1"/>
          <w:sz w:val="20"/>
          <w:szCs w:val="20"/>
          <w:lang w:val="en-US" w:eastAsia="en-US" w:bidi="en-US"/>
        </w:rPr>
        <w:t xml:space="preserve"> = (</w:t>
      </w:r>
      <w:r>
        <w:rPr>
          <w:rFonts w:ascii="Consolas" w:eastAsia="Arial" w:hAnsi="Consolas" w:cs="Arial"/>
          <w:color w:val="000000" w:themeColor="text1"/>
          <w:sz w:val="20"/>
          <w:szCs w:val="20"/>
          <w:lang w:val="en-US" w:eastAsia="en-US" w:bidi="en-US"/>
        </w:rPr>
        <w:t>_X</w:t>
      </w:r>
      <w:r w:rsidR="001720F6" w:rsidRPr="001720F6">
        <w:rPr>
          <w:rFonts w:ascii="Consolas" w:eastAsia="Arial" w:hAnsi="Consolas" w:cs="Arial"/>
          <w:color w:val="000000" w:themeColor="text1"/>
          <w:sz w:val="20"/>
          <w:szCs w:val="20"/>
          <w:lang w:val="en-US" w:eastAsia="en-US" w:bidi="en-US"/>
        </w:rPr>
        <w:t xml:space="preserve"> + (</w:t>
      </w:r>
      <w:r>
        <w:rPr>
          <w:rFonts w:ascii="Consolas" w:eastAsia="Arial" w:hAnsi="Consolas" w:cs="Arial"/>
          <w:color w:val="000000" w:themeColor="text1"/>
          <w:sz w:val="20"/>
          <w:szCs w:val="20"/>
          <w:lang w:val="en-US" w:eastAsia="en-US" w:bidi="en-US"/>
        </w:rPr>
        <w:t>_X</w:t>
      </w:r>
      <w:r w:rsidR="001720F6" w:rsidRPr="001720F6">
        <w:rPr>
          <w:rFonts w:ascii="Consolas" w:eastAsia="Arial" w:hAnsi="Consolas" w:cs="Arial"/>
          <w:color w:val="000000" w:themeColor="text1"/>
          <w:sz w:val="20"/>
          <w:szCs w:val="20"/>
          <w:lang w:val="en-US" w:eastAsia="en-US" w:bidi="en-US"/>
        </w:rPr>
        <w:t xml:space="preserve"> % 10));</w:t>
      </w:r>
    </w:p>
    <w:p w14:paraId="3B5F832A" w14:textId="7BBE4A5F"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 xml:space="preserve">printf("%d\n", </w:t>
      </w:r>
      <w:r w:rsidR="00AC1445">
        <w:rPr>
          <w:rFonts w:ascii="Consolas" w:eastAsia="Arial" w:hAnsi="Consolas" w:cs="Arial"/>
          <w:color w:val="000000" w:themeColor="text1"/>
          <w:sz w:val="20"/>
          <w:szCs w:val="20"/>
          <w:lang w:val="en-US" w:eastAsia="en-US" w:bidi="en-US"/>
        </w:rPr>
        <w:t>_X</w:t>
      </w:r>
      <w:r w:rsidRPr="001720F6">
        <w:rPr>
          <w:rFonts w:ascii="Consolas" w:eastAsia="Arial" w:hAnsi="Consolas" w:cs="Arial"/>
          <w:color w:val="000000" w:themeColor="text1"/>
          <w:sz w:val="20"/>
          <w:szCs w:val="20"/>
          <w:lang w:val="en-US" w:eastAsia="en-US" w:bidi="en-US"/>
        </w:rPr>
        <w:t>);</w:t>
      </w:r>
    </w:p>
    <w:p w14:paraId="5A37B19B" w14:textId="57944EE4"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 xml:space="preserve">printf("%d\n", </w:t>
      </w:r>
      <w:r w:rsidR="00AC1445">
        <w:rPr>
          <w:rFonts w:ascii="Consolas" w:eastAsia="Arial" w:hAnsi="Consolas" w:cs="Arial"/>
          <w:color w:val="000000" w:themeColor="text1"/>
          <w:sz w:val="20"/>
          <w:szCs w:val="20"/>
          <w:lang w:val="en-US" w:eastAsia="en-US" w:bidi="en-US"/>
        </w:rPr>
        <w:t>_Y</w:t>
      </w:r>
      <w:r w:rsidRPr="001720F6">
        <w:rPr>
          <w:rFonts w:ascii="Consolas" w:eastAsia="Arial" w:hAnsi="Consolas" w:cs="Arial"/>
          <w:color w:val="000000" w:themeColor="text1"/>
          <w:sz w:val="20"/>
          <w:szCs w:val="20"/>
          <w:lang w:val="en-US" w:eastAsia="en-US" w:bidi="en-US"/>
        </w:rPr>
        <w:t>);</w:t>
      </w:r>
    </w:p>
    <w:p w14:paraId="25A56EDD" w14:textId="77777777" w:rsidR="001720F6" w:rsidRPr="001720F6" w:rsidRDefault="001720F6" w:rsidP="001720F6">
      <w:pPr>
        <w:pStyle w:val="1"/>
        <w:spacing w:after="0"/>
        <w:ind w:firstLine="720"/>
        <w:jc w:val="both"/>
        <w:rPr>
          <w:rFonts w:ascii="Consolas" w:eastAsia="Arial" w:hAnsi="Consolas" w:cs="Arial"/>
          <w:color w:val="000000" w:themeColor="text1"/>
          <w:sz w:val="20"/>
          <w:szCs w:val="20"/>
          <w:lang w:val="en-US" w:eastAsia="en-US" w:bidi="en-US"/>
        </w:rPr>
      </w:pPr>
      <w:r w:rsidRPr="001720F6">
        <w:rPr>
          <w:rFonts w:ascii="Consolas" w:eastAsia="Arial" w:hAnsi="Consolas" w:cs="Arial"/>
          <w:color w:val="000000" w:themeColor="text1"/>
          <w:sz w:val="20"/>
          <w:szCs w:val="20"/>
          <w:lang w:val="en-US" w:eastAsia="en-US" w:bidi="en-US"/>
        </w:rPr>
        <w:t>return 0;</w:t>
      </w:r>
    </w:p>
    <w:p w14:paraId="7C2D2672" w14:textId="77777777" w:rsidR="001720F6" w:rsidRPr="001720F6" w:rsidRDefault="001720F6" w:rsidP="001720F6">
      <w:pPr>
        <w:pStyle w:val="1"/>
        <w:spacing w:after="0"/>
        <w:ind w:firstLine="720"/>
        <w:jc w:val="both"/>
        <w:rPr>
          <w:rFonts w:ascii="Consolas" w:eastAsia="Arial" w:hAnsi="Consolas" w:cs="Arial"/>
          <w:color w:val="808080"/>
          <w:sz w:val="24"/>
          <w:szCs w:val="24"/>
          <w:lang w:val="en-US" w:eastAsia="en-US" w:bidi="en-US"/>
        </w:rPr>
      </w:pPr>
      <w:r w:rsidRPr="001720F6">
        <w:rPr>
          <w:rFonts w:ascii="Consolas" w:eastAsia="Arial" w:hAnsi="Consolas" w:cs="Arial"/>
          <w:color w:val="000000" w:themeColor="text1"/>
          <w:sz w:val="20"/>
          <w:szCs w:val="20"/>
          <w:lang w:val="en-US" w:eastAsia="en-US" w:bidi="en-US"/>
        </w:rPr>
        <w:t>}</w:t>
      </w:r>
    </w:p>
    <w:p w14:paraId="5F44A82A" w14:textId="623667DF" w:rsidR="002C6ECB" w:rsidRDefault="00B175FE" w:rsidP="001720F6">
      <w:pPr>
        <w:pStyle w:val="1"/>
        <w:ind w:firstLine="720"/>
        <w:jc w:val="both"/>
      </w:pPr>
      <w:r>
        <w:t xml:space="preserve">Також на виході маємо виконуваний файл </w:t>
      </w:r>
      <w:r>
        <w:rPr>
          <w:lang w:val="en-US"/>
        </w:rPr>
        <w:t>test1.exe</w:t>
      </w:r>
      <w:r>
        <w:t>, запустивши який маємо:</w:t>
      </w:r>
    </w:p>
    <w:p w14:paraId="5C3BC67A" w14:textId="4CE0EC0B" w:rsidR="00B175FE" w:rsidRPr="00B175FE" w:rsidRDefault="00200E80" w:rsidP="00D957CF">
      <w:pPr>
        <w:pStyle w:val="1"/>
        <w:spacing w:after="0"/>
        <w:ind w:firstLine="720"/>
        <w:jc w:val="center"/>
      </w:pPr>
      <w:r>
        <w:rPr>
          <w:noProof/>
          <w:lang w:bidi="ar-SA"/>
        </w:rPr>
        <w:drawing>
          <wp:inline distT="0" distB="0" distL="0" distR="0" wp14:anchorId="6BCC4C18" wp14:editId="1790165A">
            <wp:extent cx="5572125" cy="1619250"/>
            <wp:effectExtent l="0" t="0" r="952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572125" cy="1619250"/>
                    </a:xfrm>
                    <a:prstGeom prst="rect">
                      <a:avLst/>
                    </a:prstGeom>
                  </pic:spPr>
                </pic:pic>
              </a:graphicData>
            </a:graphic>
          </wp:inline>
        </w:drawing>
      </w:r>
    </w:p>
    <w:p w14:paraId="67F43137" w14:textId="5BBFA554" w:rsidR="002C6ECB" w:rsidRDefault="002C6ECB">
      <w:pPr>
        <w:jc w:val="center"/>
        <w:rPr>
          <w:sz w:val="2"/>
          <w:szCs w:val="2"/>
        </w:rPr>
      </w:pPr>
    </w:p>
    <w:p w14:paraId="1E1102A5" w14:textId="77777777" w:rsidR="002C6ECB" w:rsidRDefault="00B35813" w:rsidP="00B175FE">
      <w:pPr>
        <w:pStyle w:val="a9"/>
        <w:jc w:val="center"/>
        <w:sectPr w:rsidR="002C6ECB" w:rsidSect="00FC7FD4">
          <w:type w:val="continuous"/>
          <w:pgSz w:w="11900" w:h="16840"/>
          <w:pgMar w:top="1134" w:right="851" w:bottom="1134" w:left="1418" w:header="0" w:footer="6" w:gutter="0"/>
          <w:cols w:space="720"/>
          <w:noEndnote/>
          <w:docGrid w:linePitch="360"/>
        </w:sectPr>
      </w:pPr>
      <w:r>
        <w:t xml:space="preserve">Рис. </w:t>
      </w:r>
      <w:r>
        <w:rPr>
          <w:lang w:val="en-US" w:eastAsia="en-US" w:bidi="en-US"/>
        </w:rPr>
        <w:t xml:space="preserve">4.5. </w:t>
      </w:r>
      <w:r>
        <w:t xml:space="preserve">Результати виконання тестової задачі </w:t>
      </w:r>
      <w:r>
        <w:rPr>
          <w:lang w:val="en-US" w:eastAsia="en-US" w:bidi="en-US"/>
        </w:rPr>
        <w:t>1.</w:t>
      </w:r>
    </w:p>
    <w:p w14:paraId="0D9F2A7E" w14:textId="77777777" w:rsidR="002C6ECB" w:rsidRDefault="00B35813">
      <w:pPr>
        <w:pStyle w:val="1"/>
        <w:spacing w:after="260" w:line="257" w:lineRule="auto"/>
        <w:ind w:firstLine="720"/>
        <w:jc w:val="both"/>
      </w:pPr>
      <w:r>
        <w:rPr>
          <w:b/>
          <w:bCs/>
        </w:rPr>
        <w:lastRenderedPageBreak/>
        <w:t>Тестова програма «</w:t>
      </w:r>
      <w:r>
        <w:rPr>
          <w:b/>
          <w:bCs/>
          <w:i/>
          <w:iCs/>
        </w:rPr>
        <w:t>Алгоритм з розгалуженням</w:t>
      </w:r>
      <w:r>
        <w:rPr>
          <w:b/>
          <w:bCs/>
        </w:rPr>
        <w:t>»</w:t>
      </w:r>
    </w:p>
    <w:p w14:paraId="23E6CB09" w14:textId="77777777" w:rsidR="007B4342" w:rsidRDefault="007B4342" w:rsidP="007B4342">
      <w:pPr>
        <w:pStyle w:val="1"/>
        <w:numPr>
          <w:ilvl w:val="0"/>
          <w:numId w:val="22"/>
        </w:numPr>
        <w:spacing w:after="400" w:line="257" w:lineRule="auto"/>
        <w:jc w:val="both"/>
      </w:pPr>
      <w:r>
        <w:t>Ввести три числа А, В, С (імена змінних можуть бути іншими і мають відповідати правилам запису ідентифікаторів згідно індивідуального завдання). Використання вкладеного умовного оператора:</w:t>
      </w:r>
    </w:p>
    <w:p w14:paraId="3463F7B1" w14:textId="77777777" w:rsidR="007B4342" w:rsidRDefault="007B4342" w:rsidP="007B4342">
      <w:pPr>
        <w:pStyle w:val="1"/>
        <w:numPr>
          <w:ilvl w:val="0"/>
          <w:numId w:val="22"/>
        </w:numPr>
        <w:spacing w:after="400" w:line="257" w:lineRule="auto"/>
        <w:jc w:val="both"/>
      </w:pPr>
      <w:r>
        <w:t>Знайти найбільше з них і вивести його на екран. Використання простого умовного оператора:</w:t>
      </w:r>
    </w:p>
    <w:p w14:paraId="07655845" w14:textId="77777777" w:rsidR="007B4342" w:rsidRDefault="007B4342" w:rsidP="007B4342">
      <w:pPr>
        <w:pStyle w:val="1"/>
        <w:numPr>
          <w:ilvl w:val="0"/>
          <w:numId w:val="22"/>
        </w:numPr>
        <w:spacing w:after="400" w:line="257" w:lineRule="auto"/>
        <w:jc w:val="both"/>
      </w:pPr>
      <w:r>
        <w:t>Вивести на екран число 1, якщо усі числа однакові (логічний вираз в умовному операторі має виглядати так: «(А=В) і (А=С) і (В=С)»), інакше вивести 0.</w:t>
      </w:r>
    </w:p>
    <w:p w14:paraId="11BB279D" w14:textId="415D4115" w:rsidR="007B4342" w:rsidRDefault="007B4342" w:rsidP="007B4342">
      <w:pPr>
        <w:pStyle w:val="1"/>
        <w:numPr>
          <w:ilvl w:val="0"/>
          <w:numId w:val="22"/>
        </w:numPr>
        <w:spacing w:after="400" w:line="257" w:lineRule="auto"/>
        <w:jc w:val="both"/>
      </w:pPr>
      <w:r>
        <w:t>Вивести на екран число -1, якщо хоча б одне з чисел від’ємне (логічний вираз в умовному операторі має виглядати так: «(А&lt;0) або (В&lt;0) або (С&lt;0)»), інакше вивести 0.</w:t>
      </w:r>
    </w:p>
    <w:p w14:paraId="4B8547EF" w14:textId="284F2503" w:rsidR="007B4342" w:rsidRDefault="007B4342" w:rsidP="007B4342">
      <w:pPr>
        <w:pStyle w:val="1"/>
        <w:numPr>
          <w:ilvl w:val="0"/>
          <w:numId w:val="22"/>
        </w:numPr>
        <w:spacing w:after="400" w:line="257" w:lineRule="auto"/>
        <w:jc w:val="both"/>
      </w:pPr>
      <w:r>
        <w:t>Вивести на екран число 10, якщо число А більше за суму чисел В і С (логічний вираз в умовному операторі має виглядати так: «!(А&lt;(В+С))»), інакше вивести 0</w:t>
      </w:r>
    </w:p>
    <w:p w14:paraId="454E9808" w14:textId="53EB7A7D" w:rsidR="002C6ECB" w:rsidRDefault="00B35813" w:rsidP="007B4342">
      <w:pPr>
        <w:pStyle w:val="1"/>
        <w:spacing w:after="400" w:line="257" w:lineRule="auto"/>
        <w:ind w:firstLine="720"/>
        <w:jc w:val="both"/>
      </w:pPr>
      <w:r>
        <w:t>Напишемо програму на вхідній мові програмування:</w:t>
      </w:r>
    </w:p>
    <w:p w14:paraId="04445F0F"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Алгоритм з розгалуженням}</w:t>
      </w:r>
    </w:p>
    <w:p w14:paraId="4DFF7566"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STARTPROGRAM</w:t>
      </w:r>
    </w:p>
    <w:p w14:paraId="5C47B7AC" w14:textId="11D1472C" w:rsidR="00B03A86" w:rsidRPr="00B03A86" w:rsidRDefault="00A05665" w:rsidP="00B03A86">
      <w:pPr>
        <w:pStyle w:val="1"/>
        <w:spacing w:after="0" w:line="240" w:lineRule="auto"/>
        <w:ind w:firstLine="720"/>
        <w:jc w:val="both"/>
        <w:rPr>
          <w:rFonts w:ascii="Consolas" w:eastAsia="Arial" w:hAnsi="Consolas" w:cs="Arial"/>
          <w:sz w:val="20"/>
          <w:szCs w:val="20"/>
          <w:lang w:val="en-US" w:eastAsia="en-US" w:bidi="en-US"/>
        </w:rPr>
      </w:pPr>
      <w:r>
        <w:rPr>
          <w:rFonts w:ascii="Consolas" w:eastAsia="Arial" w:hAnsi="Consolas" w:cs="Arial"/>
          <w:sz w:val="20"/>
          <w:szCs w:val="20"/>
          <w:lang w:val="en-US" w:eastAsia="en-US" w:bidi="en-US"/>
        </w:rPr>
        <w:t>STARTBLOK</w:t>
      </w:r>
    </w:p>
    <w:p w14:paraId="465E37B9" w14:textId="1590A3B1"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VARIABLE    INT16   </w:t>
      </w:r>
      <w:r w:rsidR="00AC1445">
        <w:rPr>
          <w:rFonts w:ascii="Consolas" w:eastAsia="Arial" w:hAnsi="Consolas" w:cs="Arial"/>
          <w:sz w:val="20"/>
          <w:szCs w:val="20"/>
          <w:lang w:val="en-US" w:eastAsia="en-US" w:bidi="en-US"/>
        </w:rPr>
        <w:t>_A</w:t>
      </w:r>
      <w:r w:rsidRPr="00B03A86">
        <w:rPr>
          <w:rFonts w:ascii="Consolas" w:eastAsia="Arial" w:hAnsi="Consolas" w:cs="Arial"/>
          <w:sz w:val="20"/>
          <w:szCs w:val="20"/>
          <w:lang w:val="en-US" w:eastAsia="en-US" w:bidi="en-US"/>
        </w:rPr>
        <w:t xml:space="preserve">, </w:t>
      </w:r>
      <w:r w:rsidR="00AC1445">
        <w:rPr>
          <w:rFonts w:ascii="Consolas" w:eastAsia="Arial" w:hAnsi="Consolas" w:cs="Arial"/>
          <w:sz w:val="20"/>
          <w:szCs w:val="20"/>
          <w:lang w:val="en-US" w:eastAsia="en-US" w:bidi="en-US"/>
        </w:rPr>
        <w:t>_B</w:t>
      </w:r>
      <w:r w:rsidRPr="00B03A86">
        <w:rPr>
          <w:rFonts w:ascii="Consolas" w:eastAsia="Arial" w:hAnsi="Consolas" w:cs="Arial"/>
          <w:sz w:val="20"/>
          <w:szCs w:val="20"/>
          <w:lang w:val="en-US" w:eastAsia="en-US" w:bidi="en-US"/>
        </w:rPr>
        <w:t xml:space="preserve">, </w:t>
      </w:r>
      <w:r w:rsidR="00AC1445">
        <w:rPr>
          <w:rFonts w:ascii="Consolas" w:eastAsia="Arial" w:hAnsi="Consolas" w:cs="Arial"/>
          <w:sz w:val="20"/>
          <w:szCs w:val="20"/>
          <w:lang w:val="en-US" w:eastAsia="en-US" w:bidi="en-US"/>
        </w:rPr>
        <w:t>_C</w:t>
      </w:r>
      <w:r w:rsidRPr="00B03A86">
        <w:rPr>
          <w:rFonts w:ascii="Consolas" w:eastAsia="Arial" w:hAnsi="Consolas" w:cs="Arial"/>
          <w:sz w:val="20"/>
          <w:szCs w:val="20"/>
          <w:lang w:val="en-US" w:eastAsia="en-US" w:bidi="en-US"/>
        </w:rPr>
        <w:t>;</w:t>
      </w:r>
    </w:p>
    <w:p w14:paraId="278C7FD0"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p>
    <w:p w14:paraId="54100C9A"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Ввести три числа А, В, С}</w:t>
      </w:r>
    </w:p>
    <w:p w14:paraId="06C05913" w14:textId="040A0A5D"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INPUT </w:t>
      </w:r>
      <w:r w:rsidR="00AC1445">
        <w:rPr>
          <w:rFonts w:ascii="Consolas" w:eastAsia="Arial" w:hAnsi="Consolas" w:cs="Arial"/>
          <w:sz w:val="20"/>
          <w:szCs w:val="20"/>
          <w:lang w:val="en-US" w:eastAsia="en-US" w:bidi="en-US"/>
        </w:rPr>
        <w:t>_A</w:t>
      </w:r>
    </w:p>
    <w:p w14:paraId="1C25DB50" w14:textId="103C5141"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INPUT </w:t>
      </w:r>
      <w:r w:rsidR="00AC1445">
        <w:rPr>
          <w:rFonts w:ascii="Consolas" w:eastAsia="Arial" w:hAnsi="Consolas" w:cs="Arial"/>
          <w:sz w:val="20"/>
          <w:szCs w:val="20"/>
          <w:lang w:val="en-US" w:eastAsia="en-US" w:bidi="en-US"/>
        </w:rPr>
        <w:t>_B</w:t>
      </w:r>
    </w:p>
    <w:p w14:paraId="735B4262" w14:textId="7505D851"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INPUT </w:t>
      </w:r>
      <w:r w:rsidR="00AC1445">
        <w:rPr>
          <w:rFonts w:ascii="Consolas" w:eastAsia="Arial" w:hAnsi="Consolas" w:cs="Arial"/>
          <w:sz w:val="20"/>
          <w:szCs w:val="20"/>
          <w:lang w:val="en-US" w:eastAsia="en-US" w:bidi="en-US"/>
        </w:rPr>
        <w:t>_C</w:t>
      </w:r>
    </w:p>
    <w:p w14:paraId="0F0E9DE5"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p>
    <w:p w14:paraId="3ECC0A12"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Використання вкладеного умовного оператора:</w:t>
      </w:r>
    </w:p>
    <w:p w14:paraId="34AB3100"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2. Знайти найбільше з них і вивести його на екран}</w:t>
      </w:r>
    </w:p>
    <w:p w14:paraId="2683AC63" w14:textId="4BEFB26D"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IF  ( </w:t>
      </w:r>
      <w:r w:rsidR="00AC1445">
        <w:rPr>
          <w:rFonts w:ascii="Consolas" w:eastAsia="Arial" w:hAnsi="Consolas" w:cs="Arial"/>
          <w:sz w:val="20"/>
          <w:szCs w:val="20"/>
          <w:lang w:val="en-US" w:eastAsia="en-US" w:bidi="en-US"/>
        </w:rPr>
        <w:t>_A</w:t>
      </w:r>
      <w:r w:rsidRPr="00B03A86">
        <w:rPr>
          <w:rFonts w:ascii="Consolas" w:eastAsia="Arial" w:hAnsi="Consolas" w:cs="Arial"/>
          <w:sz w:val="20"/>
          <w:szCs w:val="20"/>
          <w:lang w:val="en-US" w:eastAsia="en-US" w:bidi="en-US"/>
        </w:rPr>
        <w:t xml:space="preserve"> &gt;&gt; </w:t>
      </w:r>
      <w:r w:rsidR="00AC1445">
        <w:rPr>
          <w:rFonts w:ascii="Consolas" w:eastAsia="Arial" w:hAnsi="Consolas" w:cs="Arial"/>
          <w:sz w:val="20"/>
          <w:szCs w:val="20"/>
          <w:lang w:val="en-US" w:eastAsia="en-US" w:bidi="en-US"/>
        </w:rPr>
        <w:t>_B</w:t>
      </w:r>
      <w:r w:rsidRPr="00B03A86">
        <w:rPr>
          <w:rFonts w:ascii="Consolas" w:eastAsia="Arial" w:hAnsi="Consolas" w:cs="Arial"/>
          <w:sz w:val="20"/>
          <w:szCs w:val="20"/>
          <w:lang w:val="en-US" w:eastAsia="en-US" w:bidi="en-US"/>
        </w:rPr>
        <w:t xml:space="preserve">) </w:t>
      </w:r>
    </w:p>
    <w:p w14:paraId="24790E36" w14:textId="45CAE9E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IF ( </w:t>
      </w:r>
      <w:r w:rsidR="00AC1445">
        <w:rPr>
          <w:rFonts w:ascii="Consolas" w:eastAsia="Arial" w:hAnsi="Consolas" w:cs="Arial"/>
          <w:sz w:val="20"/>
          <w:szCs w:val="20"/>
          <w:lang w:val="en-US" w:eastAsia="en-US" w:bidi="en-US"/>
        </w:rPr>
        <w:t>_A</w:t>
      </w:r>
      <w:r w:rsidRPr="00B03A86">
        <w:rPr>
          <w:rFonts w:ascii="Consolas" w:eastAsia="Arial" w:hAnsi="Consolas" w:cs="Arial"/>
          <w:sz w:val="20"/>
          <w:szCs w:val="20"/>
          <w:lang w:val="en-US" w:eastAsia="en-US" w:bidi="en-US"/>
        </w:rPr>
        <w:t xml:space="preserve"> &gt;&gt; </w:t>
      </w:r>
      <w:r w:rsidR="00AC1445">
        <w:rPr>
          <w:rFonts w:ascii="Consolas" w:eastAsia="Arial" w:hAnsi="Consolas" w:cs="Arial"/>
          <w:sz w:val="20"/>
          <w:szCs w:val="20"/>
          <w:lang w:val="en-US" w:eastAsia="en-US" w:bidi="en-US"/>
        </w:rPr>
        <w:t>_C</w:t>
      </w:r>
      <w:r w:rsidRPr="00B03A86">
        <w:rPr>
          <w:rFonts w:ascii="Consolas" w:eastAsia="Arial" w:hAnsi="Consolas" w:cs="Arial"/>
          <w:sz w:val="20"/>
          <w:szCs w:val="20"/>
          <w:lang w:val="en-US" w:eastAsia="en-US" w:bidi="en-US"/>
        </w:rPr>
        <w:t>)</w:t>
      </w:r>
    </w:p>
    <w:p w14:paraId="5322E297" w14:textId="7C4893FB"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OUTPUT  </w:t>
      </w:r>
      <w:r w:rsidR="00AC1445">
        <w:rPr>
          <w:rFonts w:ascii="Consolas" w:eastAsia="Arial" w:hAnsi="Consolas" w:cs="Arial"/>
          <w:sz w:val="20"/>
          <w:szCs w:val="20"/>
          <w:lang w:val="en-US" w:eastAsia="en-US" w:bidi="en-US"/>
        </w:rPr>
        <w:t>_A</w:t>
      </w:r>
    </w:p>
    <w:p w14:paraId="7C5BA4CD"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ELSE</w:t>
      </w:r>
    </w:p>
    <w:p w14:paraId="62CE4687" w14:textId="07620E6E"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OUTPUT  </w:t>
      </w:r>
      <w:r w:rsidR="00AC1445">
        <w:rPr>
          <w:rFonts w:ascii="Consolas" w:eastAsia="Arial" w:hAnsi="Consolas" w:cs="Arial"/>
          <w:sz w:val="20"/>
          <w:szCs w:val="20"/>
          <w:lang w:val="en-US" w:eastAsia="en-US" w:bidi="en-US"/>
        </w:rPr>
        <w:t>_C</w:t>
      </w:r>
    </w:p>
    <w:p w14:paraId="1E74A534"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ELSE</w:t>
      </w:r>
    </w:p>
    <w:p w14:paraId="7BF26E8A" w14:textId="10E09509"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IF (</w:t>
      </w:r>
      <w:r w:rsidR="00AC1445">
        <w:rPr>
          <w:rFonts w:ascii="Consolas" w:eastAsia="Arial" w:hAnsi="Consolas" w:cs="Arial"/>
          <w:sz w:val="20"/>
          <w:szCs w:val="20"/>
          <w:lang w:val="en-US" w:eastAsia="en-US" w:bidi="en-US"/>
        </w:rPr>
        <w:t>_B</w:t>
      </w:r>
      <w:r w:rsidRPr="00B03A86">
        <w:rPr>
          <w:rFonts w:ascii="Consolas" w:eastAsia="Arial" w:hAnsi="Consolas" w:cs="Arial"/>
          <w:sz w:val="20"/>
          <w:szCs w:val="20"/>
          <w:lang w:val="en-US" w:eastAsia="en-US" w:bidi="en-US"/>
        </w:rPr>
        <w:t xml:space="preserve"> &gt;&gt; </w:t>
      </w:r>
      <w:r w:rsidR="00AC1445">
        <w:rPr>
          <w:rFonts w:ascii="Consolas" w:eastAsia="Arial" w:hAnsi="Consolas" w:cs="Arial"/>
          <w:sz w:val="20"/>
          <w:szCs w:val="20"/>
          <w:lang w:val="en-US" w:eastAsia="en-US" w:bidi="en-US"/>
        </w:rPr>
        <w:t>_C</w:t>
      </w:r>
      <w:r w:rsidRPr="00B03A86">
        <w:rPr>
          <w:rFonts w:ascii="Consolas" w:eastAsia="Arial" w:hAnsi="Consolas" w:cs="Arial"/>
          <w:sz w:val="20"/>
          <w:szCs w:val="20"/>
          <w:lang w:val="en-US" w:eastAsia="en-US" w:bidi="en-US"/>
        </w:rPr>
        <w:t>)</w:t>
      </w:r>
    </w:p>
    <w:p w14:paraId="1E879C3F" w14:textId="57D04A61"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OUTPUT  </w:t>
      </w:r>
      <w:r w:rsidR="00AC1445">
        <w:rPr>
          <w:rFonts w:ascii="Consolas" w:eastAsia="Arial" w:hAnsi="Consolas" w:cs="Arial"/>
          <w:sz w:val="20"/>
          <w:szCs w:val="20"/>
          <w:lang w:val="en-US" w:eastAsia="en-US" w:bidi="en-US"/>
        </w:rPr>
        <w:t>_B</w:t>
      </w:r>
    </w:p>
    <w:p w14:paraId="5381D6F5"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ELSE</w:t>
      </w:r>
    </w:p>
    <w:p w14:paraId="37204614" w14:textId="6CC262D2"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OUTPUT  </w:t>
      </w:r>
      <w:r w:rsidR="00AC1445">
        <w:rPr>
          <w:rFonts w:ascii="Consolas" w:eastAsia="Arial" w:hAnsi="Consolas" w:cs="Arial"/>
          <w:sz w:val="20"/>
          <w:szCs w:val="20"/>
          <w:lang w:val="en-US" w:eastAsia="en-US" w:bidi="en-US"/>
        </w:rPr>
        <w:t>_C</w:t>
      </w:r>
    </w:p>
    <w:p w14:paraId="6C2D3545"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p>
    <w:p w14:paraId="1D618743"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Використання простого умовного оператора:}</w:t>
      </w:r>
    </w:p>
    <w:p w14:paraId="418EDE18"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p>
    <w:p w14:paraId="20EB26DF"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3. Вивести на екран число 1, якщо усі числа однакові (логічний вираз в умовному операторі </w:t>
      </w:r>
    </w:p>
    <w:p w14:paraId="783EFEEB"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lastRenderedPageBreak/>
        <w:t xml:space="preserve">    має виглядати так: «(А=В) і (А=С) і (В=С)»), інакше вивести 0.}</w:t>
      </w:r>
    </w:p>
    <w:p w14:paraId="23C66945" w14:textId="11E3A9DA"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IF ((</w:t>
      </w:r>
      <w:r w:rsidR="00AC1445">
        <w:rPr>
          <w:rFonts w:ascii="Consolas" w:eastAsia="Arial" w:hAnsi="Consolas" w:cs="Arial"/>
          <w:sz w:val="20"/>
          <w:szCs w:val="20"/>
          <w:lang w:val="en-US" w:eastAsia="en-US" w:bidi="en-US"/>
        </w:rPr>
        <w:t>_A</w:t>
      </w:r>
      <w:r w:rsidRPr="00B03A86">
        <w:rPr>
          <w:rFonts w:ascii="Consolas" w:eastAsia="Arial" w:hAnsi="Consolas" w:cs="Arial"/>
          <w:sz w:val="20"/>
          <w:szCs w:val="20"/>
          <w:lang w:val="en-US" w:eastAsia="en-US" w:bidi="en-US"/>
        </w:rPr>
        <w:t xml:space="preserve"> = </w:t>
      </w:r>
      <w:r w:rsidR="00AC1445">
        <w:rPr>
          <w:rFonts w:ascii="Consolas" w:eastAsia="Arial" w:hAnsi="Consolas" w:cs="Arial"/>
          <w:sz w:val="20"/>
          <w:szCs w:val="20"/>
          <w:lang w:val="en-US" w:eastAsia="en-US" w:bidi="en-US"/>
        </w:rPr>
        <w:t>_B</w:t>
      </w:r>
      <w:r w:rsidRPr="00B03A86">
        <w:rPr>
          <w:rFonts w:ascii="Consolas" w:eastAsia="Arial" w:hAnsi="Consolas" w:cs="Arial"/>
          <w:sz w:val="20"/>
          <w:szCs w:val="20"/>
          <w:lang w:val="en-US" w:eastAsia="en-US" w:bidi="en-US"/>
        </w:rPr>
        <w:t>) &amp;&amp; (</w:t>
      </w:r>
      <w:r w:rsidR="00AC1445">
        <w:rPr>
          <w:rFonts w:ascii="Consolas" w:eastAsia="Arial" w:hAnsi="Consolas" w:cs="Arial"/>
          <w:sz w:val="20"/>
          <w:szCs w:val="20"/>
          <w:lang w:val="en-US" w:eastAsia="en-US" w:bidi="en-US"/>
        </w:rPr>
        <w:t>_A</w:t>
      </w:r>
      <w:r w:rsidRPr="00B03A86">
        <w:rPr>
          <w:rFonts w:ascii="Consolas" w:eastAsia="Arial" w:hAnsi="Consolas" w:cs="Arial"/>
          <w:sz w:val="20"/>
          <w:szCs w:val="20"/>
          <w:lang w:val="en-US" w:eastAsia="en-US" w:bidi="en-US"/>
        </w:rPr>
        <w:t xml:space="preserve"> = </w:t>
      </w:r>
      <w:r w:rsidR="00AC1445">
        <w:rPr>
          <w:rFonts w:ascii="Consolas" w:eastAsia="Arial" w:hAnsi="Consolas" w:cs="Arial"/>
          <w:sz w:val="20"/>
          <w:szCs w:val="20"/>
          <w:lang w:val="en-US" w:eastAsia="en-US" w:bidi="en-US"/>
        </w:rPr>
        <w:t>_C</w:t>
      </w:r>
      <w:r w:rsidRPr="00B03A86">
        <w:rPr>
          <w:rFonts w:ascii="Consolas" w:eastAsia="Arial" w:hAnsi="Consolas" w:cs="Arial"/>
          <w:sz w:val="20"/>
          <w:szCs w:val="20"/>
          <w:lang w:val="en-US" w:eastAsia="en-US" w:bidi="en-US"/>
        </w:rPr>
        <w:t>) &amp;&amp; (</w:t>
      </w:r>
      <w:r w:rsidR="00AC1445">
        <w:rPr>
          <w:rFonts w:ascii="Consolas" w:eastAsia="Arial" w:hAnsi="Consolas" w:cs="Arial"/>
          <w:sz w:val="20"/>
          <w:szCs w:val="20"/>
          <w:lang w:val="en-US" w:eastAsia="en-US" w:bidi="en-US"/>
        </w:rPr>
        <w:t>_B</w:t>
      </w:r>
      <w:r w:rsidRPr="00B03A86">
        <w:rPr>
          <w:rFonts w:ascii="Consolas" w:eastAsia="Arial" w:hAnsi="Consolas" w:cs="Arial"/>
          <w:sz w:val="20"/>
          <w:szCs w:val="20"/>
          <w:lang w:val="en-US" w:eastAsia="en-US" w:bidi="en-US"/>
        </w:rPr>
        <w:t xml:space="preserve"> = </w:t>
      </w:r>
      <w:r w:rsidR="00AC1445">
        <w:rPr>
          <w:rFonts w:ascii="Consolas" w:eastAsia="Arial" w:hAnsi="Consolas" w:cs="Arial"/>
          <w:sz w:val="20"/>
          <w:szCs w:val="20"/>
          <w:lang w:val="en-US" w:eastAsia="en-US" w:bidi="en-US"/>
        </w:rPr>
        <w:t>_C</w:t>
      </w:r>
      <w:r w:rsidRPr="00B03A86">
        <w:rPr>
          <w:rFonts w:ascii="Consolas" w:eastAsia="Arial" w:hAnsi="Consolas" w:cs="Arial"/>
          <w:sz w:val="20"/>
          <w:szCs w:val="20"/>
          <w:lang w:val="en-US" w:eastAsia="en-US" w:bidi="en-US"/>
        </w:rPr>
        <w:t>))</w:t>
      </w:r>
    </w:p>
    <w:p w14:paraId="0DC14520" w14:textId="78560E98"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OUTPUT 1</w:t>
      </w:r>
    </w:p>
    <w:p w14:paraId="4A8593EC"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ELSE</w:t>
      </w:r>
    </w:p>
    <w:p w14:paraId="0188A087" w14:textId="187AC43F"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OUTPUT 0</w:t>
      </w:r>
    </w:p>
    <w:p w14:paraId="7182FBB6"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p>
    <w:p w14:paraId="48FF5673"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4. Вивести на екран число -1, якщо хоча б одне з чисел від’ємне (логічний вираз в умовному </w:t>
      </w:r>
    </w:p>
    <w:p w14:paraId="06A45D5C"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операторі має виглядати так: «(А&lt;&lt;0) або (В&lt;&lt;0) або (С&lt;&lt;0)»), інакше вивести 0.}</w:t>
      </w:r>
    </w:p>
    <w:p w14:paraId="6A9E5541" w14:textId="6C5CB7B0"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IF ((</w:t>
      </w:r>
      <w:r w:rsidR="00AC1445">
        <w:rPr>
          <w:rFonts w:ascii="Consolas" w:eastAsia="Arial" w:hAnsi="Consolas" w:cs="Arial"/>
          <w:sz w:val="20"/>
          <w:szCs w:val="20"/>
          <w:lang w:val="en-US" w:eastAsia="en-US" w:bidi="en-US"/>
        </w:rPr>
        <w:t>_A</w:t>
      </w:r>
      <w:r w:rsidRPr="00B03A86">
        <w:rPr>
          <w:rFonts w:ascii="Consolas" w:eastAsia="Arial" w:hAnsi="Consolas" w:cs="Arial"/>
          <w:sz w:val="20"/>
          <w:szCs w:val="20"/>
          <w:lang w:val="en-US" w:eastAsia="en-US" w:bidi="en-US"/>
        </w:rPr>
        <w:t xml:space="preserve"> &lt;&lt; 0) || (</w:t>
      </w:r>
      <w:r w:rsidR="00AC1445">
        <w:rPr>
          <w:rFonts w:ascii="Consolas" w:eastAsia="Arial" w:hAnsi="Consolas" w:cs="Arial"/>
          <w:sz w:val="20"/>
          <w:szCs w:val="20"/>
          <w:lang w:val="en-US" w:eastAsia="en-US" w:bidi="en-US"/>
        </w:rPr>
        <w:t>_B</w:t>
      </w:r>
      <w:r w:rsidRPr="00B03A86">
        <w:rPr>
          <w:rFonts w:ascii="Consolas" w:eastAsia="Arial" w:hAnsi="Consolas" w:cs="Arial"/>
          <w:sz w:val="20"/>
          <w:szCs w:val="20"/>
          <w:lang w:val="en-US" w:eastAsia="en-US" w:bidi="en-US"/>
        </w:rPr>
        <w:t xml:space="preserve"> &lt;&lt; 0) || (</w:t>
      </w:r>
      <w:r w:rsidR="00AC1445">
        <w:rPr>
          <w:rFonts w:ascii="Consolas" w:eastAsia="Arial" w:hAnsi="Consolas" w:cs="Arial"/>
          <w:sz w:val="20"/>
          <w:szCs w:val="20"/>
          <w:lang w:val="en-US" w:eastAsia="en-US" w:bidi="en-US"/>
        </w:rPr>
        <w:t>_C</w:t>
      </w:r>
      <w:r w:rsidRPr="00B03A86">
        <w:rPr>
          <w:rFonts w:ascii="Consolas" w:eastAsia="Arial" w:hAnsi="Consolas" w:cs="Arial"/>
          <w:sz w:val="20"/>
          <w:szCs w:val="20"/>
          <w:lang w:val="en-US" w:eastAsia="en-US" w:bidi="en-US"/>
        </w:rPr>
        <w:t xml:space="preserve"> &lt;&lt; 0))</w:t>
      </w:r>
    </w:p>
    <w:p w14:paraId="57399FB7" w14:textId="38C7756F"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OUTPUT -1</w:t>
      </w:r>
    </w:p>
    <w:p w14:paraId="58B1080B"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ELSE</w:t>
      </w:r>
    </w:p>
    <w:p w14:paraId="1A8E82A9" w14:textId="56F1074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OUTPUT  0</w:t>
      </w:r>
    </w:p>
    <w:p w14:paraId="6837601D"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p>
    <w:p w14:paraId="2F6F26C2"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5. Вивести на екран число 10, якщо число А більше за суму чисел В і С (логічний вираз в </w:t>
      </w:r>
    </w:p>
    <w:p w14:paraId="562E9B5F"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умовному операторі має виглядати так: «!(А&lt;&lt;(В+С))»), інакше вивести 0}</w:t>
      </w:r>
    </w:p>
    <w:p w14:paraId="550B5C82" w14:textId="61F9C0A6"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IF (!!(</w:t>
      </w:r>
      <w:r w:rsidR="00AC1445">
        <w:rPr>
          <w:rFonts w:ascii="Consolas" w:eastAsia="Arial" w:hAnsi="Consolas" w:cs="Arial"/>
          <w:sz w:val="20"/>
          <w:szCs w:val="20"/>
          <w:lang w:val="en-US" w:eastAsia="en-US" w:bidi="en-US"/>
        </w:rPr>
        <w:t>_A</w:t>
      </w:r>
      <w:r w:rsidRPr="00B03A86">
        <w:rPr>
          <w:rFonts w:ascii="Consolas" w:eastAsia="Arial" w:hAnsi="Consolas" w:cs="Arial"/>
          <w:sz w:val="20"/>
          <w:szCs w:val="20"/>
          <w:lang w:val="en-US" w:eastAsia="en-US" w:bidi="en-US"/>
        </w:rPr>
        <w:t xml:space="preserve"> &lt;&lt; (</w:t>
      </w:r>
      <w:r w:rsidR="00AC1445">
        <w:rPr>
          <w:rFonts w:ascii="Consolas" w:eastAsia="Arial" w:hAnsi="Consolas" w:cs="Arial"/>
          <w:sz w:val="20"/>
          <w:szCs w:val="20"/>
          <w:lang w:val="en-US" w:eastAsia="en-US" w:bidi="en-US"/>
        </w:rPr>
        <w:t>_B</w:t>
      </w:r>
      <w:r w:rsidRPr="00B03A86">
        <w:rPr>
          <w:rFonts w:ascii="Consolas" w:eastAsia="Arial" w:hAnsi="Consolas" w:cs="Arial"/>
          <w:sz w:val="20"/>
          <w:szCs w:val="20"/>
          <w:lang w:val="en-US" w:eastAsia="en-US" w:bidi="en-US"/>
        </w:rPr>
        <w:t xml:space="preserve"> + </w:t>
      </w:r>
      <w:r w:rsidR="00AC1445">
        <w:rPr>
          <w:rFonts w:ascii="Consolas" w:eastAsia="Arial" w:hAnsi="Consolas" w:cs="Arial"/>
          <w:sz w:val="20"/>
          <w:szCs w:val="20"/>
          <w:lang w:val="en-US" w:eastAsia="en-US" w:bidi="en-US"/>
        </w:rPr>
        <w:t>_C</w:t>
      </w:r>
      <w:r w:rsidRPr="00B03A86">
        <w:rPr>
          <w:rFonts w:ascii="Consolas" w:eastAsia="Arial" w:hAnsi="Consolas" w:cs="Arial"/>
          <w:sz w:val="20"/>
          <w:szCs w:val="20"/>
          <w:lang w:val="en-US" w:eastAsia="en-US" w:bidi="en-US"/>
        </w:rPr>
        <w:t>)))</w:t>
      </w:r>
    </w:p>
    <w:p w14:paraId="2FE8CEA1" w14:textId="3EDA7542"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OUTPUT 10</w:t>
      </w:r>
    </w:p>
    <w:p w14:paraId="114BC371"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ELSE</w:t>
      </w:r>
    </w:p>
    <w:p w14:paraId="22958E6F" w14:textId="5DD13633"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r w:rsidRPr="00B03A86">
        <w:rPr>
          <w:rFonts w:ascii="Consolas" w:eastAsia="Arial" w:hAnsi="Consolas" w:cs="Arial"/>
          <w:sz w:val="20"/>
          <w:szCs w:val="20"/>
          <w:lang w:val="en-US" w:eastAsia="en-US" w:bidi="en-US"/>
        </w:rPr>
        <w:t xml:space="preserve">    OUTPUT 0</w:t>
      </w:r>
    </w:p>
    <w:p w14:paraId="5E85FDA2"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p>
    <w:p w14:paraId="55600A5D" w14:textId="77777777" w:rsidR="00B03A86" w:rsidRPr="00B03A86" w:rsidRDefault="00B03A86" w:rsidP="00B03A86">
      <w:pPr>
        <w:pStyle w:val="1"/>
        <w:spacing w:after="0" w:line="240" w:lineRule="auto"/>
        <w:ind w:firstLine="720"/>
        <w:jc w:val="both"/>
        <w:rPr>
          <w:rFonts w:ascii="Consolas" w:eastAsia="Arial" w:hAnsi="Consolas" w:cs="Arial"/>
          <w:sz w:val="20"/>
          <w:szCs w:val="20"/>
          <w:lang w:val="en-US" w:eastAsia="en-US" w:bidi="en-US"/>
        </w:rPr>
      </w:pPr>
    </w:p>
    <w:p w14:paraId="6F3185E1" w14:textId="75EBCD73" w:rsidR="00B03A86" w:rsidRDefault="00A05665" w:rsidP="00B03A86">
      <w:pPr>
        <w:pStyle w:val="1"/>
        <w:spacing w:after="0" w:line="240" w:lineRule="auto"/>
        <w:ind w:firstLine="720"/>
        <w:jc w:val="both"/>
        <w:rPr>
          <w:rFonts w:ascii="Consolas" w:eastAsia="Arial" w:hAnsi="Consolas" w:cs="Arial"/>
          <w:sz w:val="20"/>
          <w:szCs w:val="20"/>
          <w:lang w:val="en-US" w:eastAsia="en-US" w:bidi="en-US"/>
        </w:rPr>
      </w:pPr>
      <w:r>
        <w:rPr>
          <w:rFonts w:ascii="Consolas" w:eastAsia="Arial" w:hAnsi="Consolas" w:cs="Arial"/>
          <w:sz w:val="20"/>
          <w:szCs w:val="20"/>
          <w:lang w:val="en-US" w:eastAsia="en-US" w:bidi="en-US"/>
        </w:rPr>
        <w:t>ENDBLOK</w:t>
      </w:r>
    </w:p>
    <w:p w14:paraId="196213C6" w14:textId="77777777" w:rsidR="00200E80" w:rsidRDefault="00200E80" w:rsidP="00200E80">
      <w:pPr>
        <w:pStyle w:val="1"/>
        <w:spacing w:after="440" w:line="240" w:lineRule="auto"/>
        <w:ind w:firstLine="720"/>
        <w:jc w:val="both"/>
        <w:rPr>
          <w:rFonts w:ascii="Consolas" w:eastAsia="Arial" w:hAnsi="Consolas" w:cs="Arial"/>
          <w:sz w:val="20"/>
          <w:szCs w:val="20"/>
          <w:lang w:val="en-US" w:eastAsia="en-US" w:bidi="en-US"/>
        </w:rPr>
      </w:pPr>
      <w:r>
        <w:rPr>
          <w:noProof/>
          <w:lang w:bidi="ar-SA"/>
        </w:rPr>
        <w:drawing>
          <wp:inline distT="0" distB="0" distL="0" distR="0" wp14:anchorId="4923D89D" wp14:editId="7F39DA25">
            <wp:extent cx="5735576" cy="4829175"/>
            <wp:effectExtent l="0" t="0" r="0" b="0"/>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50539" cy="4841773"/>
                    </a:xfrm>
                    <a:prstGeom prst="rect">
                      <a:avLst/>
                    </a:prstGeom>
                  </pic:spPr>
                </pic:pic>
              </a:graphicData>
            </a:graphic>
          </wp:inline>
        </w:drawing>
      </w:r>
    </w:p>
    <w:p w14:paraId="01494408" w14:textId="04BB3F4B" w:rsidR="00B03A86" w:rsidRDefault="00200E80" w:rsidP="00200E80">
      <w:pPr>
        <w:pStyle w:val="1"/>
        <w:tabs>
          <w:tab w:val="left" w:pos="3510"/>
        </w:tabs>
        <w:spacing w:after="440" w:line="240" w:lineRule="auto"/>
        <w:ind w:firstLine="720"/>
        <w:jc w:val="center"/>
        <w:rPr>
          <w:rFonts w:ascii="Consolas" w:eastAsia="Arial" w:hAnsi="Consolas" w:cs="Arial"/>
          <w:sz w:val="20"/>
          <w:szCs w:val="20"/>
          <w:lang w:val="en-US" w:eastAsia="en-US" w:bidi="en-US"/>
        </w:rPr>
      </w:pPr>
      <w:r>
        <w:t xml:space="preserve">Рис. </w:t>
      </w:r>
      <w:r>
        <w:rPr>
          <w:lang w:val="en-US" w:eastAsia="en-US" w:bidi="en-US"/>
        </w:rPr>
        <w:t xml:space="preserve">4.6. </w:t>
      </w:r>
      <w:r>
        <w:t xml:space="preserve">Лексичний аналіз тестової задачі </w:t>
      </w:r>
      <w:r>
        <w:rPr>
          <w:lang w:val="en-US" w:eastAsia="en-US" w:bidi="en-US"/>
        </w:rPr>
        <w:t>2.</w:t>
      </w:r>
    </w:p>
    <w:p w14:paraId="6E41096A" w14:textId="59EA0185" w:rsidR="002C6ECB" w:rsidRDefault="00B35813" w:rsidP="00B03A86">
      <w:pPr>
        <w:pStyle w:val="1"/>
        <w:spacing w:after="440" w:line="240" w:lineRule="auto"/>
        <w:ind w:firstLine="720"/>
        <w:jc w:val="both"/>
      </w:pPr>
      <w:r>
        <w:lastRenderedPageBreak/>
        <w:t>В результаті отримаємо файл з програмою на мові програмування С:</w:t>
      </w:r>
    </w:p>
    <w:p w14:paraId="602E5136" w14:textId="77777777"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include &lt;stdio.h&gt;</w:t>
      </w:r>
    </w:p>
    <w:p w14:paraId="6BEE759B" w14:textId="77777777"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int main() {</w:t>
      </w:r>
    </w:p>
    <w:p w14:paraId="3622B837" w14:textId="263F954E"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 xml:space="preserve">int </w:t>
      </w:r>
      <w:r w:rsidR="00AC1445">
        <w:rPr>
          <w:rFonts w:ascii="Consolas" w:hAnsi="Consolas"/>
          <w:sz w:val="20"/>
          <w:szCs w:val="20"/>
        </w:rPr>
        <w:t>_C</w:t>
      </w:r>
      <w:r w:rsidRPr="00377729">
        <w:rPr>
          <w:rFonts w:ascii="Consolas" w:hAnsi="Consolas"/>
          <w:sz w:val="20"/>
          <w:szCs w:val="20"/>
        </w:rPr>
        <w:t>;</w:t>
      </w:r>
    </w:p>
    <w:p w14:paraId="6D01E806" w14:textId="2CE04F99"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 xml:space="preserve">int </w:t>
      </w:r>
      <w:r w:rsidR="00AC1445">
        <w:rPr>
          <w:rFonts w:ascii="Consolas" w:hAnsi="Consolas"/>
          <w:sz w:val="20"/>
          <w:szCs w:val="20"/>
        </w:rPr>
        <w:t>_B</w:t>
      </w:r>
      <w:r w:rsidRPr="00377729">
        <w:rPr>
          <w:rFonts w:ascii="Consolas" w:hAnsi="Consolas"/>
          <w:sz w:val="20"/>
          <w:szCs w:val="20"/>
        </w:rPr>
        <w:t>;</w:t>
      </w:r>
    </w:p>
    <w:p w14:paraId="7D2F2A68" w14:textId="36F93A9C"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 xml:space="preserve">int </w:t>
      </w:r>
      <w:r w:rsidR="00AC1445">
        <w:rPr>
          <w:rFonts w:ascii="Consolas" w:hAnsi="Consolas"/>
          <w:sz w:val="20"/>
          <w:szCs w:val="20"/>
        </w:rPr>
        <w:t>_A</w:t>
      </w:r>
      <w:r w:rsidRPr="00377729">
        <w:rPr>
          <w:rFonts w:ascii="Consolas" w:hAnsi="Consolas"/>
          <w:sz w:val="20"/>
          <w:szCs w:val="20"/>
        </w:rPr>
        <w:t>;</w:t>
      </w:r>
    </w:p>
    <w:p w14:paraId="157ADE48" w14:textId="77777777" w:rsidR="00377729" w:rsidRPr="00377729" w:rsidRDefault="00377729" w:rsidP="00377729">
      <w:pPr>
        <w:pStyle w:val="1"/>
        <w:spacing w:after="0"/>
        <w:ind w:firstLine="720"/>
        <w:jc w:val="both"/>
        <w:rPr>
          <w:rFonts w:ascii="Consolas" w:hAnsi="Consolas"/>
          <w:sz w:val="20"/>
          <w:szCs w:val="20"/>
        </w:rPr>
      </w:pPr>
    </w:p>
    <w:p w14:paraId="25AE256F" w14:textId="4712B303"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 xml:space="preserve">printf("Enter </w:t>
      </w:r>
      <w:r w:rsidR="00AC1445">
        <w:rPr>
          <w:rFonts w:ascii="Consolas" w:hAnsi="Consolas"/>
          <w:sz w:val="20"/>
          <w:szCs w:val="20"/>
        </w:rPr>
        <w:t>_A</w:t>
      </w:r>
      <w:r w:rsidRPr="00377729">
        <w:rPr>
          <w:rFonts w:ascii="Consolas" w:hAnsi="Consolas"/>
          <w:sz w:val="20"/>
          <w:szCs w:val="20"/>
        </w:rPr>
        <w:t>: ");</w:t>
      </w:r>
    </w:p>
    <w:p w14:paraId="24DECC6C" w14:textId="11BAFC48"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scanf("%d", &amp;</w:t>
      </w:r>
      <w:r w:rsidR="00AC1445">
        <w:rPr>
          <w:rFonts w:ascii="Consolas" w:hAnsi="Consolas"/>
          <w:sz w:val="20"/>
          <w:szCs w:val="20"/>
        </w:rPr>
        <w:t>_A</w:t>
      </w:r>
      <w:r w:rsidRPr="00377729">
        <w:rPr>
          <w:rFonts w:ascii="Consolas" w:hAnsi="Consolas"/>
          <w:sz w:val="20"/>
          <w:szCs w:val="20"/>
        </w:rPr>
        <w:t>);</w:t>
      </w:r>
    </w:p>
    <w:p w14:paraId="12550E73" w14:textId="09EFC2C3"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 xml:space="preserve">printf("Enter </w:t>
      </w:r>
      <w:r w:rsidR="00AC1445">
        <w:rPr>
          <w:rFonts w:ascii="Consolas" w:hAnsi="Consolas"/>
          <w:sz w:val="20"/>
          <w:szCs w:val="20"/>
        </w:rPr>
        <w:t>_B</w:t>
      </w:r>
      <w:r w:rsidRPr="00377729">
        <w:rPr>
          <w:rFonts w:ascii="Consolas" w:hAnsi="Consolas"/>
          <w:sz w:val="20"/>
          <w:szCs w:val="20"/>
        </w:rPr>
        <w:t>: ");</w:t>
      </w:r>
    </w:p>
    <w:p w14:paraId="641802A1" w14:textId="3E4E14B0"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scanf("%d", &amp;</w:t>
      </w:r>
      <w:r w:rsidR="00AC1445">
        <w:rPr>
          <w:rFonts w:ascii="Consolas" w:hAnsi="Consolas"/>
          <w:sz w:val="20"/>
          <w:szCs w:val="20"/>
        </w:rPr>
        <w:t>_B</w:t>
      </w:r>
      <w:r w:rsidRPr="00377729">
        <w:rPr>
          <w:rFonts w:ascii="Consolas" w:hAnsi="Consolas"/>
          <w:sz w:val="20"/>
          <w:szCs w:val="20"/>
        </w:rPr>
        <w:t>);</w:t>
      </w:r>
    </w:p>
    <w:p w14:paraId="0829C4D1" w14:textId="3B3B90F6"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 xml:space="preserve">printf("Enter </w:t>
      </w:r>
      <w:r w:rsidR="00AC1445">
        <w:rPr>
          <w:rFonts w:ascii="Consolas" w:hAnsi="Consolas"/>
          <w:sz w:val="20"/>
          <w:szCs w:val="20"/>
        </w:rPr>
        <w:t>_C</w:t>
      </w:r>
      <w:r w:rsidRPr="00377729">
        <w:rPr>
          <w:rFonts w:ascii="Consolas" w:hAnsi="Consolas"/>
          <w:sz w:val="20"/>
          <w:szCs w:val="20"/>
        </w:rPr>
        <w:t>: ");</w:t>
      </w:r>
    </w:p>
    <w:p w14:paraId="45702FBC" w14:textId="4617E84F"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scanf("%d", &amp;</w:t>
      </w:r>
      <w:r w:rsidR="00AC1445">
        <w:rPr>
          <w:rFonts w:ascii="Consolas" w:hAnsi="Consolas"/>
          <w:sz w:val="20"/>
          <w:szCs w:val="20"/>
        </w:rPr>
        <w:t>_C</w:t>
      </w:r>
      <w:r w:rsidRPr="00377729">
        <w:rPr>
          <w:rFonts w:ascii="Consolas" w:hAnsi="Consolas"/>
          <w:sz w:val="20"/>
          <w:szCs w:val="20"/>
        </w:rPr>
        <w:t>);</w:t>
      </w:r>
    </w:p>
    <w:p w14:paraId="7BE426C5" w14:textId="63BC9E03"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if ((</w:t>
      </w:r>
      <w:r w:rsidR="00AC1445">
        <w:rPr>
          <w:rFonts w:ascii="Consolas" w:hAnsi="Consolas"/>
          <w:sz w:val="20"/>
          <w:szCs w:val="20"/>
        </w:rPr>
        <w:t>_A</w:t>
      </w:r>
      <w:r w:rsidRPr="00377729">
        <w:rPr>
          <w:rFonts w:ascii="Consolas" w:hAnsi="Consolas"/>
          <w:sz w:val="20"/>
          <w:szCs w:val="20"/>
        </w:rPr>
        <w:t xml:space="preserve"> &gt; </w:t>
      </w:r>
      <w:r w:rsidR="00AC1445">
        <w:rPr>
          <w:rFonts w:ascii="Consolas" w:hAnsi="Consolas"/>
          <w:sz w:val="20"/>
          <w:szCs w:val="20"/>
        </w:rPr>
        <w:t>_B</w:t>
      </w:r>
      <w:r w:rsidRPr="00377729">
        <w:rPr>
          <w:rFonts w:ascii="Consolas" w:hAnsi="Consolas"/>
          <w:sz w:val="20"/>
          <w:szCs w:val="20"/>
        </w:rPr>
        <w:t>)) if ((</w:t>
      </w:r>
      <w:r w:rsidR="00AC1445">
        <w:rPr>
          <w:rFonts w:ascii="Consolas" w:hAnsi="Consolas"/>
          <w:sz w:val="20"/>
          <w:szCs w:val="20"/>
        </w:rPr>
        <w:t>_A</w:t>
      </w:r>
      <w:r w:rsidRPr="00377729">
        <w:rPr>
          <w:rFonts w:ascii="Consolas" w:hAnsi="Consolas"/>
          <w:sz w:val="20"/>
          <w:szCs w:val="20"/>
        </w:rPr>
        <w:t xml:space="preserve"> &gt; </w:t>
      </w:r>
      <w:r w:rsidR="00AC1445">
        <w:rPr>
          <w:rFonts w:ascii="Consolas" w:hAnsi="Consolas"/>
          <w:sz w:val="20"/>
          <w:szCs w:val="20"/>
        </w:rPr>
        <w:t>_C</w:t>
      </w:r>
      <w:r w:rsidRPr="00377729">
        <w:rPr>
          <w:rFonts w:ascii="Consolas" w:hAnsi="Consolas"/>
          <w:sz w:val="20"/>
          <w:szCs w:val="20"/>
        </w:rPr>
        <w:t xml:space="preserve">)) printf("%d\n", </w:t>
      </w:r>
      <w:r w:rsidR="00AC1445">
        <w:rPr>
          <w:rFonts w:ascii="Consolas" w:hAnsi="Consolas"/>
          <w:sz w:val="20"/>
          <w:szCs w:val="20"/>
        </w:rPr>
        <w:t>_A</w:t>
      </w:r>
      <w:r w:rsidRPr="00377729">
        <w:rPr>
          <w:rFonts w:ascii="Consolas" w:hAnsi="Consolas"/>
          <w:sz w:val="20"/>
          <w:szCs w:val="20"/>
        </w:rPr>
        <w:t>);</w:t>
      </w:r>
    </w:p>
    <w:p w14:paraId="7AB04DD9" w14:textId="5ADFDC90"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 xml:space="preserve">else printf("%d\n", </w:t>
      </w:r>
      <w:r w:rsidR="00AC1445">
        <w:rPr>
          <w:rFonts w:ascii="Consolas" w:hAnsi="Consolas"/>
          <w:sz w:val="20"/>
          <w:szCs w:val="20"/>
        </w:rPr>
        <w:t>_C</w:t>
      </w:r>
      <w:r w:rsidRPr="00377729">
        <w:rPr>
          <w:rFonts w:ascii="Consolas" w:hAnsi="Consolas"/>
          <w:sz w:val="20"/>
          <w:szCs w:val="20"/>
        </w:rPr>
        <w:t>);</w:t>
      </w:r>
    </w:p>
    <w:p w14:paraId="58A76874" w14:textId="5651D941"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else if ((</w:t>
      </w:r>
      <w:r w:rsidR="00AC1445">
        <w:rPr>
          <w:rFonts w:ascii="Consolas" w:hAnsi="Consolas"/>
          <w:sz w:val="20"/>
          <w:szCs w:val="20"/>
        </w:rPr>
        <w:t>_B</w:t>
      </w:r>
      <w:r w:rsidRPr="00377729">
        <w:rPr>
          <w:rFonts w:ascii="Consolas" w:hAnsi="Consolas"/>
          <w:sz w:val="20"/>
          <w:szCs w:val="20"/>
        </w:rPr>
        <w:t xml:space="preserve"> &gt; </w:t>
      </w:r>
      <w:r w:rsidR="00AC1445">
        <w:rPr>
          <w:rFonts w:ascii="Consolas" w:hAnsi="Consolas"/>
          <w:sz w:val="20"/>
          <w:szCs w:val="20"/>
        </w:rPr>
        <w:t>_C</w:t>
      </w:r>
      <w:r w:rsidRPr="00377729">
        <w:rPr>
          <w:rFonts w:ascii="Consolas" w:hAnsi="Consolas"/>
          <w:sz w:val="20"/>
          <w:szCs w:val="20"/>
        </w:rPr>
        <w:t xml:space="preserve">)) printf("%d\n", </w:t>
      </w:r>
      <w:r w:rsidR="00AC1445">
        <w:rPr>
          <w:rFonts w:ascii="Consolas" w:hAnsi="Consolas"/>
          <w:sz w:val="20"/>
          <w:szCs w:val="20"/>
        </w:rPr>
        <w:t>_B</w:t>
      </w:r>
      <w:r w:rsidRPr="00377729">
        <w:rPr>
          <w:rFonts w:ascii="Consolas" w:hAnsi="Consolas"/>
          <w:sz w:val="20"/>
          <w:szCs w:val="20"/>
        </w:rPr>
        <w:t>);</w:t>
      </w:r>
    </w:p>
    <w:p w14:paraId="295F1644" w14:textId="6649BA6A"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 xml:space="preserve">else printf("%d\n", </w:t>
      </w:r>
      <w:r w:rsidR="00AC1445">
        <w:rPr>
          <w:rFonts w:ascii="Consolas" w:hAnsi="Consolas"/>
          <w:sz w:val="20"/>
          <w:szCs w:val="20"/>
        </w:rPr>
        <w:t>_C</w:t>
      </w:r>
      <w:r w:rsidRPr="00377729">
        <w:rPr>
          <w:rFonts w:ascii="Consolas" w:hAnsi="Consolas"/>
          <w:sz w:val="20"/>
          <w:szCs w:val="20"/>
        </w:rPr>
        <w:t>);</w:t>
      </w:r>
    </w:p>
    <w:p w14:paraId="3FE5E64D" w14:textId="67E41E11"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if (((</w:t>
      </w:r>
      <w:r w:rsidR="00AC1445">
        <w:rPr>
          <w:rFonts w:ascii="Consolas" w:hAnsi="Consolas"/>
          <w:sz w:val="20"/>
          <w:szCs w:val="20"/>
        </w:rPr>
        <w:t>_A</w:t>
      </w:r>
      <w:r w:rsidRPr="00377729">
        <w:rPr>
          <w:rFonts w:ascii="Consolas" w:hAnsi="Consolas"/>
          <w:sz w:val="20"/>
          <w:szCs w:val="20"/>
        </w:rPr>
        <w:t xml:space="preserve"> == </w:t>
      </w:r>
      <w:r w:rsidR="00AC1445">
        <w:rPr>
          <w:rFonts w:ascii="Consolas" w:hAnsi="Consolas"/>
          <w:sz w:val="20"/>
          <w:szCs w:val="20"/>
        </w:rPr>
        <w:t>_B</w:t>
      </w:r>
      <w:r w:rsidRPr="00377729">
        <w:rPr>
          <w:rFonts w:ascii="Consolas" w:hAnsi="Consolas"/>
          <w:sz w:val="20"/>
          <w:szCs w:val="20"/>
        </w:rPr>
        <w:t>) &amp;&amp; ((</w:t>
      </w:r>
      <w:r w:rsidR="00AC1445">
        <w:rPr>
          <w:rFonts w:ascii="Consolas" w:hAnsi="Consolas"/>
          <w:sz w:val="20"/>
          <w:szCs w:val="20"/>
        </w:rPr>
        <w:t>_A</w:t>
      </w:r>
      <w:r w:rsidRPr="00377729">
        <w:rPr>
          <w:rFonts w:ascii="Consolas" w:hAnsi="Consolas"/>
          <w:sz w:val="20"/>
          <w:szCs w:val="20"/>
        </w:rPr>
        <w:t xml:space="preserve"> == </w:t>
      </w:r>
      <w:r w:rsidR="00AC1445">
        <w:rPr>
          <w:rFonts w:ascii="Consolas" w:hAnsi="Consolas"/>
          <w:sz w:val="20"/>
          <w:szCs w:val="20"/>
        </w:rPr>
        <w:t>_C</w:t>
      </w:r>
      <w:r w:rsidRPr="00377729">
        <w:rPr>
          <w:rFonts w:ascii="Consolas" w:hAnsi="Consolas"/>
          <w:sz w:val="20"/>
          <w:szCs w:val="20"/>
        </w:rPr>
        <w:t>) &amp;&amp; (</w:t>
      </w:r>
      <w:r w:rsidR="00AC1445">
        <w:rPr>
          <w:rFonts w:ascii="Consolas" w:hAnsi="Consolas"/>
          <w:sz w:val="20"/>
          <w:szCs w:val="20"/>
        </w:rPr>
        <w:t>_B</w:t>
      </w:r>
      <w:r w:rsidRPr="00377729">
        <w:rPr>
          <w:rFonts w:ascii="Consolas" w:hAnsi="Consolas"/>
          <w:sz w:val="20"/>
          <w:szCs w:val="20"/>
        </w:rPr>
        <w:t xml:space="preserve"> == </w:t>
      </w:r>
      <w:r w:rsidR="00AC1445">
        <w:rPr>
          <w:rFonts w:ascii="Consolas" w:hAnsi="Consolas"/>
          <w:sz w:val="20"/>
          <w:szCs w:val="20"/>
        </w:rPr>
        <w:t>_C</w:t>
      </w:r>
      <w:r w:rsidRPr="00377729">
        <w:rPr>
          <w:rFonts w:ascii="Consolas" w:hAnsi="Consolas"/>
          <w:sz w:val="20"/>
          <w:szCs w:val="20"/>
        </w:rPr>
        <w:t>)))) printf("%d\n", 1);</w:t>
      </w:r>
    </w:p>
    <w:p w14:paraId="71C0E944" w14:textId="77777777"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else printf("%d\n", 0);</w:t>
      </w:r>
    </w:p>
    <w:p w14:paraId="10C1D8FB" w14:textId="18137B3B"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if (((</w:t>
      </w:r>
      <w:r w:rsidR="00AC1445">
        <w:rPr>
          <w:rFonts w:ascii="Consolas" w:hAnsi="Consolas"/>
          <w:sz w:val="20"/>
          <w:szCs w:val="20"/>
        </w:rPr>
        <w:t>_A</w:t>
      </w:r>
      <w:r w:rsidRPr="00377729">
        <w:rPr>
          <w:rFonts w:ascii="Consolas" w:hAnsi="Consolas"/>
          <w:sz w:val="20"/>
          <w:szCs w:val="20"/>
        </w:rPr>
        <w:t xml:space="preserve"> &lt; 0) || ((</w:t>
      </w:r>
      <w:r w:rsidR="00AC1445">
        <w:rPr>
          <w:rFonts w:ascii="Consolas" w:hAnsi="Consolas"/>
          <w:sz w:val="20"/>
          <w:szCs w:val="20"/>
        </w:rPr>
        <w:t>_B</w:t>
      </w:r>
      <w:r w:rsidRPr="00377729">
        <w:rPr>
          <w:rFonts w:ascii="Consolas" w:hAnsi="Consolas"/>
          <w:sz w:val="20"/>
          <w:szCs w:val="20"/>
        </w:rPr>
        <w:t xml:space="preserve"> &lt; 0) || (</w:t>
      </w:r>
      <w:r w:rsidR="00AC1445">
        <w:rPr>
          <w:rFonts w:ascii="Consolas" w:hAnsi="Consolas"/>
          <w:sz w:val="20"/>
          <w:szCs w:val="20"/>
        </w:rPr>
        <w:t>_C</w:t>
      </w:r>
      <w:r w:rsidRPr="00377729">
        <w:rPr>
          <w:rFonts w:ascii="Consolas" w:hAnsi="Consolas"/>
          <w:sz w:val="20"/>
          <w:szCs w:val="20"/>
        </w:rPr>
        <w:t xml:space="preserve"> &lt; 0)))) printf("%d\n", -1);</w:t>
      </w:r>
    </w:p>
    <w:p w14:paraId="77ADD1A6" w14:textId="77777777"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else printf("%d\n", 0);</w:t>
      </w:r>
    </w:p>
    <w:p w14:paraId="6250BD8C" w14:textId="3334AA55"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if (!((</w:t>
      </w:r>
      <w:r w:rsidR="00AC1445">
        <w:rPr>
          <w:rFonts w:ascii="Consolas" w:hAnsi="Consolas"/>
          <w:sz w:val="20"/>
          <w:szCs w:val="20"/>
        </w:rPr>
        <w:t>_A</w:t>
      </w:r>
      <w:r w:rsidRPr="00377729">
        <w:rPr>
          <w:rFonts w:ascii="Consolas" w:hAnsi="Consolas"/>
          <w:sz w:val="20"/>
          <w:szCs w:val="20"/>
        </w:rPr>
        <w:t xml:space="preserve"> &lt; (</w:t>
      </w:r>
      <w:r w:rsidR="00AC1445">
        <w:rPr>
          <w:rFonts w:ascii="Consolas" w:hAnsi="Consolas"/>
          <w:sz w:val="20"/>
          <w:szCs w:val="20"/>
        </w:rPr>
        <w:t>_B</w:t>
      </w:r>
      <w:r w:rsidRPr="00377729">
        <w:rPr>
          <w:rFonts w:ascii="Consolas" w:hAnsi="Consolas"/>
          <w:sz w:val="20"/>
          <w:szCs w:val="20"/>
        </w:rPr>
        <w:t xml:space="preserve"> + </w:t>
      </w:r>
      <w:r w:rsidR="00AC1445">
        <w:rPr>
          <w:rFonts w:ascii="Consolas" w:hAnsi="Consolas"/>
          <w:sz w:val="20"/>
          <w:szCs w:val="20"/>
        </w:rPr>
        <w:t>_C</w:t>
      </w:r>
      <w:r w:rsidRPr="00377729">
        <w:rPr>
          <w:rFonts w:ascii="Consolas" w:hAnsi="Consolas"/>
          <w:sz w:val="20"/>
          <w:szCs w:val="20"/>
        </w:rPr>
        <w:t>)))) printf("%d\n", 10);</w:t>
      </w:r>
    </w:p>
    <w:p w14:paraId="4E848198" w14:textId="77777777"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else printf("%d\n", 0);</w:t>
      </w:r>
    </w:p>
    <w:p w14:paraId="4C6C86F9" w14:textId="77777777"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return 0;</w:t>
      </w:r>
    </w:p>
    <w:p w14:paraId="61835A74" w14:textId="7A82E7BA" w:rsidR="00377729" w:rsidRPr="00377729" w:rsidRDefault="00377729" w:rsidP="00377729">
      <w:pPr>
        <w:pStyle w:val="1"/>
        <w:spacing w:after="0"/>
        <w:ind w:firstLine="720"/>
        <w:jc w:val="both"/>
        <w:rPr>
          <w:rFonts w:ascii="Consolas" w:hAnsi="Consolas"/>
          <w:sz w:val="20"/>
          <w:szCs w:val="20"/>
        </w:rPr>
      </w:pPr>
      <w:r w:rsidRPr="00377729">
        <w:rPr>
          <w:rFonts w:ascii="Consolas" w:hAnsi="Consolas"/>
          <w:sz w:val="20"/>
          <w:szCs w:val="20"/>
        </w:rPr>
        <w:t>}</w:t>
      </w:r>
    </w:p>
    <w:p w14:paraId="3C22FA9E" w14:textId="66D7AEC4" w:rsidR="00F2026D" w:rsidRDefault="00F2026D" w:rsidP="00F2026D">
      <w:pPr>
        <w:pStyle w:val="1"/>
        <w:ind w:firstLine="720"/>
        <w:jc w:val="both"/>
      </w:pPr>
      <w:r>
        <w:t xml:space="preserve">Також на виході маємо виконуваний файл </w:t>
      </w:r>
      <w:r>
        <w:rPr>
          <w:lang w:val="en-US"/>
        </w:rPr>
        <w:t>test2.exe</w:t>
      </w:r>
      <w:r>
        <w:t>, запустивши який маємо:</w:t>
      </w:r>
    </w:p>
    <w:p w14:paraId="2FB22586" w14:textId="77777777" w:rsidR="00DD16DB" w:rsidRDefault="00DD16DB" w:rsidP="00DD16DB">
      <w:pPr>
        <w:pStyle w:val="1"/>
        <w:spacing w:after="0"/>
        <w:ind w:firstLine="720"/>
        <w:jc w:val="center"/>
      </w:pPr>
      <w:r>
        <w:rPr>
          <w:noProof/>
          <w:lang w:bidi="ar-SA"/>
        </w:rPr>
        <w:drawing>
          <wp:inline distT="0" distB="0" distL="0" distR="0" wp14:anchorId="333156EC" wp14:editId="06E06F6F">
            <wp:extent cx="5114925" cy="1257300"/>
            <wp:effectExtent l="0" t="0" r="952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114925" cy="1257300"/>
                    </a:xfrm>
                    <a:prstGeom prst="rect">
                      <a:avLst/>
                    </a:prstGeom>
                  </pic:spPr>
                </pic:pic>
              </a:graphicData>
            </a:graphic>
          </wp:inline>
        </w:drawing>
      </w:r>
    </w:p>
    <w:p w14:paraId="605658EC" w14:textId="77777777" w:rsidR="00DD16DB" w:rsidRDefault="00DD16DB" w:rsidP="00DD16DB">
      <w:pPr>
        <w:jc w:val="center"/>
        <w:rPr>
          <w:sz w:val="2"/>
          <w:szCs w:val="2"/>
        </w:rPr>
      </w:pPr>
    </w:p>
    <w:p w14:paraId="6B9E4E5E" w14:textId="77777777" w:rsidR="00DD16DB" w:rsidRDefault="00DD16DB" w:rsidP="00DD16DB">
      <w:pPr>
        <w:pStyle w:val="a9"/>
        <w:jc w:val="center"/>
        <w:rPr>
          <w:lang w:val="en-US" w:eastAsia="en-US" w:bidi="en-US"/>
        </w:rPr>
      </w:pPr>
      <w:r>
        <w:t xml:space="preserve">Рис. </w:t>
      </w:r>
      <w:r>
        <w:rPr>
          <w:lang w:val="en-US" w:eastAsia="en-US" w:bidi="en-US"/>
        </w:rPr>
        <w:t>4.</w:t>
      </w:r>
      <w:r>
        <w:rPr>
          <w:lang w:eastAsia="en-US" w:bidi="en-US"/>
        </w:rPr>
        <w:t>7</w:t>
      </w:r>
      <w:r>
        <w:rPr>
          <w:lang w:val="en-US" w:eastAsia="en-US" w:bidi="en-US"/>
        </w:rPr>
        <w:t xml:space="preserve">. </w:t>
      </w:r>
      <w:r>
        <w:t xml:space="preserve">Результати виконання тестової задачі </w:t>
      </w:r>
      <w:r>
        <w:rPr>
          <w:lang w:val="en-US" w:eastAsia="en-US" w:bidi="en-US"/>
        </w:rPr>
        <w:t>2.</w:t>
      </w:r>
    </w:p>
    <w:p w14:paraId="34193156" w14:textId="1FAE381E" w:rsidR="00923ABA" w:rsidRDefault="00923ABA" w:rsidP="00923ABA">
      <w:pPr>
        <w:pStyle w:val="1"/>
        <w:spacing w:after="260" w:line="257" w:lineRule="auto"/>
        <w:ind w:firstLine="720"/>
        <w:jc w:val="both"/>
        <w:rPr>
          <w:b/>
          <w:bCs/>
        </w:rPr>
      </w:pPr>
    </w:p>
    <w:p w14:paraId="79ABA592" w14:textId="507B9A2C" w:rsidR="00DD16DB" w:rsidRDefault="00DD16DB" w:rsidP="00923ABA">
      <w:pPr>
        <w:pStyle w:val="1"/>
        <w:spacing w:after="260" w:line="257" w:lineRule="auto"/>
        <w:ind w:firstLine="720"/>
        <w:jc w:val="both"/>
        <w:rPr>
          <w:b/>
          <w:bCs/>
        </w:rPr>
      </w:pPr>
    </w:p>
    <w:p w14:paraId="30D67535" w14:textId="77777777" w:rsidR="00DD16DB" w:rsidRDefault="00DD16DB" w:rsidP="00923ABA">
      <w:pPr>
        <w:pStyle w:val="1"/>
        <w:spacing w:after="260" w:line="257" w:lineRule="auto"/>
        <w:ind w:firstLine="720"/>
        <w:jc w:val="both"/>
        <w:rPr>
          <w:b/>
          <w:bCs/>
        </w:rPr>
      </w:pPr>
    </w:p>
    <w:p w14:paraId="0D5FC6DC" w14:textId="7225B8A5" w:rsidR="00923ABA" w:rsidRDefault="00923ABA" w:rsidP="00923ABA">
      <w:pPr>
        <w:pStyle w:val="1"/>
        <w:spacing w:after="260" w:line="257" w:lineRule="auto"/>
        <w:ind w:firstLine="720"/>
        <w:rPr>
          <w:b/>
          <w:bCs/>
        </w:rPr>
      </w:pPr>
      <w:r>
        <w:rPr>
          <w:b/>
          <w:bCs/>
        </w:rPr>
        <w:lastRenderedPageBreak/>
        <w:t>Тестова програма «</w:t>
      </w:r>
      <w:r>
        <w:rPr>
          <w:b/>
          <w:bCs/>
          <w:i/>
          <w:iCs/>
        </w:rPr>
        <w:t>Циклічний алгоритм</w:t>
      </w:r>
      <w:r>
        <w:rPr>
          <w:b/>
          <w:bCs/>
        </w:rPr>
        <w:t>»</w:t>
      </w:r>
    </w:p>
    <w:p w14:paraId="4A860669" w14:textId="1F2436AF" w:rsidR="005403A1" w:rsidRPr="005403A1" w:rsidRDefault="005403A1" w:rsidP="005403A1">
      <w:pPr>
        <w:pStyle w:val="1"/>
        <w:spacing w:after="0" w:line="257" w:lineRule="auto"/>
        <w:ind w:firstLine="720"/>
      </w:pPr>
      <w:r w:rsidRPr="005403A1">
        <w:t>1. Ввести два числа А і В, причому А&lt;В (імена змінних можуть бути іншими і мають відповідати правилам запису ідентифікаторів згідно індивідуального завдання).</w:t>
      </w:r>
    </w:p>
    <w:p w14:paraId="12B0D479" w14:textId="77777777" w:rsidR="005403A1" w:rsidRPr="005403A1" w:rsidRDefault="005403A1" w:rsidP="005403A1">
      <w:pPr>
        <w:pStyle w:val="1"/>
        <w:spacing w:after="0" w:line="257" w:lineRule="auto"/>
        <w:ind w:firstLine="720"/>
      </w:pPr>
      <w:r w:rsidRPr="005403A1">
        <w:t>Використання простого оператора циклу:</w:t>
      </w:r>
    </w:p>
    <w:p w14:paraId="24D3CFC5" w14:textId="77777777" w:rsidR="005403A1" w:rsidRPr="005403A1" w:rsidRDefault="005403A1" w:rsidP="005403A1">
      <w:pPr>
        <w:pStyle w:val="1"/>
        <w:spacing w:after="0" w:line="257" w:lineRule="auto"/>
        <w:ind w:firstLine="720"/>
      </w:pPr>
      <w:r w:rsidRPr="005403A1">
        <w:t>2. Вивести на екран квадрати чисел від А до В включно.</w:t>
      </w:r>
    </w:p>
    <w:p w14:paraId="6CD679AD" w14:textId="77777777" w:rsidR="005403A1" w:rsidRPr="005403A1" w:rsidRDefault="005403A1" w:rsidP="005403A1">
      <w:pPr>
        <w:pStyle w:val="1"/>
        <w:spacing w:after="0" w:line="257" w:lineRule="auto"/>
        <w:ind w:firstLine="720"/>
      </w:pPr>
      <w:r w:rsidRPr="005403A1">
        <w:t>Використання вкладеного оператора циклу:</w:t>
      </w:r>
    </w:p>
    <w:p w14:paraId="7B06DC21" w14:textId="77777777" w:rsidR="005403A1" w:rsidRPr="005403A1" w:rsidRDefault="005403A1" w:rsidP="005403A1">
      <w:pPr>
        <w:pStyle w:val="1"/>
        <w:spacing w:after="0" w:line="257" w:lineRule="auto"/>
        <w:ind w:firstLine="720"/>
      </w:pPr>
      <w:r w:rsidRPr="005403A1">
        <w:t>3. Обрахувати Х=А*В за наступним алгоритмом:</w:t>
      </w:r>
    </w:p>
    <w:p w14:paraId="5137C89C" w14:textId="77777777" w:rsidR="005403A1" w:rsidRPr="005403A1" w:rsidRDefault="005403A1" w:rsidP="005403A1">
      <w:pPr>
        <w:pStyle w:val="1"/>
        <w:spacing w:after="0" w:line="257" w:lineRule="auto"/>
        <w:ind w:left="696" w:firstLine="720"/>
      </w:pPr>
      <w:r w:rsidRPr="005403A1">
        <w:t>Х = 0</w:t>
      </w:r>
    </w:p>
    <w:p w14:paraId="6417F4CB" w14:textId="77777777" w:rsidR="005403A1" w:rsidRPr="005403A1" w:rsidRDefault="005403A1" w:rsidP="005403A1">
      <w:pPr>
        <w:pStyle w:val="1"/>
        <w:spacing w:after="0" w:line="257" w:lineRule="auto"/>
        <w:ind w:left="1404" w:firstLine="720"/>
      </w:pPr>
      <w:r w:rsidRPr="005403A1">
        <w:t>Цикл від 1 до А з кроком 1</w:t>
      </w:r>
    </w:p>
    <w:p w14:paraId="0616EDB6" w14:textId="77777777" w:rsidR="005403A1" w:rsidRPr="005403A1" w:rsidRDefault="005403A1" w:rsidP="005403A1">
      <w:pPr>
        <w:pStyle w:val="1"/>
        <w:spacing w:after="0" w:line="257" w:lineRule="auto"/>
        <w:ind w:left="2112" w:firstLine="720"/>
      </w:pPr>
      <w:r w:rsidRPr="005403A1">
        <w:t>Цикл від 1 до В з кроком 1</w:t>
      </w:r>
    </w:p>
    <w:p w14:paraId="38AA0A0D" w14:textId="77777777" w:rsidR="005403A1" w:rsidRPr="005403A1" w:rsidRDefault="005403A1" w:rsidP="005403A1">
      <w:pPr>
        <w:pStyle w:val="1"/>
        <w:spacing w:after="0" w:line="257" w:lineRule="auto"/>
        <w:ind w:left="2820" w:firstLine="720"/>
      </w:pPr>
      <w:r w:rsidRPr="005403A1">
        <w:t>Х = Х + 1</w:t>
      </w:r>
    </w:p>
    <w:p w14:paraId="2C297705" w14:textId="6E5071A2" w:rsidR="005403A1" w:rsidRPr="005403A1" w:rsidRDefault="005403A1" w:rsidP="005403A1">
      <w:pPr>
        <w:pStyle w:val="1"/>
        <w:spacing w:after="0" w:line="257" w:lineRule="auto"/>
        <w:ind w:firstLine="720"/>
      </w:pPr>
      <w:r w:rsidRPr="005403A1">
        <w:t>4. Вивести значення Х на екран.</w:t>
      </w:r>
    </w:p>
    <w:p w14:paraId="53F38A3E" w14:textId="3116216D" w:rsidR="00923ABA" w:rsidRDefault="00923ABA" w:rsidP="00923ABA">
      <w:pPr>
        <w:pStyle w:val="1"/>
        <w:spacing w:after="260" w:line="257" w:lineRule="auto"/>
        <w:ind w:firstLine="720"/>
      </w:pPr>
    </w:p>
    <w:p w14:paraId="477D4CBC" w14:textId="33FE119C" w:rsidR="000B1398" w:rsidRDefault="000B1398" w:rsidP="000B1398">
      <w:pPr>
        <w:pStyle w:val="1"/>
        <w:spacing w:after="400" w:line="257" w:lineRule="auto"/>
        <w:ind w:firstLine="720"/>
        <w:jc w:val="both"/>
      </w:pPr>
      <w:r>
        <w:t>Напишемо програму на вхідній мові програмування:</w:t>
      </w:r>
    </w:p>
    <w:p w14:paraId="48B73807" w14:textId="77777777"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Тестова програма «Циклічний алгоритм»    }</w:t>
      </w:r>
    </w:p>
    <w:p w14:paraId="37ED328B" w14:textId="77777777"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STARTPROGRAM</w:t>
      </w:r>
    </w:p>
    <w:p w14:paraId="21B8DBB6" w14:textId="44C52CA3" w:rsidR="00CE6E93" w:rsidRPr="00CE6E93" w:rsidRDefault="00A05665" w:rsidP="00CE6E93">
      <w:pPr>
        <w:pStyle w:val="1"/>
        <w:spacing w:after="0" w:line="240" w:lineRule="auto"/>
        <w:ind w:firstLine="720"/>
        <w:jc w:val="both"/>
        <w:rPr>
          <w:rFonts w:ascii="Consolas" w:hAnsi="Consolas"/>
          <w:sz w:val="20"/>
          <w:szCs w:val="20"/>
        </w:rPr>
      </w:pPr>
      <w:r>
        <w:rPr>
          <w:rFonts w:ascii="Consolas" w:hAnsi="Consolas"/>
          <w:sz w:val="20"/>
          <w:szCs w:val="20"/>
        </w:rPr>
        <w:t>STARTBLOK</w:t>
      </w:r>
    </w:p>
    <w:p w14:paraId="4BD18718" w14:textId="50D4B9C6"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xml:space="preserve">VARIABLE    INT16   </w:t>
      </w:r>
      <w:r w:rsidR="00AC1445">
        <w:rPr>
          <w:rFonts w:ascii="Consolas" w:hAnsi="Consolas"/>
          <w:sz w:val="20"/>
          <w:szCs w:val="20"/>
        </w:rPr>
        <w:t>_A</w:t>
      </w:r>
      <w:r w:rsidRPr="00CE6E93">
        <w:rPr>
          <w:rFonts w:ascii="Consolas" w:hAnsi="Consolas"/>
          <w:sz w:val="20"/>
          <w:szCs w:val="20"/>
        </w:rPr>
        <w:t xml:space="preserve">, </w:t>
      </w:r>
      <w:r w:rsidR="00AC1445">
        <w:rPr>
          <w:rFonts w:ascii="Consolas" w:hAnsi="Consolas"/>
          <w:sz w:val="20"/>
          <w:szCs w:val="20"/>
        </w:rPr>
        <w:t>_B</w:t>
      </w:r>
      <w:r w:rsidRPr="00CE6E93">
        <w:rPr>
          <w:rFonts w:ascii="Consolas" w:hAnsi="Consolas"/>
          <w:sz w:val="20"/>
          <w:szCs w:val="20"/>
        </w:rPr>
        <w:t xml:space="preserve">, </w:t>
      </w:r>
      <w:r w:rsidR="00AC1445">
        <w:rPr>
          <w:rFonts w:ascii="Consolas" w:hAnsi="Consolas"/>
          <w:sz w:val="20"/>
          <w:szCs w:val="20"/>
        </w:rPr>
        <w:t>_X</w:t>
      </w:r>
      <w:r w:rsidRPr="00CE6E93">
        <w:rPr>
          <w:rFonts w:ascii="Consolas" w:hAnsi="Consolas"/>
          <w:sz w:val="20"/>
          <w:szCs w:val="20"/>
        </w:rPr>
        <w:t xml:space="preserve">, </w:t>
      </w:r>
      <w:r w:rsidR="00AC1445">
        <w:rPr>
          <w:rFonts w:ascii="Consolas" w:hAnsi="Consolas"/>
          <w:sz w:val="20"/>
          <w:szCs w:val="20"/>
        </w:rPr>
        <w:t>_I</w:t>
      </w:r>
      <w:r w:rsidRPr="00CE6E93">
        <w:rPr>
          <w:rFonts w:ascii="Consolas" w:hAnsi="Consolas"/>
          <w:sz w:val="20"/>
          <w:szCs w:val="20"/>
        </w:rPr>
        <w:t xml:space="preserve">, </w:t>
      </w:r>
      <w:r w:rsidR="00AC1445">
        <w:rPr>
          <w:rFonts w:ascii="Consolas" w:hAnsi="Consolas"/>
          <w:sz w:val="20"/>
          <w:szCs w:val="20"/>
        </w:rPr>
        <w:t>_J</w:t>
      </w:r>
      <w:r w:rsidRPr="00CE6E93">
        <w:rPr>
          <w:rFonts w:ascii="Consolas" w:hAnsi="Consolas"/>
          <w:sz w:val="20"/>
          <w:szCs w:val="20"/>
        </w:rPr>
        <w:t>;</w:t>
      </w:r>
    </w:p>
    <w:p w14:paraId="4038837A" w14:textId="77777777" w:rsidR="00CE6E93" w:rsidRPr="00CE6E93" w:rsidRDefault="00CE6E93" w:rsidP="00CE6E93">
      <w:pPr>
        <w:pStyle w:val="1"/>
        <w:spacing w:after="0" w:line="240" w:lineRule="auto"/>
        <w:ind w:firstLine="720"/>
        <w:jc w:val="both"/>
        <w:rPr>
          <w:rFonts w:ascii="Consolas" w:hAnsi="Consolas"/>
          <w:sz w:val="20"/>
          <w:szCs w:val="20"/>
        </w:rPr>
      </w:pPr>
    </w:p>
    <w:p w14:paraId="5318BE67" w14:textId="77777777"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1. Ввести два числа А і В, причому А&lt;В  }</w:t>
      </w:r>
    </w:p>
    <w:p w14:paraId="774D6283" w14:textId="4D05C43A"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xml:space="preserve">INPUT   </w:t>
      </w:r>
      <w:r w:rsidR="00AC1445">
        <w:rPr>
          <w:rFonts w:ascii="Consolas" w:hAnsi="Consolas"/>
          <w:sz w:val="20"/>
          <w:szCs w:val="20"/>
        </w:rPr>
        <w:t>_A</w:t>
      </w:r>
    </w:p>
    <w:p w14:paraId="6EC92769" w14:textId="012FEB17"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xml:space="preserve">INPUT   </w:t>
      </w:r>
      <w:r w:rsidR="00AC1445">
        <w:rPr>
          <w:rFonts w:ascii="Consolas" w:hAnsi="Consolas"/>
          <w:sz w:val="20"/>
          <w:szCs w:val="20"/>
        </w:rPr>
        <w:t>_B</w:t>
      </w:r>
    </w:p>
    <w:p w14:paraId="35F9CFAC" w14:textId="77777777" w:rsidR="00CE6E93" w:rsidRPr="00CE6E93" w:rsidRDefault="00CE6E93" w:rsidP="00CE6E93">
      <w:pPr>
        <w:pStyle w:val="1"/>
        <w:spacing w:after="0" w:line="240" w:lineRule="auto"/>
        <w:ind w:firstLine="720"/>
        <w:jc w:val="both"/>
        <w:rPr>
          <w:rFonts w:ascii="Consolas" w:hAnsi="Consolas"/>
          <w:sz w:val="20"/>
          <w:szCs w:val="20"/>
        </w:rPr>
      </w:pPr>
    </w:p>
    <w:p w14:paraId="4BA0BBF2" w14:textId="77777777"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Використання простого оператора циклу:  }</w:t>
      </w:r>
    </w:p>
    <w:p w14:paraId="7057112C" w14:textId="77777777" w:rsidR="00CE6E93" w:rsidRPr="00CE6E93" w:rsidRDefault="00CE6E93" w:rsidP="00CE6E93">
      <w:pPr>
        <w:pStyle w:val="1"/>
        <w:spacing w:after="0" w:line="240" w:lineRule="auto"/>
        <w:ind w:firstLine="720"/>
        <w:jc w:val="both"/>
        <w:rPr>
          <w:rFonts w:ascii="Consolas" w:hAnsi="Consolas"/>
          <w:sz w:val="20"/>
          <w:szCs w:val="20"/>
        </w:rPr>
      </w:pPr>
    </w:p>
    <w:p w14:paraId="573AB227" w14:textId="77777777"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2. Вивести на екран квадрати чисел від А до В включно.  }</w:t>
      </w:r>
    </w:p>
    <w:p w14:paraId="01D1750A" w14:textId="762D36FD"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xml:space="preserve">FOR </w:t>
      </w:r>
      <w:r w:rsidR="00AC1445">
        <w:rPr>
          <w:rFonts w:ascii="Consolas" w:hAnsi="Consolas"/>
          <w:sz w:val="20"/>
          <w:szCs w:val="20"/>
        </w:rPr>
        <w:t>_X</w:t>
      </w:r>
      <w:r w:rsidRPr="00CE6E93">
        <w:rPr>
          <w:rFonts w:ascii="Consolas" w:hAnsi="Consolas"/>
          <w:sz w:val="20"/>
          <w:szCs w:val="20"/>
        </w:rPr>
        <w:t xml:space="preserve"> &lt;- </w:t>
      </w:r>
      <w:r w:rsidR="00AC1445">
        <w:rPr>
          <w:rFonts w:ascii="Consolas" w:hAnsi="Consolas"/>
          <w:sz w:val="20"/>
          <w:szCs w:val="20"/>
        </w:rPr>
        <w:t>_A</w:t>
      </w:r>
      <w:r w:rsidRPr="00CE6E93">
        <w:rPr>
          <w:rFonts w:ascii="Consolas" w:hAnsi="Consolas"/>
          <w:sz w:val="20"/>
          <w:szCs w:val="20"/>
        </w:rPr>
        <w:t xml:space="preserve"> TO </w:t>
      </w:r>
      <w:r w:rsidR="00AC1445">
        <w:rPr>
          <w:rFonts w:ascii="Consolas" w:hAnsi="Consolas"/>
          <w:sz w:val="20"/>
          <w:szCs w:val="20"/>
        </w:rPr>
        <w:t>_B</w:t>
      </w:r>
      <w:r w:rsidRPr="00CE6E93">
        <w:rPr>
          <w:rFonts w:ascii="Consolas" w:hAnsi="Consolas"/>
          <w:sz w:val="20"/>
          <w:szCs w:val="20"/>
        </w:rPr>
        <w:t xml:space="preserve"> DO</w:t>
      </w:r>
    </w:p>
    <w:p w14:paraId="5B839F34" w14:textId="7145BE4F"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xml:space="preserve">    OUTPUT </w:t>
      </w:r>
      <w:r w:rsidR="00AC1445">
        <w:rPr>
          <w:rFonts w:ascii="Consolas" w:hAnsi="Consolas"/>
          <w:sz w:val="20"/>
          <w:szCs w:val="20"/>
        </w:rPr>
        <w:t>_X</w:t>
      </w:r>
      <w:r w:rsidRPr="00CE6E93">
        <w:rPr>
          <w:rFonts w:ascii="Consolas" w:hAnsi="Consolas"/>
          <w:sz w:val="20"/>
          <w:szCs w:val="20"/>
        </w:rPr>
        <w:t xml:space="preserve"> * </w:t>
      </w:r>
      <w:r w:rsidR="00AC1445">
        <w:rPr>
          <w:rFonts w:ascii="Consolas" w:hAnsi="Consolas"/>
          <w:sz w:val="20"/>
          <w:szCs w:val="20"/>
        </w:rPr>
        <w:t>_X</w:t>
      </w:r>
    </w:p>
    <w:p w14:paraId="637F6BED" w14:textId="77777777" w:rsidR="00CE6E93" w:rsidRPr="00CE6E93" w:rsidRDefault="00CE6E93" w:rsidP="00CE6E93">
      <w:pPr>
        <w:pStyle w:val="1"/>
        <w:spacing w:after="0" w:line="240" w:lineRule="auto"/>
        <w:ind w:firstLine="720"/>
        <w:jc w:val="both"/>
        <w:rPr>
          <w:rFonts w:ascii="Consolas" w:hAnsi="Consolas"/>
          <w:sz w:val="20"/>
          <w:szCs w:val="20"/>
        </w:rPr>
      </w:pPr>
    </w:p>
    <w:p w14:paraId="2A5C525E" w14:textId="77777777"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Використання вкладеного оператора циклу:    }</w:t>
      </w:r>
    </w:p>
    <w:p w14:paraId="32D0AFE0" w14:textId="77777777" w:rsidR="00CE6E93" w:rsidRPr="00CE6E93" w:rsidRDefault="00CE6E93" w:rsidP="00CE6E93">
      <w:pPr>
        <w:pStyle w:val="1"/>
        <w:spacing w:after="0" w:line="240" w:lineRule="auto"/>
        <w:ind w:firstLine="720"/>
        <w:jc w:val="both"/>
        <w:rPr>
          <w:rFonts w:ascii="Consolas" w:hAnsi="Consolas"/>
          <w:sz w:val="20"/>
          <w:szCs w:val="20"/>
        </w:rPr>
      </w:pPr>
    </w:p>
    <w:p w14:paraId="0AF7E20B" w14:textId="77777777"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3. Обрахувати Х=А*В за наступним алгоритмом:... }</w:t>
      </w:r>
    </w:p>
    <w:p w14:paraId="62A78647" w14:textId="7D784F61" w:rsidR="00CE6E93" w:rsidRPr="00CE6E93" w:rsidRDefault="00AC1445" w:rsidP="00CE6E93">
      <w:pPr>
        <w:pStyle w:val="1"/>
        <w:spacing w:after="0" w:line="240" w:lineRule="auto"/>
        <w:ind w:firstLine="720"/>
        <w:jc w:val="both"/>
        <w:rPr>
          <w:rFonts w:ascii="Consolas" w:hAnsi="Consolas"/>
          <w:sz w:val="20"/>
          <w:szCs w:val="20"/>
        </w:rPr>
      </w:pPr>
      <w:r>
        <w:rPr>
          <w:rFonts w:ascii="Consolas" w:hAnsi="Consolas"/>
          <w:sz w:val="20"/>
          <w:szCs w:val="20"/>
        </w:rPr>
        <w:t>_X</w:t>
      </w:r>
      <w:r w:rsidR="00CE6E93" w:rsidRPr="00CE6E93">
        <w:rPr>
          <w:rFonts w:ascii="Consolas" w:hAnsi="Consolas"/>
          <w:sz w:val="20"/>
          <w:szCs w:val="20"/>
        </w:rPr>
        <w:t xml:space="preserve"> &lt;- 0;</w:t>
      </w:r>
    </w:p>
    <w:p w14:paraId="4FD73A2B" w14:textId="034ADA73"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xml:space="preserve">FOR </w:t>
      </w:r>
      <w:r w:rsidR="00AC1445">
        <w:rPr>
          <w:rFonts w:ascii="Consolas" w:hAnsi="Consolas"/>
          <w:sz w:val="20"/>
          <w:szCs w:val="20"/>
        </w:rPr>
        <w:t>_I</w:t>
      </w:r>
      <w:r w:rsidRPr="00CE6E93">
        <w:rPr>
          <w:rFonts w:ascii="Consolas" w:hAnsi="Consolas"/>
          <w:sz w:val="20"/>
          <w:szCs w:val="20"/>
        </w:rPr>
        <w:t xml:space="preserve"> &lt;- 1 TO </w:t>
      </w:r>
      <w:r w:rsidR="00AC1445">
        <w:rPr>
          <w:rFonts w:ascii="Consolas" w:hAnsi="Consolas"/>
          <w:sz w:val="20"/>
          <w:szCs w:val="20"/>
        </w:rPr>
        <w:t>_A</w:t>
      </w:r>
      <w:r w:rsidRPr="00CE6E93">
        <w:rPr>
          <w:rFonts w:ascii="Consolas" w:hAnsi="Consolas"/>
          <w:sz w:val="20"/>
          <w:szCs w:val="20"/>
        </w:rPr>
        <w:t xml:space="preserve"> DO</w:t>
      </w:r>
    </w:p>
    <w:p w14:paraId="0EDF5E70" w14:textId="56EBC718"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xml:space="preserve">    FOR </w:t>
      </w:r>
      <w:r w:rsidR="00AC1445">
        <w:rPr>
          <w:rFonts w:ascii="Consolas" w:hAnsi="Consolas"/>
          <w:sz w:val="20"/>
          <w:szCs w:val="20"/>
        </w:rPr>
        <w:t>_J</w:t>
      </w:r>
      <w:r w:rsidRPr="00CE6E93">
        <w:rPr>
          <w:rFonts w:ascii="Consolas" w:hAnsi="Consolas"/>
          <w:sz w:val="20"/>
          <w:szCs w:val="20"/>
        </w:rPr>
        <w:t xml:space="preserve"> &lt;- 1 TO </w:t>
      </w:r>
      <w:r w:rsidR="00AC1445">
        <w:rPr>
          <w:rFonts w:ascii="Consolas" w:hAnsi="Consolas"/>
          <w:sz w:val="20"/>
          <w:szCs w:val="20"/>
        </w:rPr>
        <w:t>_B</w:t>
      </w:r>
      <w:r w:rsidRPr="00CE6E93">
        <w:rPr>
          <w:rFonts w:ascii="Consolas" w:hAnsi="Consolas"/>
          <w:sz w:val="20"/>
          <w:szCs w:val="20"/>
        </w:rPr>
        <w:t xml:space="preserve"> DO </w:t>
      </w:r>
    </w:p>
    <w:p w14:paraId="2A36A7DC" w14:textId="1BA2C35B"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xml:space="preserve">        </w:t>
      </w:r>
      <w:r w:rsidR="00AC1445">
        <w:rPr>
          <w:rFonts w:ascii="Consolas" w:hAnsi="Consolas"/>
          <w:sz w:val="20"/>
          <w:szCs w:val="20"/>
        </w:rPr>
        <w:t>_X</w:t>
      </w:r>
      <w:r w:rsidRPr="00CE6E93">
        <w:rPr>
          <w:rFonts w:ascii="Consolas" w:hAnsi="Consolas"/>
          <w:sz w:val="20"/>
          <w:szCs w:val="20"/>
        </w:rPr>
        <w:t xml:space="preserve"> &lt;- </w:t>
      </w:r>
      <w:r w:rsidR="00AC1445">
        <w:rPr>
          <w:rFonts w:ascii="Consolas" w:hAnsi="Consolas"/>
          <w:sz w:val="20"/>
          <w:szCs w:val="20"/>
        </w:rPr>
        <w:t>_X</w:t>
      </w:r>
      <w:r w:rsidRPr="00CE6E93">
        <w:rPr>
          <w:rFonts w:ascii="Consolas" w:hAnsi="Consolas"/>
          <w:sz w:val="20"/>
          <w:szCs w:val="20"/>
        </w:rPr>
        <w:t xml:space="preserve"> + 1</w:t>
      </w:r>
    </w:p>
    <w:p w14:paraId="0DD26D1B" w14:textId="77777777" w:rsidR="00CE6E93" w:rsidRPr="00CE6E93" w:rsidRDefault="00CE6E93" w:rsidP="00CE6E93">
      <w:pPr>
        <w:pStyle w:val="1"/>
        <w:spacing w:after="0" w:line="240" w:lineRule="auto"/>
        <w:ind w:firstLine="720"/>
        <w:jc w:val="both"/>
        <w:rPr>
          <w:rFonts w:ascii="Consolas" w:hAnsi="Consolas"/>
          <w:sz w:val="20"/>
          <w:szCs w:val="20"/>
        </w:rPr>
      </w:pPr>
    </w:p>
    <w:p w14:paraId="5CB0518A" w14:textId="77777777"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4. Вивести значення Х на екран  }</w:t>
      </w:r>
    </w:p>
    <w:p w14:paraId="733505D4" w14:textId="4E2D27D7" w:rsidR="00CE6E93" w:rsidRPr="00CE6E93" w:rsidRDefault="00CE6E93" w:rsidP="00CE6E93">
      <w:pPr>
        <w:pStyle w:val="1"/>
        <w:spacing w:after="0" w:line="240" w:lineRule="auto"/>
        <w:ind w:firstLine="720"/>
        <w:jc w:val="both"/>
        <w:rPr>
          <w:rFonts w:ascii="Consolas" w:hAnsi="Consolas"/>
          <w:sz w:val="20"/>
          <w:szCs w:val="20"/>
        </w:rPr>
      </w:pPr>
      <w:r w:rsidRPr="00CE6E93">
        <w:rPr>
          <w:rFonts w:ascii="Consolas" w:hAnsi="Consolas"/>
          <w:sz w:val="20"/>
          <w:szCs w:val="20"/>
        </w:rPr>
        <w:t xml:space="preserve">OUTPUT </w:t>
      </w:r>
      <w:r w:rsidR="00AC1445">
        <w:rPr>
          <w:rFonts w:ascii="Consolas" w:hAnsi="Consolas"/>
          <w:sz w:val="20"/>
          <w:szCs w:val="20"/>
        </w:rPr>
        <w:t>_X</w:t>
      </w:r>
    </w:p>
    <w:p w14:paraId="542D8908" w14:textId="77777777" w:rsidR="00CE6E93" w:rsidRPr="00CE6E93" w:rsidRDefault="00CE6E93" w:rsidP="00CE6E93">
      <w:pPr>
        <w:pStyle w:val="1"/>
        <w:spacing w:after="0" w:line="240" w:lineRule="auto"/>
        <w:ind w:firstLine="720"/>
        <w:jc w:val="both"/>
        <w:rPr>
          <w:rFonts w:ascii="Consolas" w:hAnsi="Consolas"/>
          <w:sz w:val="20"/>
          <w:szCs w:val="20"/>
        </w:rPr>
      </w:pPr>
    </w:p>
    <w:p w14:paraId="15E7F7C4" w14:textId="0FE5E486" w:rsidR="00A81CCE" w:rsidRDefault="00A05665" w:rsidP="00CE6E93">
      <w:pPr>
        <w:pStyle w:val="1"/>
        <w:spacing w:after="0" w:line="240" w:lineRule="auto"/>
        <w:ind w:firstLine="720"/>
        <w:jc w:val="both"/>
        <w:rPr>
          <w:rFonts w:ascii="Consolas" w:hAnsi="Consolas"/>
          <w:sz w:val="20"/>
          <w:szCs w:val="20"/>
        </w:rPr>
      </w:pPr>
      <w:r>
        <w:rPr>
          <w:rFonts w:ascii="Consolas" w:hAnsi="Consolas"/>
          <w:sz w:val="20"/>
          <w:szCs w:val="20"/>
        </w:rPr>
        <w:t>ENDBLOK</w:t>
      </w:r>
    </w:p>
    <w:p w14:paraId="6F79B454" w14:textId="77777777" w:rsidR="00DD16DB" w:rsidRDefault="00DD16DB" w:rsidP="00DD16DB">
      <w:pPr>
        <w:pStyle w:val="1"/>
        <w:spacing w:after="0" w:line="240" w:lineRule="auto"/>
        <w:ind w:firstLine="720"/>
        <w:jc w:val="both"/>
      </w:pPr>
      <w:r>
        <w:rPr>
          <w:noProof/>
          <w:lang w:bidi="ar-SA"/>
        </w:rPr>
        <w:lastRenderedPageBreak/>
        <w:drawing>
          <wp:inline distT="0" distB="0" distL="0" distR="0" wp14:anchorId="687B6102" wp14:editId="60457313">
            <wp:extent cx="5827001" cy="5381625"/>
            <wp:effectExtent l="0" t="0" r="254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831852" cy="5386105"/>
                    </a:xfrm>
                    <a:prstGeom prst="rect">
                      <a:avLst/>
                    </a:prstGeom>
                  </pic:spPr>
                </pic:pic>
              </a:graphicData>
            </a:graphic>
          </wp:inline>
        </w:drawing>
      </w:r>
    </w:p>
    <w:p w14:paraId="2B07E225" w14:textId="77777777" w:rsidR="00DD16DB" w:rsidRDefault="00DD16DB" w:rsidP="00DD16DB">
      <w:pPr>
        <w:pStyle w:val="1"/>
        <w:spacing w:after="0" w:line="240" w:lineRule="auto"/>
        <w:ind w:firstLine="720"/>
        <w:jc w:val="center"/>
        <w:rPr>
          <w:lang w:val="en-US" w:eastAsia="en-US" w:bidi="en-US"/>
        </w:rPr>
      </w:pPr>
      <w:r>
        <w:t xml:space="preserve">Рис. </w:t>
      </w:r>
      <w:r>
        <w:rPr>
          <w:lang w:val="en-US" w:eastAsia="en-US" w:bidi="en-US"/>
        </w:rPr>
        <w:t xml:space="preserve">4.8. </w:t>
      </w:r>
      <w:r>
        <w:t xml:space="preserve">Лексичний аналіз тестової задачі </w:t>
      </w:r>
      <w:r>
        <w:rPr>
          <w:lang w:val="en-US" w:eastAsia="en-US" w:bidi="en-US"/>
        </w:rPr>
        <w:t>3.</w:t>
      </w:r>
    </w:p>
    <w:p w14:paraId="3264310C" w14:textId="77777777" w:rsidR="00CE6E93" w:rsidRDefault="00CE6E93" w:rsidP="00CE6E93">
      <w:pPr>
        <w:pStyle w:val="1"/>
        <w:spacing w:after="0" w:line="240" w:lineRule="auto"/>
        <w:ind w:firstLine="720"/>
        <w:jc w:val="both"/>
      </w:pPr>
    </w:p>
    <w:p w14:paraId="6FEF03E9" w14:textId="7697940B" w:rsidR="00A65A97" w:rsidRDefault="00A65A97" w:rsidP="00A65A97">
      <w:pPr>
        <w:pStyle w:val="1"/>
        <w:spacing w:after="440" w:line="240" w:lineRule="auto"/>
        <w:ind w:firstLine="720"/>
        <w:jc w:val="both"/>
      </w:pPr>
      <w:r>
        <w:t>В результаті отримаємо файл з програмою на мові програмування С:</w:t>
      </w:r>
    </w:p>
    <w:p w14:paraId="62E9818E" w14:textId="77777777"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include &lt;stdio.h&gt;</w:t>
      </w:r>
    </w:p>
    <w:p w14:paraId="331C211E" w14:textId="77777777"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int main() {</w:t>
      </w:r>
    </w:p>
    <w:p w14:paraId="592F5164" w14:textId="2EAF7EFB"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 xml:space="preserve">int </w:t>
      </w:r>
      <w:r w:rsidR="00AC1445">
        <w:rPr>
          <w:rFonts w:ascii="Consolas" w:hAnsi="Consolas"/>
          <w:sz w:val="20"/>
          <w:szCs w:val="20"/>
        </w:rPr>
        <w:t>_J</w:t>
      </w:r>
      <w:r w:rsidRPr="000823F8">
        <w:rPr>
          <w:rFonts w:ascii="Consolas" w:hAnsi="Consolas"/>
          <w:sz w:val="20"/>
          <w:szCs w:val="20"/>
        </w:rPr>
        <w:t>;</w:t>
      </w:r>
    </w:p>
    <w:p w14:paraId="07524CD6" w14:textId="6353015E"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 xml:space="preserve">int </w:t>
      </w:r>
      <w:r w:rsidR="00AC1445">
        <w:rPr>
          <w:rFonts w:ascii="Consolas" w:hAnsi="Consolas"/>
          <w:sz w:val="20"/>
          <w:szCs w:val="20"/>
        </w:rPr>
        <w:t>_I</w:t>
      </w:r>
      <w:r w:rsidRPr="000823F8">
        <w:rPr>
          <w:rFonts w:ascii="Consolas" w:hAnsi="Consolas"/>
          <w:sz w:val="20"/>
          <w:szCs w:val="20"/>
        </w:rPr>
        <w:t>;</w:t>
      </w:r>
    </w:p>
    <w:p w14:paraId="7B5A699B" w14:textId="24973FD3"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 xml:space="preserve">int </w:t>
      </w:r>
      <w:r w:rsidR="00AC1445">
        <w:rPr>
          <w:rFonts w:ascii="Consolas" w:hAnsi="Consolas"/>
          <w:sz w:val="20"/>
          <w:szCs w:val="20"/>
        </w:rPr>
        <w:t>_X</w:t>
      </w:r>
      <w:r w:rsidRPr="000823F8">
        <w:rPr>
          <w:rFonts w:ascii="Consolas" w:hAnsi="Consolas"/>
          <w:sz w:val="20"/>
          <w:szCs w:val="20"/>
        </w:rPr>
        <w:t>;</w:t>
      </w:r>
    </w:p>
    <w:p w14:paraId="56926488" w14:textId="79870391"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 xml:space="preserve">int </w:t>
      </w:r>
      <w:r w:rsidR="00AC1445">
        <w:rPr>
          <w:rFonts w:ascii="Consolas" w:hAnsi="Consolas"/>
          <w:sz w:val="20"/>
          <w:szCs w:val="20"/>
        </w:rPr>
        <w:t>_B</w:t>
      </w:r>
      <w:r w:rsidRPr="000823F8">
        <w:rPr>
          <w:rFonts w:ascii="Consolas" w:hAnsi="Consolas"/>
          <w:sz w:val="20"/>
          <w:szCs w:val="20"/>
        </w:rPr>
        <w:t>;</w:t>
      </w:r>
    </w:p>
    <w:p w14:paraId="49278DBF" w14:textId="0687C6E3"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 xml:space="preserve">int </w:t>
      </w:r>
      <w:r w:rsidR="00AC1445">
        <w:rPr>
          <w:rFonts w:ascii="Consolas" w:hAnsi="Consolas"/>
          <w:sz w:val="20"/>
          <w:szCs w:val="20"/>
        </w:rPr>
        <w:t>_A</w:t>
      </w:r>
      <w:r w:rsidRPr="000823F8">
        <w:rPr>
          <w:rFonts w:ascii="Consolas" w:hAnsi="Consolas"/>
          <w:sz w:val="20"/>
          <w:szCs w:val="20"/>
        </w:rPr>
        <w:t>;</w:t>
      </w:r>
    </w:p>
    <w:p w14:paraId="0D75B826" w14:textId="77777777" w:rsidR="000823F8" w:rsidRPr="000823F8" w:rsidRDefault="000823F8" w:rsidP="000823F8">
      <w:pPr>
        <w:pStyle w:val="1"/>
        <w:spacing w:after="0"/>
        <w:ind w:firstLine="720"/>
        <w:jc w:val="both"/>
        <w:rPr>
          <w:rFonts w:ascii="Consolas" w:hAnsi="Consolas"/>
          <w:sz w:val="20"/>
          <w:szCs w:val="20"/>
        </w:rPr>
      </w:pPr>
    </w:p>
    <w:p w14:paraId="78264286" w14:textId="04D660CD"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 xml:space="preserve">printf("Enter </w:t>
      </w:r>
      <w:r w:rsidR="00AC1445">
        <w:rPr>
          <w:rFonts w:ascii="Consolas" w:hAnsi="Consolas"/>
          <w:sz w:val="20"/>
          <w:szCs w:val="20"/>
        </w:rPr>
        <w:t>_A</w:t>
      </w:r>
      <w:r w:rsidRPr="000823F8">
        <w:rPr>
          <w:rFonts w:ascii="Consolas" w:hAnsi="Consolas"/>
          <w:sz w:val="20"/>
          <w:szCs w:val="20"/>
        </w:rPr>
        <w:t>: ");</w:t>
      </w:r>
    </w:p>
    <w:p w14:paraId="6ED2FBC6" w14:textId="1C60E295"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scanf("%d", &amp;</w:t>
      </w:r>
      <w:r w:rsidR="00AC1445">
        <w:rPr>
          <w:rFonts w:ascii="Consolas" w:hAnsi="Consolas"/>
          <w:sz w:val="20"/>
          <w:szCs w:val="20"/>
        </w:rPr>
        <w:t>_A</w:t>
      </w:r>
      <w:r w:rsidRPr="000823F8">
        <w:rPr>
          <w:rFonts w:ascii="Consolas" w:hAnsi="Consolas"/>
          <w:sz w:val="20"/>
          <w:szCs w:val="20"/>
        </w:rPr>
        <w:t>);</w:t>
      </w:r>
    </w:p>
    <w:p w14:paraId="2F11C6C1" w14:textId="71CECB6F"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 xml:space="preserve">printf("Enter </w:t>
      </w:r>
      <w:r w:rsidR="00AC1445">
        <w:rPr>
          <w:rFonts w:ascii="Consolas" w:hAnsi="Consolas"/>
          <w:sz w:val="20"/>
          <w:szCs w:val="20"/>
        </w:rPr>
        <w:t>_B</w:t>
      </w:r>
      <w:r w:rsidRPr="000823F8">
        <w:rPr>
          <w:rFonts w:ascii="Consolas" w:hAnsi="Consolas"/>
          <w:sz w:val="20"/>
          <w:szCs w:val="20"/>
        </w:rPr>
        <w:t>: ");</w:t>
      </w:r>
    </w:p>
    <w:p w14:paraId="58029C46" w14:textId="54B7C609"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scanf("%d", &amp;</w:t>
      </w:r>
      <w:r w:rsidR="00AC1445">
        <w:rPr>
          <w:rFonts w:ascii="Consolas" w:hAnsi="Consolas"/>
          <w:sz w:val="20"/>
          <w:szCs w:val="20"/>
        </w:rPr>
        <w:t>_B</w:t>
      </w:r>
      <w:r w:rsidRPr="000823F8">
        <w:rPr>
          <w:rFonts w:ascii="Consolas" w:hAnsi="Consolas"/>
          <w:sz w:val="20"/>
          <w:szCs w:val="20"/>
        </w:rPr>
        <w:t>);</w:t>
      </w:r>
    </w:p>
    <w:p w14:paraId="7732122D" w14:textId="77777777"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for(</w:t>
      </w:r>
    </w:p>
    <w:p w14:paraId="56F04600" w14:textId="75FF491C" w:rsidR="000823F8" w:rsidRPr="000823F8" w:rsidRDefault="00AC1445" w:rsidP="000823F8">
      <w:pPr>
        <w:pStyle w:val="1"/>
        <w:spacing w:after="0"/>
        <w:ind w:firstLine="720"/>
        <w:jc w:val="both"/>
        <w:rPr>
          <w:rFonts w:ascii="Consolas" w:hAnsi="Consolas"/>
          <w:sz w:val="20"/>
          <w:szCs w:val="20"/>
        </w:rPr>
      </w:pPr>
      <w:r>
        <w:rPr>
          <w:rFonts w:ascii="Consolas" w:hAnsi="Consolas"/>
          <w:sz w:val="20"/>
          <w:szCs w:val="20"/>
        </w:rPr>
        <w:lastRenderedPageBreak/>
        <w:t>_X</w:t>
      </w:r>
      <w:r w:rsidR="000823F8" w:rsidRPr="000823F8">
        <w:rPr>
          <w:rFonts w:ascii="Consolas" w:hAnsi="Consolas"/>
          <w:sz w:val="20"/>
          <w:szCs w:val="20"/>
        </w:rPr>
        <w:t xml:space="preserve"> = </w:t>
      </w:r>
      <w:r>
        <w:rPr>
          <w:rFonts w:ascii="Consolas" w:hAnsi="Consolas"/>
          <w:sz w:val="20"/>
          <w:szCs w:val="20"/>
        </w:rPr>
        <w:t>_A</w:t>
      </w:r>
      <w:r w:rsidR="000823F8" w:rsidRPr="000823F8">
        <w:rPr>
          <w:rFonts w:ascii="Consolas" w:hAnsi="Consolas"/>
          <w:sz w:val="20"/>
          <w:szCs w:val="20"/>
        </w:rPr>
        <w:t>;</w:t>
      </w:r>
    </w:p>
    <w:p w14:paraId="5ABA5F5D" w14:textId="13B9C896" w:rsidR="000823F8" w:rsidRPr="000823F8" w:rsidRDefault="00AC1445" w:rsidP="000823F8">
      <w:pPr>
        <w:pStyle w:val="1"/>
        <w:spacing w:after="0"/>
        <w:ind w:firstLine="720"/>
        <w:jc w:val="both"/>
        <w:rPr>
          <w:rFonts w:ascii="Consolas" w:hAnsi="Consolas"/>
          <w:sz w:val="20"/>
          <w:szCs w:val="20"/>
        </w:rPr>
      </w:pPr>
      <w:r>
        <w:rPr>
          <w:rFonts w:ascii="Consolas" w:hAnsi="Consolas"/>
          <w:sz w:val="20"/>
          <w:szCs w:val="20"/>
        </w:rPr>
        <w:t>_X</w:t>
      </w:r>
      <w:r w:rsidR="000823F8" w:rsidRPr="000823F8">
        <w:rPr>
          <w:rFonts w:ascii="Consolas" w:hAnsi="Consolas"/>
          <w:sz w:val="20"/>
          <w:szCs w:val="20"/>
        </w:rPr>
        <w:t xml:space="preserve"> &lt;= </w:t>
      </w:r>
      <w:r>
        <w:rPr>
          <w:rFonts w:ascii="Consolas" w:hAnsi="Consolas"/>
          <w:sz w:val="20"/>
          <w:szCs w:val="20"/>
        </w:rPr>
        <w:t>_B</w:t>
      </w:r>
      <w:r w:rsidR="000823F8" w:rsidRPr="000823F8">
        <w:rPr>
          <w:rFonts w:ascii="Consolas" w:hAnsi="Consolas"/>
          <w:sz w:val="20"/>
          <w:szCs w:val="20"/>
        </w:rPr>
        <w:t>;</w:t>
      </w:r>
    </w:p>
    <w:p w14:paraId="3AE96C2B" w14:textId="0FB9DF69"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w:t>
      </w:r>
      <w:r w:rsidR="00AC1445">
        <w:rPr>
          <w:rFonts w:ascii="Consolas" w:hAnsi="Consolas"/>
          <w:sz w:val="20"/>
          <w:szCs w:val="20"/>
        </w:rPr>
        <w:t>_X</w:t>
      </w:r>
    </w:p>
    <w:p w14:paraId="27E7915A" w14:textId="03917F5D"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 printf("%d\n", (</w:t>
      </w:r>
      <w:r w:rsidR="00AC1445">
        <w:rPr>
          <w:rFonts w:ascii="Consolas" w:hAnsi="Consolas"/>
          <w:sz w:val="20"/>
          <w:szCs w:val="20"/>
        </w:rPr>
        <w:t>_X</w:t>
      </w:r>
      <w:r w:rsidRPr="000823F8">
        <w:rPr>
          <w:rFonts w:ascii="Consolas" w:hAnsi="Consolas"/>
          <w:sz w:val="20"/>
          <w:szCs w:val="20"/>
        </w:rPr>
        <w:t xml:space="preserve"> * </w:t>
      </w:r>
      <w:r w:rsidR="00AC1445">
        <w:rPr>
          <w:rFonts w:ascii="Consolas" w:hAnsi="Consolas"/>
          <w:sz w:val="20"/>
          <w:szCs w:val="20"/>
        </w:rPr>
        <w:t>_X</w:t>
      </w:r>
      <w:r w:rsidRPr="000823F8">
        <w:rPr>
          <w:rFonts w:ascii="Consolas" w:hAnsi="Consolas"/>
          <w:sz w:val="20"/>
          <w:szCs w:val="20"/>
        </w:rPr>
        <w:t>));</w:t>
      </w:r>
    </w:p>
    <w:p w14:paraId="79BFFA77" w14:textId="6282782A" w:rsidR="000823F8" w:rsidRPr="000823F8" w:rsidRDefault="00AC1445" w:rsidP="000823F8">
      <w:pPr>
        <w:pStyle w:val="1"/>
        <w:spacing w:after="0"/>
        <w:ind w:firstLine="720"/>
        <w:jc w:val="both"/>
        <w:rPr>
          <w:rFonts w:ascii="Consolas" w:hAnsi="Consolas"/>
          <w:sz w:val="20"/>
          <w:szCs w:val="20"/>
        </w:rPr>
      </w:pPr>
      <w:r>
        <w:rPr>
          <w:rFonts w:ascii="Consolas" w:hAnsi="Consolas"/>
          <w:sz w:val="20"/>
          <w:szCs w:val="20"/>
        </w:rPr>
        <w:t>_X</w:t>
      </w:r>
      <w:r w:rsidR="000823F8" w:rsidRPr="000823F8">
        <w:rPr>
          <w:rFonts w:ascii="Consolas" w:hAnsi="Consolas"/>
          <w:sz w:val="20"/>
          <w:szCs w:val="20"/>
        </w:rPr>
        <w:t xml:space="preserve"> = 0;</w:t>
      </w:r>
    </w:p>
    <w:p w14:paraId="54F8A017" w14:textId="77777777"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for(</w:t>
      </w:r>
    </w:p>
    <w:p w14:paraId="61226BBE" w14:textId="76EE111D" w:rsidR="000823F8" w:rsidRPr="000823F8" w:rsidRDefault="00AC1445" w:rsidP="000823F8">
      <w:pPr>
        <w:pStyle w:val="1"/>
        <w:spacing w:after="0"/>
        <w:ind w:firstLine="720"/>
        <w:jc w:val="both"/>
        <w:rPr>
          <w:rFonts w:ascii="Consolas" w:hAnsi="Consolas"/>
          <w:sz w:val="20"/>
          <w:szCs w:val="20"/>
        </w:rPr>
      </w:pPr>
      <w:r>
        <w:rPr>
          <w:rFonts w:ascii="Consolas" w:hAnsi="Consolas"/>
          <w:sz w:val="20"/>
          <w:szCs w:val="20"/>
        </w:rPr>
        <w:t>_I</w:t>
      </w:r>
      <w:r w:rsidR="000823F8" w:rsidRPr="000823F8">
        <w:rPr>
          <w:rFonts w:ascii="Consolas" w:hAnsi="Consolas"/>
          <w:sz w:val="20"/>
          <w:szCs w:val="20"/>
        </w:rPr>
        <w:t xml:space="preserve"> = 1;</w:t>
      </w:r>
    </w:p>
    <w:p w14:paraId="008C4C9E" w14:textId="53CB25AF" w:rsidR="000823F8" w:rsidRPr="000823F8" w:rsidRDefault="00AC1445" w:rsidP="000823F8">
      <w:pPr>
        <w:pStyle w:val="1"/>
        <w:spacing w:after="0"/>
        <w:ind w:firstLine="720"/>
        <w:jc w:val="both"/>
        <w:rPr>
          <w:rFonts w:ascii="Consolas" w:hAnsi="Consolas"/>
          <w:sz w:val="20"/>
          <w:szCs w:val="20"/>
        </w:rPr>
      </w:pPr>
      <w:r>
        <w:rPr>
          <w:rFonts w:ascii="Consolas" w:hAnsi="Consolas"/>
          <w:sz w:val="20"/>
          <w:szCs w:val="20"/>
        </w:rPr>
        <w:t>_I</w:t>
      </w:r>
      <w:r w:rsidR="000823F8" w:rsidRPr="000823F8">
        <w:rPr>
          <w:rFonts w:ascii="Consolas" w:hAnsi="Consolas"/>
          <w:sz w:val="20"/>
          <w:szCs w:val="20"/>
        </w:rPr>
        <w:t xml:space="preserve"> &lt;= </w:t>
      </w:r>
      <w:r>
        <w:rPr>
          <w:rFonts w:ascii="Consolas" w:hAnsi="Consolas"/>
          <w:sz w:val="20"/>
          <w:szCs w:val="20"/>
        </w:rPr>
        <w:t>_A</w:t>
      </w:r>
      <w:r w:rsidR="000823F8" w:rsidRPr="000823F8">
        <w:rPr>
          <w:rFonts w:ascii="Consolas" w:hAnsi="Consolas"/>
          <w:sz w:val="20"/>
          <w:szCs w:val="20"/>
        </w:rPr>
        <w:t>;</w:t>
      </w:r>
    </w:p>
    <w:p w14:paraId="2163EECA" w14:textId="23D514FC"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w:t>
      </w:r>
      <w:r w:rsidR="00AC1445">
        <w:rPr>
          <w:rFonts w:ascii="Consolas" w:hAnsi="Consolas"/>
          <w:sz w:val="20"/>
          <w:szCs w:val="20"/>
        </w:rPr>
        <w:t>_I</w:t>
      </w:r>
    </w:p>
    <w:p w14:paraId="11CC875D" w14:textId="77777777"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 for(</w:t>
      </w:r>
    </w:p>
    <w:p w14:paraId="6E71C0CE" w14:textId="306788AF" w:rsidR="000823F8" w:rsidRPr="000823F8" w:rsidRDefault="00AC1445" w:rsidP="000823F8">
      <w:pPr>
        <w:pStyle w:val="1"/>
        <w:spacing w:after="0"/>
        <w:ind w:firstLine="720"/>
        <w:jc w:val="both"/>
        <w:rPr>
          <w:rFonts w:ascii="Consolas" w:hAnsi="Consolas"/>
          <w:sz w:val="20"/>
          <w:szCs w:val="20"/>
        </w:rPr>
      </w:pPr>
      <w:r>
        <w:rPr>
          <w:rFonts w:ascii="Consolas" w:hAnsi="Consolas"/>
          <w:sz w:val="20"/>
          <w:szCs w:val="20"/>
        </w:rPr>
        <w:t>_J</w:t>
      </w:r>
      <w:r w:rsidR="000823F8" w:rsidRPr="000823F8">
        <w:rPr>
          <w:rFonts w:ascii="Consolas" w:hAnsi="Consolas"/>
          <w:sz w:val="20"/>
          <w:szCs w:val="20"/>
        </w:rPr>
        <w:t xml:space="preserve"> = 1;</w:t>
      </w:r>
    </w:p>
    <w:p w14:paraId="1CFE8202" w14:textId="2E3F9E44" w:rsidR="000823F8" w:rsidRPr="000823F8" w:rsidRDefault="00AC1445" w:rsidP="000823F8">
      <w:pPr>
        <w:pStyle w:val="1"/>
        <w:spacing w:after="0"/>
        <w:ind w:firstLine="720"/>
        <w:jc w:val="both"/>
        <w:rPr>
          <w:rFonts w:ascii="Consolas" w:hAnsi="Consolas"/>
          <w:sz w:val="20"/>
          <w:szCs w:val="20"/>
        </w:rPr>
      </w:pPr>
      <w:r>
        <w:rPr>
          <w:rFonts w:ascii="Consolas" w:hAnsi="Consolas"/>
          <w:sz w:val="20"/>
          <w:szCs w:val="20"/>
        </w:rPr>
        <w:t>_J</w:t>
      </w:r>
      <w:r w:rsidR="000823F8" w:rsidRPr="000823F8">
        <w:rPr>
          <w:rFonts w:ascii="Consolas" w:hAnsi="Consolas"/>
          <w:sz w:val="20"/>
          <w:szCs w:val="20"/>
        </w:rPr>
        <w:t xml:space="preserve"> &lt;= </w:t>
      </w:r>
      <w:r>
        <w:rPr>
          <w:rFonts w:ascii="Consolas" w:hAnsi="Consolas"/>
          <w:sz w:val="20"/>
          <w:szCs w:val="20"/>
        </w:rPr>
        <w:t>_B</w:t>
      </w:r>
      <w:r w:rsidR="000823F8" w:rsidRPr="000823F8">
        <w:rPr>
          <w:rFonts w:ascii="Consolas" w:hAnsi="Consolas"/>
          <w:sz w:val="20"/>
          <w:szCs w:val="20"/>
        </w:rPr>
        <w:t>;</w:t>
      </w:r>
    </w:p>
    <w:p w14:paraId="6ACE3674" w14:textId="070B5C61"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w:t>
      </w:r>
      <w:r w:rsidR="00AC1445">
        <w:rPr>
          <w:rFonts w:ascii="Consolas" w:hAnsi="Consolas"/>
          <w:sz w:val="20"/>
          <w:szCs w:val="20"/>
        </w:rPr>
        <w:t>_J</w:t>
      </w:r>
    </w:p>
    <w:p w14:paraId="040BF508" w14:textId="11F9C633"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 xml:space="preserve">) </w:t>
      </w:r>
      <w:r w:rsidR="00AC1445">
        <w:rPr>
          <w:rFonts w:ascii="Consolas" w:hAnsi="Consolas"/>
          <w:sz w:val="20"/>
          <w:szCs w:val="20"/>
        </w:rPr>
        <w:t>_X</w:t>
      </w:r>
      <w:r w:rsidRPr="000823F8">
        <w:rPr>
          <w:rFonts w:ascii="Consolas" w:hAnsi="Consolas"/>
          <w:sz w:val="20"/>
          <w:szCs w:val="20"/>
        </w:rPr>
        <w:t xml:space="preserve"> = (</w:t>
      </w:r>
      <w:r w:rsidR="00AC1445">
        <w:rPr>
          <w:rFonts w:ascii="Consolas" w:hAnsi="Consolas"/>
          <w:sz w:val="20"/>
          <w:szCs w:val="20"/>
        </w:rPr>
        <w:t>_X</w:t>
      </w:r>
      <w:r w:rsidRPr="000823F8">
        <w:rPr>
          <w:rFonts w:ascii="Consolas" w:hAnsi="Consolas"/>
          <w:sz w:val="20"/>
          <w:szCs w:val="20"/>
        </w:rPr>
        <w:t xml:space="preserve"> + 1);</w:t>
      </w:r>
    </w:p>
    <w:p w14:paraId="59C3F52B" w14:textId="3563BF2F"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 xml:space="preserve">printf("%d\n", </w:t>
      </w:r>
      <w:r w:rsidR="00AC1445">
        <w:rPr>
          <w:rFonts w:ascii="Consolas" w:hAnsi="Consolas"/>
          <w:sz w:val="20"/>
          <w:szCs w:val="20"/>
        </w:rPr>
        <w:t>_X</w:t>
      </w:r>
      <w:r w:rsidRPr="000823F8">
        <w:rPr>
          <w:rFonts w:ascii="Consolas" w:hAnsi="Consolas"/>
          <w:sz w:val="20"/>
          <w:szCs w:val="20"/>
        </w:rPr>
        <w:t>);</w:t>
      </w:r>
    </w:p>
    <w:p w14:paraId="4DA1547A" w14:textId="77777777" w:rsidR="000823F8" w:rsidRP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return 0;</w:t>
      </w:r>
    </w:p>
    <w:p w14:paraId="4C376F9A" w14:textId="77777777" w:rsidR="000823F8" w:rsidRDefault="000823F8" w:rsidP="000823F8">
      <w:pPr>
        <w:pStyle w:val="1"/>
        <w:spacing w:after="0"/>
        <w:ind w:firstLine="720"/>
        <w:jc w:val="both"/>
        <w:rPr>
          <w:rFonts w:ascii="Consolas" w:hAnsi="Consolas"/>
          <w:sz w:val="20"/>
          <w:szCs w:val="20"/>
        </w:rPr>
      </w:pPr>
      <w:r w:rsidRPr="000823F8">
        <w:rPr>
          <w:rFonts w:ascii="Consolas" w:hAnsi="Consolas"/>
          <w:sz w:val="20"/>
          <w:szCs w:val="20"/>
        </w:rPr>
        <w:t>}</w:t>
      </w:r>
    </w:p>
    <w:p w14:paraId="5E446866" w14:textId="12ED77D5" w:rsidR="00A65A97" w:rsidRDefault="00A65A97" w:rsidP="000823F8">
      <w:pPr>
        <w:pStyle w:val="1"/>
        <w:ind w:firstLine="720"/>
        <w:jc w:val="both"/>
      </w:pPr>
      <w:r>
        <w:t xml:space="preserve">Також на виході маємо виконуваний файл </w:t>
      </w:r>
      <w:r>
        <w:rPr>
          <w:lang w:val="en-US"/>
        </w:rPr>
        <w:t>test</w:t>
      </w:r>
      <w:r w:rsidR="001F2824">
        <w:t>3</w:t>
      </w:r>
      <w:r>
        <w:rPr>
          <w:lang w:val="en-US"/>
        </w:rPr>
        <w:t>.exe</w:t>
      </w:r>
      <w:r>
        <w:t>, запустивши який маємо:</w:t>
      </w:r>
    </w:p>
    <w:p w14:paraId="7EC7ACFF" w14:textId="77777777" w:rsidR="00DD16DB" w:rsidRPr="001F2824" w:rsidRDefault="00DD16DB" w:rsidP="00DD16DB">
      <w:pPr>
        <w:pStyle w:val="1"/>
        <w:spacing w:after="0"/>
        <w:ind w:firstLine="720"/>
        <w:jc w:val="center"/>
        <w:rPr>
          <w:lang w:val="en-US"/>
        </w:rPr>
      </w:pPr>
      <w:r>
        <w:rPr>
          <w:noProof/>
          <w:lang w:bidi="ar-SA"/>
        </w:rPr>
        <w:drawing>
          <wp:inline distT="0" distB="0" distL="0" distR="0" wp14:anchorId="5462E962" wp14:editId="71A03914">
            <wp:extent cx="5724525" cy="1314450"/>
            <wp:effectExtent l="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5724525" cy="1314450"/>
                    </a:xfrm>
                    <a:prstGeom prst="rect">
                      <a:avLst/>
                    </a:prstGeom>
                  </pic:spPr>
                </pic:pic>
              </a:graphicData>
            </a:graphic>
          </wp:inline>
        </w:drawing>
      </w:r>
    </w:p>
    <w:p w14:paraId="4D44AF9E" w14:textId="77777777" w:rsidR="00DD16DB" w:rsidRDefault="00DD16DB" w:rsidP="00DD16DB">
      <w:pPr>
        <w:jc w:val="center"/>
        <w:rPr>
          <w:sz w:val="2"/>
          <w:szCs w:val="2"/>
        </w:rPr>
      </w:pPr>
    </w:p>
    <w:p w14:paraId="5F121956" w14:textId="77777777" w:rsidR="00DD16DB" w:rsidRDefault="00DD16DB" w:rsidP="00DD16DB">
      <w:pPr>
        <w:pStyle w:val="a9"/>
        <w:jc w:val="center"/>
        <w:rPr>
          <w:lang w:val="en-US" w:eastAsia="en-US" w:bidi="en-US"/>
        </w:rPr>
      </w:pPr>
      <w:r>
        <w:t xml:space="preserve">Рис. </w:t>
      </w:r>
      <w:r>
        <w:rPr>
          <w:lang w:val="en-US" w:eastAsia="en-US" w:bidi="en-US"/>
        </w:rPr>
        <w:t>4.</w:t>
      </w:r>
      <w:r>
        <w:rPr>
          <w:lang w:eastAsia="en-US" w:bidi="en-US"/>
        </w:rPr>
        <w:t>9</w:t>
      </w:r>
      <w:r>
        <w:rPr>
          <w:lang w:val="en-US" w:eastAsia="en-US" w:bidi="en-US"/>
        </w:rPr>
        <w:t xml:space="preserve">. </w:t>
      </w:r>
      <w:r>
        <w:t xml:space="preserve">Результати виконання тестової задачі </w:t>
      </w:r>
      <w:r>
        <w:rPr>
          <w:lang w:eastAsia="en-US" w:bidi="en-US"/>
        </w:rPr>
        <w:t>3</w:t>
      </w:r>
      <w:r>
        <w:rPr>
          <w:lang w:val="en-US" w:eastAsia="en-US" w:bidi="en-US"/>
        </w:rPr>
        <w:t>.</w:t>
      </w:r>
    </w:p>
    <w:p w14:paraId="390D1F7A" w14:textId="77777777" w:rsidR="000B1398" w:rsidRDefault="000B1398" w:rsidP="00923ABA">
      <w:pPr>
        <w:pStyle w:val="1"/>
        <w:spacing w:after="260" w:line="257" w:lineRule="auto"/>
        <w:ind w:firstLine="720"/>
      </w:pPr>
    </w:p>
    <w:p w14:paraId="5CD909F4" w14:textId="77777777" w:rsidR="00923ABA" w:rsidRDefault="00923ABA" w:rsidP="00923ABA">
      <w:pPr>
        <w:pStyle w:val="a9"/>
        <w:rPr>
          <w:lang w:val="en-US" w:eastAsia="en-US" w:bidi="en-US"/>
        </w:rPr>
      </w:pPr>
    </w:p>
    <w:p w14:paraId="640BAD95" w14:textId="556236B3" w:rsidR="00384A76" w:rsidRDefault="00384A76">
      <w:pPr>
        <w:rPr>
          <w:rFonts w:ascii="Times New Roman" w:eastAsia="Times New Roman" w:hAnsi="Times New Roman" w:cs="Times New Roman"/>
          <w:i/>
          <w:iCs/>
        </w:rPr>
      </w:pPr>
      <w:r>
        <w:br w:type="page"/>
      </w:r>
    </w:p>
    <w:p w14:paraId="6A7F2720" w14:textId="77777777" w:rsidR="002C6ECB" w:rsidRDefault="00B35813">
      <w:pPr>
        <w:pStyle w:val="a7"/>
        <w:spacing w:after="0" w:line="240" w:lineRule="auto"/>
        <w:ind w:firstLine="0"/>
        <w:jc w:val="center"/>
        <w:rPr>
          <w:b/>
          <w:bCs/>
          <w:sz w:val="32"/>
          <w:szCs w:val="32"/>
          <w:lang w:val="uk-UA" w:eastAsia="uk-UA" w:bidi="uk-UA"/>
        </w:rPr>
      </w:pPr>
      <w:bookmarkStart w:id="43" w:name="bookmark68"/>
      <w:r>
        <w:rPr>
          <w:b/>
          <w:bCs/>
          <w:sz w:val="32"/>
          <w:szCs w:val="32"/>
          <w:lang w:val="uk-UA" w:eastAsia="uk-UA" w:bidi="uk-UA"/>
        </w:rPr>
        <w:lastRenderedPageBreak/>
        <w:t>ВИСНОВКИ</w:t>
      </w:r>
      <w:bookmarkEnd w:id="43"/>
    </w:p>
    <w:p w14:paraId="4B0C274F" w14:textId="77777777" w:rsidR="00764CEF" w:rsidRPr="00764CEF" w:rsidRDefault="00764CEF" w:rsidP="00764CEF">
      <w:pPr>
        <w:widowControl/>
        <w:spacing w:before="100" w:beforeAutospacing="1" w:after="100" w:afterAutospacing="1"/>
        <w:ind w:firstLine="360"/>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У межах курсового проєкту було розроблено транслятор для вхідної мови програмування, що реалізує такі основні функції:</w:t>
      </w:r>
    </w:p>
    <w:p w14:paraId="2C4CDE89" w14:textId="77777777" w:rsidR="00764CEF" w:rsidRPr="00764CEF" w:rsidRDefault="00764CEF" w:rsidP="00764CEF">
      <w:pPr>
        <w:widowControl/>
        <w:numPr>
          <w:ilvl w:val="0"/>
          <w:numId w:val="27"/>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b/>
          <w:bCs/>
          <w:color w:val="auto"/>
          <w:lang w:bidi="ar-SA"/>
        </w:rPr>
        <w:t>Лексичний аналіз</w:t>
      </w:r>
      <w:r w:rsidRPr="00764CEF">
        <w:rPr>
          <w:rFonts w:ascii="Times New Roman" w:eastAsia="Times New Roman" w:hAnsi="Times New Roman" w:cs="Times New Roman"/>
          <w:color w:val="auto"/>
          <w:lang w:bidi="ar-SA"/>
        </w:rPr>
        <w:t>:</w:t>
      </w:r>
    </w:p>
    <w:p w14:paraId="1C0209A2" w14:textId="77777777" w:rsidR="00764CEF" w:rsidRPr="00764CEF" w:rsidRDefault="00764CEF" w:rsidP="00764CEF">
      <w:pPr>
        <w:widowControl/>
        <w:numPr>
          <w:ilvl w:val="1"/>
          <w:numId w:val="27"/>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Алгоритм лексичного аналізу ділить текст програми на лексеми, формуючи таблицю з інформацією про їх тип, значення та номер рядка.</w:t>
      </w:r>
    </w:p>
    <w:p w14:paraId="153859DB" w14:textId="77777777" w:rsidR="00764CEF" w:rsidRPr="00764CEF" w:rsidRDefault="00764CEF" w:rsidP="00764CEF">
      <w:pPr>
        <w:widowControl/>
        <w:numPr>
          <w:ilvl w:val="1"/>
          <w:numId w:val="27"/>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Лексичний аналізатор побудований на основі скінченного автомату, який розпізнає ключові слова, ідентифікатори, константи, оператори та роздільники.</w:t>
      </w:r>
    </w:p>
    <w:p w14:paraId="2DDBDD68" w14:textId="77777777" w:rsidR="00764CEF" w:rsidRPr="00764CEF" w:rsidRDefault="00764CEF" w:rsidP="00764CEF">
      <w:pPr>
        <w:widowControl/>
        <w:numPr>
          <w:ilvl w:val="0"/>
          <w:numId w:val="27"/>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b/>
          <w:bCs/>
          <w:color w:val="auto"/>
          <w:lang w:bidi="ar-SA"/>
        </w:rPr>
        <w:t>Синтаксичний і семантичний аналіз</w:t>
      </w:r>
      <w:r w:rsidRPr="00764CEF">
        <w:rPr>
          <w:rFonts w:ascii="Times New Roman" w:eastAsia="Times New Roman" w:hAnsi="Times New Roman" w:cs="Times New Roman"/>
          <w:color w:val="auto"/>
          <w:lang w:bidi="ar-SA"/>
        </w:rPr>
        <w:t>:</w:t>
      </w:r>
    </w:p>
    <w:p w14:paraId="66C9B71F" w14:textId="77777777" w:rsidR="00764CEF" w:rsidRPr="00764CEF" w:rsidRDefault="00764CEF" w:rsidP="00764CEF">
      <w:pPr>
        <w:widowControl/>
        <w:numPr>
          <w:ilvl w:val="1"/>
          <w:numId w:val="27"/>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Синтаксичний аналізатор перевіряє структуру програми відповідно до заданої граматики, будує дерево розбору, а також формує таблиці ідентифікаторів і типів.</w:t>
      </w:r>
    </w:p>
    <w:p w14:paraId="63830005" w14:textId="77777777" w:rsidR="00764CEF" w:rsidRPr="00764CEF" w:rsidRDefault="00764CEF" w:rsidP="00764CEF">
      <w:pPr>
        <w:widowControl/>
        <w:numPr>
          <w:ilvl w:val="1"/>
          <w:numId w:val="27"/>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Семантичний аналізатор забезпечує логічну коректність програми, перевіряючи відповідність типів даних, області видимості змінних та правильність викликів функцій.</w:t>
      </w:r>
    </w:p>
    <w:p w14:paraId="33A49EE7" w14:textId="77777777" w:rsidR="00764CEF" w:rsidRPr="00764CEF" w:rsidRDefault="00764CEF" w:rsidP="00764CEF">
      <w:pPr>
        <w:widowControl/>
        <w:numPr>
          <w:ilvl w:val="0"/>
          <w:numId w:val="27"/>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b/>
          <w:bCs/>
          <w:color w:val="auto"/>
          <w:lang w:bidi="ar-SA"/>
        </w:rPr>
        <w:t>Генерація коду</w:t>
      </w:r>
      <w:r w:rsidRPr="00764CEF">
        <w:rPr>
          <w:rFonts w:ascii="Times New Roman" w:eastAsia="Times New Roman" w:hAnsi="Times New Roman" w:cs="Times New Roman"/>
          <w:color w:val="auto"/>
          <w:lang w:bidi="ar-SA"/>
        </w:rPr>
        <w:t>:</w:t>
      </w:r>
    </w:p>
    <w:p w14:paraId="4D70CAA6" w14:textId="77777777" w:rsidR="00764CEF" w:rsidRPr="00764CEF" w:rsidRDefault="00764CEF" w:rsidP="00764CEF">
      <w:pPr>
        <w:widowControl/>
        <w:numPr>
          <w:ilvl w:val="1"/>
          <w:numId w:val="27"/>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Генератор коду перетворює абстрактне синтаксичне дерево у вихідний код мовою С, обробляючи дерево розбору й генеруючи код для кожного його елемента.</w:t>
      </w:r>
    </w:p>
    <w:p w14:paraId="7B1B2E20" w14:textId="77777777" w:rsidR="00764CEF" w:rsidRPr="00764CEF" w:rsidRDefault="00764CEF" w:rsidP="00764CEF">
      <w:pPr>
        <w:widowControl/>
        <w:numPr>
          <w:ilvl w:val="0"/>
          <w:numId w:val="27"/>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b/>
          <w:bCs/>
          <w:color w:val="auto"/>
          <w:lang w:bidi="ar-SA"/>
        </w:rPr>
        <w:t>Тестування</w:t>
      </w:r>
      <w:r w:rsidRPr="00764CEF">
        <w:rPr>
          <w:rFonts w:ascii="Times New Roman" w:eastAsia="Times New Roman" w:hAnsi="Times New Roman" w:cs="Times New Roman"/>
          <w:color w:val="auto"/>
          <w:lang w:bidi="ar-SA"/>
        </w:rPr>
        <w:t>:</w:t>
      </w:r>
    </w:p>
    <w:p w14:paraId="5CC56A13" w14:textId="77777777" w:rsidR="00764CEF" w:rsidRPr="00764CEF" w:rsidRDefault="00764CEF" w:rsidP="00764CEF">
      <w:pPr>
        <w:widowControl/>
        <w:numPr>
          <w:ilvl w:val="1"/>
          <w:numId w:val="27"/>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Транслятор був протестований на програмах різної структури (лінійних, з розгалуженнями, циклічних), що дозволило виявити й виправити лексичні, синтаксичні та семантичні помилки.</w:t>
      </w:r>
    </w:p>
    <w:p w14:paraId="1C833CD6" w14:textId="77777777" w:rsidR="00764CEF" w:rsidRPr="00764CEF" w:rsidRDefault="00764CEF" w:rsidP="00764CEF">
      <w:pPr>
        <w:widowControl/>
        <w:numPr>
          <w:ilvl w:val="1"/>
          <w:numId w:val="27"/>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Результатом є коректний код на мові С, згенерований на основі вхідних програм.</w:t>
      </w:r>
    </w:p>
    <w:p w14:paraId="71C1A0BA" w14:textId="77777777" w:rsidR="00764CEF" w:rsidRPr="00764CEF" w:rsidRDefault="00764CEF" w:rsidP="00764CEF">
      <w:pPr>
        <w:widowControl/>
        <w:spacing w:before="100" w:beforeAutospacing="1" w:after="100" w:afterAutospacing="1"/>
        <w:outlineLvl w:val="2"/>
        <w:rPr>
          <w:rFonts w:ascii="Times New Roman" w:eastAsia="Times New Roman" w:hAnsi="Times New Roman" w:cs="Times New Roman"/>
          <w:b/>
          <w:bCs/>
          <w:color w:val="auto"/>
          <w:sz w:val="27"/>
          <w:szCs w:val="27"/>
          <w:lang w:bidi="ar-SA"/>
        </w:rPr>
      </w:pPr>
      <w:r w:rsidRPr="00764CEF">
        <w:rPr>
          <w:rFonts w:ascii="Times New Roman" w:eastAsia="Times New Roman" w:hAnsi="Times New Roman" w:cs="Times New Roman"/>
          <w:b/>
          <w:bCs/>
          <w:color w:val="auto"/>
          <w:sz w:val="27"/>
          <w:szCs w:val="27"/>
          <w:lang w:bidi="ar-SA"/>
        </w:rPr>
        <w:t>Переваги проєкту:</w:t>
      </w:r>
    </w:p>
    <w:p w14:paraId="2C3FE83F" w14:textId="77777777" w:rsidR="00764CEF" w:rsidRPr="00764CEF" w:rsidRDefault="00764CEF" w:rsidP="00764CEF">
      <w:pPr>
        <w:widowControl/>
        <w:numPr>
          <w:ilvl w:val="0"/>
          <w:numId w:val="28"/>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Повна реалізація всіх основних етапів трансляції.</w:t>
      </w:r>
    </w:p>
    <w:p w14:paraId="2ABD8949" w14:textId="77777777" w:rsidR="00764CEF" w:rsidRPr="00764CEF" w:rsidRDefault="00764CEF" w:rsidP="00764CEF">
      <w:pPr>
        <w:widowControl/>
        <w:numPr>
          <w:ilvl w:val="0"/>
          <w:numId w:val="28"/>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Модульна структура, що спрощує подальше розширення та модифікацію.</w:t>
      </w:r>
    </w:p>
    <w:p w14:paraId="44488B8A" w14:textId="77777777" w:rsidR="00764CEF" w:rsidRPr="00764CEF" w:rsidRDefault="00764CEF" w:rsidP="00764CEF">
      <w:pPr>
        <w:widowControl/>
        <w:numPr>
          <w:ilvl w:val="0"/>
          <w:numId w:val="28"/>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Надійність роботи, підтверджена ретельним тестуванням.</w:t>
      </w:r>
    </w:p>
    <w:p w14:paraId="2E1DF4B1" w14:textId="77777777" w:rsidR="00764CEF" w:rsidRPr="00764CEF" w:rsidRDefault="00764CEF" w:rsidP="00764CEF">
      <w:pPr>
        <w:widowControl/>
        <w:spacing w:before="100" w:beforeAutospacing="1" w:after="100" w:afterAutospacing="1"/>
        <w:outlineLvl w:val="2"/>
        <w:rPr>
          <w:rFonts w:ascii="Times New Roman" w:eastAsia="Times New Roman" w:hAnsi="Times New Roman" w:cs="Times New Roman"/>
          <w:b/>
          <w:bCs/>
          <w:color w:val="auto"/>
          <w:sz w:val="27"/>
          <w:szCs w:val="27"/>
          <w:lang w:bidi="ar-SA"/>
        </w:rPr>
      </w:pPr>
      <w:r w:rsidRPr="00764CEF">
        <w:rPr>
          <w:rFonts w:ascii="Times New Roman" w:eastAsia="Times New Roman" w:hAnsi="Times New Roman" w:cs="Times New Roman"/>
          <w:b/>
          <w:bCs/>
          <w:color w:val="auto"/>
          <w:sz w:val="27"/>
          <w:szCs w:val="27"/>
          <w:lang w:bidi="ar-SA"/>
        </w:rPr>
        <w:t>Недоліки проєкту:</w:t>
      </w:r>
    </w:p>
    <w:p w14:paraId="4E40EFAF" w14:textId="77777777" w:rsidR="00764CEF" w:rsidRPr="00764CEF" w:rsidRDefault="00764CEF" w:rsidP="00764CEF">
      <w:pPr>
        <w:widowControl/>
        <w:numPr>
          <w:ilvl w:val="0"/>
          <w:numId w:val="29"/>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Підтримка лише базових конструкцій вхідної мови.</w:t>
      </w:r>
    </w:p>
    <w:p w14:paraId="2C37EE0F" w14:textId="77777777" w:rsidR="00764CEF" w:rsidRPr="00764CEF" w:rsidRDefault="00764CEF" w:rsidP="00764CEF">
      <w:pPr>
        <w:widowControl/>
        <w:numPr>
          <w:ilvl w:val="0"/>
          <w:numId w:val="29"/>
        </w:numPr>
        <w:spacing w:before="100" w:beforeAutospacing="1" w:after="100" w:afterAutospacing="1"/>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Відсутність графічного інтерфейсу, що ускладнює використання для непідготовлених користувачів.</w:t>
      </w:r>
    </w:p>
    <w:p w14:paraId="78B474FC" w14:textId="77777777" w:rsidR="00764CEF" w:rsidRPr="00764CEF" w:rsidRDefault="00764CEF" w:rsidP="00764CEF">
      <w:pPr>
        <w:widowControl/>
        <w:spacing w:before="100" w:beforeAutospacing="1" w:after="100" w:afterAutospacing="1"/>
        <w:ind w:firstLine="360"/>
        <w:rPr>
          <w:rFonts w:ascii="Times New Roman" w:eastAsia="Times New Roman" w:hAnsi="Times New Roman" w:cs="Times New Roman"/>
          <w:color w:val="auto"/>
          <w:lang w:bidi="ar-SA"/>
        </w:rPr>
      </w:pPr>
      <w:r w:rsidRPr="00764CEF">
        <w:rPr>
          <w:rFonts w:ascii="Times New Roman" w:eastAsia="Times New Roman" w:hAnsi="Times New Roman" w:cs="Times New Roman"/>
          <w:color w:val="auto"/>
          <w:lang w:bidi="ar-SA"/>
        </w:rPr>
        <w:t>Проєкт демонструє базову функціональність транслятора та слугує основою для подальшого вдосконалення й розширення.</w:t>
      </w:r>
    </w:p>
    <w:p w14:paraId="18A356BC" w14:textId="2FF01934" w:rsidR="00F70B54" w:rsidRPr="00F70B54" w:rsidRDefault="00F70B54" w:rsidP="00F70B54">
      <w:pPr>
        <w:pStyle w:val="a7"/>
        <w:spacing w:after="0"/>
        <w:ind w:firstLine="0"/>
        <w:jc w:val="both"/>
        <w:sectPr w:rsidR="00F70B54" w:rsidRPr="00F70B54" w:rsidSect="00FC7FD4">
          <w:pgSz w:w="11900" w:h="16840"/>
          <w:pgMar w:top="1134" w:right="851" w:bottom="1134" w:left="1418" w:header="0" w:footer="6" w:gutter="0"/>
          <w:cols w:space="720"/>
          <w:noEndnote/>
          <w:docGrid w:linePitch="360"/>
        </w:sectPr>
      </w:pPr>
    </w:p>
    <w:p w14:paraId="4D433B38" w14:textId="77777777" w:rsidR="002C6ECB" w:rsidRDefault="00B35813" w:rsidP="00F70B54">
      <w:pPr>
        <w:pStyle w:val="11"/>
        <w:keepNext/>
        <w:keepLines/>
        <w:spacing w:after="460"/>
      </w:pPr>
      <w:bookmarkStart w:id="44" w:name="bookmark69"/>
      <w:r>
        <w:lastRenderedPageBreak/>
        <w:t>СПИСОК ЛІТЕРАТУРНИХ ДЖЕРЕЛ</w:t>
      </w:r>
      <w:bookmarkEnd w:id="44"/>
    </w:p>
    <w:p w14:paraId="2743B3C7" w14:textId="77777777" w:rsidR="002C6ECB" w:rsidRDefault="00B35813" w:rsidP="00F70B54">
      <w:pPr>
        <w:pStyle w:val="1"/>
        <w:numPr>
          <w:ilvl w:val="0"/>
          <w:numId w:val="19"/>
        </w:numPr>
        <w:tabs>
          <w:tab w:val="left" w:pos="426"/>
        </w:tabs>
        <w:spacing w:after="0"/>
        <w:ind w:left="426" w:hanging="426"/>
        <w:jc w:val="both"/>
      </w:pPr>
      <w:bookmarkStart w:id="45" w:name="bookmark71"/>
      <w:r>
        <w:t xml:space="preserve">Основи проектування трансляторів: Конспект лекцій </w:t>
      </w:r>
      <w:r>
        <w:rPr>
          <w:lang w:val="en-US" w:eastAsia="en-US" w:bidi="en-US"/>
        </w:rPr>
        <w:t xml:space="preserve">: </w:t>
      </w:r>
      <w:r>
        <w:t>[Електронний ресурс] : навч. посіб. для студ. спеціальності 123 - «Комп’ютерна інженерія» / О. І. Марченко ; КПІ ім. Ігоря Сікорського. - Київ: КПІ ім. Ігоря Сікорського, 2021. - 108 с.</w:t>
      </w:r>
      <w:bookmarkEnd w:id="45"/>
    </w:p>
    <w:p w14:paraId="6B54AA5D" w14:textId="77777777" w:rsidR="002C6ECB" w:rsidRDefault="00B35813" w:rsidP="00F70B54">
      <w:pPr>
        <w:pStyle w:val="1"/>
        <w:numPr>
          <w:ilvl w:val="0"/>
          <w:numId w:val="19"/>
        </w:numPr>
        <w:tabs>
          <w:tab w:val="left" w:pos="426"/>
        </w:tabs>
        <w:spacing w:after="0"/>
        <w:ind w:left="426" w:hanging="426"/>
        <w:jc w:val="both"/>
      </w:pPr>
      <w:r>
        <w:t>Формальні мови, граматики та автомати: Навчальний посібник / Гавриленко С.Ю. - Харків: НТУ «ХПІ», 2021. - 133 с.</w:t>
      </w:r>
    </w:p>
    <w:p w14:paraId="2A18A028" w14:textId="77777777" w:rsidR="002C6ECB" w:rsidRDefault="00B35813" w:rsidP="00F70B54">
      <w:pPr>
        <w:pStyle w:val="1"/>
        <w:numPr>
          <w:ilvl w:val="0"/>
          <w:numId w:val="19"/>
        </w:numPr>
        <w:tabs>
          <w:tab w:val="left" w:pos="426"/>
        </w:tabs>
        <w:spacing w:after="0"/>
        <w:ind w:left="426" w:hanging="426"/>
        <w:jc w:val="both"/>
      </w:pPr>
      <w:r>
        <w:t xml:space="preserve">Сопронюк Т.М. Системне програмування. Частина І. Елементи теорії формальних мов: Навчальний посібник у двох частинах. - Чернівці: ЧНУ, 2008. - 84 </w:t>
      </w:r>
      <w:r>
        <w:rPr>
          <w:lang w:val="en-US" w:eastAsia="en-US" w:bidi="en-US"/>
        </w:rPr>
        <w:t>c.</w:t>
      </w:r>
    </w:p>
    <w:p w14:paraId="0DC4E771" w14:textId="77777777" w:rsidR="002C6ECB" w:rsidRDefault="00B35813" w:rsidP="00F70B54">
      <w:pPr>
        <w:pStyle w:val="1"/>
        <w:numPr>
          <w:ilvl w:val="0"/>
          <w:numId w:val="19"/>
        </w:numPr>
        <w:tabs>
          <w:tab w:val="left" w:pos="426"/>
        </w:tabs>
        <w:spacing w:after="0"/>
        <w:ind w:left="426" w:hanging="426"/>
        <w:jc w:val="both"/>
      </w:pPr>
      <w:r>
        <w:t xml:space="preserve">Сопронюк Т.М. Системне програмування. Частина ІІ. Елементи теорії компіляції: Навчальний посібник у двох частинах. - Чернівці: ЧНУ, 2008. - 84 </w:t>
      </w:r>
      <w:r>
        <w:rPr>
          <w:lang w:val="en-US" w:eastAsia="en-US" w:bidi="en-US"/>
        </w:rPr>
        <w:t>c.</w:t>
      </w:r>
    </w:p>
    <w:p w14:paraId="55EF8369" w14:textId="77777777" w:rsidR="002C6ECB" w:rsidRDefault="00B35813" w:rsidP="00F70B54">
      <w:pPr>
        <w:pStyle w:val="1"/>
        <w:numPr>
          <w:ilvl w:val="0"/>
          <w:numId w:val="19"/>
        </w:numPr>
        <w:tabs>
          <w:tab w:val="left" w:pos="426"/>
        </w:tabs>
        <w:spacing w:after="0"/>
        <w:ind w:left="426" w:hanging="426"/>
        <w:jc w:val="both"/>
      </w:pPr>
      <w:r>
        <w:rPr>
          <w:lang w:val="en-US" w:eastAsia="en-US" w:bidi="en-US"/>
        </w:rPr>
        <w:t xml:space="preserve">Alfred V. Aho, Monica S. Lam, Ravi Seth, Jeffrey D. Ullma. Compilers, principles, techniques, and tools, Second Edition, New York, </w:t>
      </w:r>
      <w:r>
        <w:t xml:space="preserve">2007. - 1038 </w:t>
      </w:r>
      <w:r>
        <w:rPr>
          <w:lang w:val="en-US" w:eastAsia="en-US" w:bidi="en-US"/>
        </w:rPr>
        <w:t>c.</w:t>
      </w:r>
    </w:p>
    <w:p w14:paraId="6091372C" w14:textId="77777777" w:rsidR="002C6ECB" w:rsidRDefault="00B35813" w:rsidP="00F70B54">
      <w:pPr>
        <w:pStyle w:val="1"/>
        <w:numPr>
          <w:ilvl w:val="0"/>
          <w:numId w:val="19"/>
        </w:numPr>
        <w:tabs>
          <w:tab w:val="left" w:pos="426"/>
        </w:tabs>
        <w:spacing w:after="0"/>
        <w:ind w:left="426" w:hanging="426"/>
        <w:jc w:val="both"/>
      </w:pPr>
      <w:r>
        <w:t xml:space="preserve">Системне програмування (курсовий проект) [Електронний ресурс] - Режим доступу до ресурсу: </w:t>
      </w:r>
      <w:hyperlink r:id="rId30" w:history="1">
        <w:r>
          <w:rPr>
            <w:lang w:val="en-US" w:eastAsia="en-US" w:bidi="en-US"/>
          </w:rPr>
          <w:t>https://vns.lpnu.ua/course/view.php?id=11685</w:t>
        </w:r>
      </w:hyperlink>
      <w:r>
        <w:rPr>
          <w:lang w:val="en-US" w:eastAsia="en-US" w:bidi="en-US"/>
        </w:rPr>
        <w:t>.</w:t>
      </w:r>
    </w:p>
    <w:p w14:paraId="3DFE7FA1" w14:textId="77777777" w:rsidR="002C6ECB" w:rsidRDefault="00B35813" w:rsidP="00F70B54">
      <w:pPr>
        <w:pStyle w:val="1"/>
        <w:numPr>
          <w:ilvl w:val="0"/>
          <w:numId w:val="19"/>
        </w:numPr>
        <w:tabs>
          <w:tab w:val="left" w:pos="426"/>
        </w:tabs>
        <w:spacing w:after="0"/>
        <w:ind w:left="426" w:hanging="426"/>
        <w:jc w:val="both"/>
      </w:pPr>
      <w:r>
        <w:rPr>
          <w:lang w:val="en-US" w:eastAsia="en-US" w:bidi="en-US"/>
        </w:rPr>
        <w:t xml:space="preserve">MIT OpenCourseWare. Computer Language Engineering </w:t>
      </w:r>
      <w:r>
        <w:t xml:space="preserve">[Електронний ресурс] - Режим доступу до ресурсу: </w:t>
      </w:r>
      <w:hyperlink r:id="rId31" w:history="1">
        <w:r>
          <w:rPr>
            <w:lang w:val="en-US" w:eastAsia="en-US" w:bidi="en-US"/>
          </w:rPr>
          <w:t>https://ocw.mit.edu/courses/6-035-computer- language-engineering-spring-2010</w:t>
        </w:r>
      </w:hyperlink>
      <w:r>
        <w:rPr>
          <w:lang w:val="en-US" w:eastAsia="en-US" w:bidi="en-US"/>
        </w:rPr>
        <w:t>.</w:t>
      </w:r>
      <w:r>
        <w:br w:type="page"/>
      </w:r>
    </w:p>
    <w:p w14:paraId="67732BDC" w14:textId="77777777" w:rsidR="002C6ECB" w:rsidRDefault="00B35813">
      <w:pPr>
        <w:pStyle w:val="11"/>
        <w:keepNext/>
        <w:keepLines/>
        <w:spacing w:after="420"/>
      </w:pPr>
      <w:bookmarkStart w:id="46" w:name="bookmark72"/>
      <w:r>
        <w:lastRenderedPageBreak/>
        <w:t>ДОДАТКИ</w:t>
      </w:r>
      <w:bookmarkEnd w:id="46"/>
    </w:p>
    <w:p w14:paraId="22E5D69E" w14:textId="78C6F1FE" w:rsidR="002C6ECB" w:rsidRDefault="00B35813" w:rsidP="00D86993">
      <w:pPr>
        <w:pStyle w:val="a7"/>
        <w:spacing w:after="200" w:line="240" w:lineRule="auto"/>
        <w:ind w:firstLine="0"/>
        <w:rPr>
          <w:sz w:val="24"/>
          <w:szCs w:val="24"/>
          <w:lang w:val="uk-UA" w:eastAsia="uk-UA" w:bidi="uk-UA"/>
        </w:rPr>
      </w:pPr>
      <w:bookmarkStart w:id="47" w:name="bookmark74"/>
      <w:r>
        <w:rPr>
          <w:sz w:val="24"/>
          <w:szCs w:val="24"/>
          <w:lang w:val="uk-UA" w:eastAsia="uk-UA" w:bidi="uk-UA"/>
        </w:rPr>
        <w:t>А. Таблиці лексем для тестових прикладів</w:t>
      </w:r>
      <w:bookmarkEnd w:id="47"/>
    </w:p>
    <w:p w14:paraId="2472988A" w14:textId="75D8310E" w:rsidR="00516344" w:rsidRPr="00DD16DB" w:rsidRDefault="00D24698" w:rsidP="00DD16DB">
      <w:pPr>
        <w:pStyle w:val="a7"/>
        <w:spacing w:after="200" w:line="240" w:lineRule="auto"/>
        <w:ind w:firstLine="0"/>
        <w:rPr>
          <w:lang w:val="uk-UA" w:eastAsia="uk-UA" w:bidi="uk-UA"/>
        </w:rPr>
      </w:pPr>
      <w:r w:rsidRPr="00443E42">
        <w:rPr>
          <w:lang w:val="uk-UA" w:eastAsia="uk-UA" w:bidi="uk-UA"/>
        </w:rPr>
        <w:t>Тестова програма «Ліній</w:t>
      </w:r>
      <w:r w:rsidR="00DD16DB">
        <w:rPr>
          <w:lang w:val="uk-UA" w:eastAsia="uk-UA" w:bidi="uk-UA"/>
        </w:rPr>
        <w:t>ний алгоритм»</w:t>
      </w:r>
    </w:p>
    <w:p w14:paraId="5B52BF4C"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1081A64C"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TOKEN TABLE                                                             |</w:t>
      </w:r>
    </w:p>
    <w:p w14:paraId="58D5635C"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0D51B1A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line number | token           | value      | token code | type of token |</w:t>
      </w:r>
    </w:p>
    <w:p w14:paraId="1218A5AA"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5698305D"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2 |    STARTPROGRAM |          0 |          0 | StartProgram  |</w:t>
      </w:r>
    </w:p>
    <w:p w14:paraId="2784562C"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1AEAAF87"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3 |       STARTBLOK |          0 |          1 | StartBlock    |</w:t>
      </w:r>
    </w:p>
    <w:p w14:paraId="385C83D8"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503AB8FA"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4 |        VARIABLE |          0 |          2 | Variable      |</w:t>
      </w:r>
    </w:p>
    <w:p w14:paraId="77D741E8"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1808617C"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4 |           INT16 |          0 |          3 | Type          |</w:t>
      </w:r>
    </w:p>
    <w:p w14:paraId="1490A3CC"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0BE8831B"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4 |              _A |          0 |         20 | Identifier    |</w:t>
      </w:r>
    </w:p>
    <w:p w14:paraId="71FA6CE9"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2F311923"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4 |               , |          0 |         40 | Comma         |</w:t>
      </w:r>
    </w:p>
    <w:p w14:paraId="099E1C2D"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11AB904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4 |              _B |          0 |         20 | Identifier    |</w:t>
      </w:r>
    </w:p>
    <w:p w14:paraId="7DCA30BB"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50BC6055"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4 |               , |          0 |         40 | Comma         |</w:t>
      </w:r>
    </w:p>
    <w:p w14:paraId="65C87405"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5617C72C"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4 |              _X |          0 |         20 | Identifier    |</w:t>
      </w:r>
    </w:p>
    <w:p w14:paraId="6940B747"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72C405E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4 |               , |          0 |         40 | Comma         |</w:t>
      </w:r>
    </w:p>
    <w:p w14:paraId="6522F9A1"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09CF94CC"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4 |              _Y |          0 |         20 | Identifier    |</w:t>
      </w:r>
    </w:p>
    <w:p w14:paraId="7B8BFA85"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4416CB29"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4 |               ; |          0 |         38 | Semicolon     |</w:t>
      </w:r>
    </w:p>
    <w:p w14:paraId="397CADB3"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7F2082A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7 |           INPUT |          0 |          5 | Input         |</w:t>
      </w:r>
    </w:p>
    <w:p w14:paraId="1D40CCE2"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5A00C4F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7 |              _A |          0 |         20 | Identifier    |</w:t>
      </w:r>
    </w:p>
    <w:p w14:paraId="6A90B016"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4BC027F7"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8 |           INPUT |          0 |          5 | Input         |</w:t>
      </w:r>
    </w:p>
    <w:p w14:paraId="25C9FEC1"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513F0BA7"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8 |              _B |          0 |         20 | Identifier    |</w:t>
      </w:r>
    </w:p>
    <w:p w14:paraId="7AAEE1D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221A6BE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1 |          OUTPUT |          0 |          6 | Output        |</w:t>
      </w:r>
    </w:p>
    <w:p w14:paraId="6AA9D6A1"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109BBF4D"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1 |              _A |          0 |         20 | Identifier    |</w:t>
      </w:r>
    </w:p>
    <w:p w14:paraId="42069429"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116EC2A9"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1 |               + |          0 |         24 | Add           |</w:t>
      </w:r>
    </w:p>
    <w:p w14:paraId="612E9819"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538DD497"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1 |              _B |          0 |         20 | Identifier    |</w:t>
      </w:r>
    </w:p>
    <w:p w14:paraId="03219913"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3AFA16D0"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2 |          OUTPUT |          0 |          6 | Output        |</w:t>
      </w:r>
    </w:p>
    <w:p w14:paraId="274A0A26"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5E74237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2 |              _A |          0 |         20 | Identifier    |</w:t>
      </w:r>
    </w:p>
    <w:p w14:paraId="2880F63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7671F34B"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2 |               - |          0 |         25 | Sub           |</w:t>
      </w:r>
    </w:p>
    <w:p w14:paraId="0C8F6C40"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75388B38"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2 |              _B |          0 |         20 | Identifier    |</w:t>
      </w:r>
    </w:p>
    <w:p w14:paraId="1541D77C"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19F47881"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3 |          OUTPUT |          0 |          6 | Output        |</w:t>
      </w:r>
    </w:p>
    <w:p w14:paraId="52BFB92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202E7079"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3 |              _A |          0 |         20 | Identifier    |</w:t>
      </w:r>
    </w:p>
    <w:p w14:paraId="309D95FE"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2890086B"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3 |               * |          0 |         26 | Mul           |</w:t>
      </w:r>
    </w:p>
    <w:p w14:paraId="389FADDD"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60DDCB9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3 |              _B |          0 |         20 | Identifier    |</w:t>
      </w:r>
    </w:p>
    <w:p w14:paraId="37D7D3DE"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lastRenderedPageBreak/>
        <w:t>---------------------------------------------------------------------------</w:t>
      </w:r>
    </w:p>
    <w:p w14:paraId="6DE7C316"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4 |          OUTPUT |          0 |          6 | Output        |</w:t>
      </w:r>
    </w:p>
    <w:p w14:paraId="6F342238"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3E11A8AB"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4 |              _A |          0 |         20 | Identifier    |</w:t>
      </w:r>
    </w:p>
    <w:p w14:paraId="4680785F"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49969C98"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4 |             DIV |          0 |         27 | Div           |</w:t>
      </w:r>
    </w:p>
    <w:p w14:paraId="32024305"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1BD1DB7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4 |              _B |          0 |         20 | Identifier    |</w:t>
      </w:r>
    </w:p>
    <w:p w14:paraId="5CDCB34D"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19D779BA"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5 |          OUTPUT |          0 |          6 | Output        |</w:t>
      </w:r>
    </w:p>
    <w:p w14:paraId="7A65857F"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23BF4A6E"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5 |              _A |          0 |         20 | Identifier    |</w:t>
      </w:r>
    </w:p>
    <w:p w14:paraId="7C972A03"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4E339CF1"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5 |             MOD |          0 |         28 | Mod           |</w:t>
      </w:r>
    </w:p>
    <w:p w14:paraId="2D189A1A"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23DC950A"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5 |              _B |          0 |         20 | Identifier    |</w:t>
      </w:r>
    </w:p>
    <w:p w14:paraId="604E5FF2"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39C3B369"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_X |          0 |         20 | Identifier    |</w:t>
      </w:r>
    </w:p>
    <w:p w14:paraId="23C69D96"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15984030"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lt;- |          0 |         23 | Assign        |</w:t>
      </w:r>
    </w:p>
    <w:p w14:paraId="0CE329DD"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01C9AE26"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 |          0 |         36 | LBracket      |</w:t>
      </w:r>
    </w:p>
    <w:p w14:paraId="312A9763"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49FE718E"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_A |          0 |         20 | Identifier    |</w:t>
      </w:r>
    </w:p>
    <w:p w14:paraId="41573518"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499CB1C2"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 |          0 |         25 | Sub           |</w:t>
      </w:r>
    </w:p>
    <w:p w14:paraId="1B5C49BA"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3E852DC7"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_B |          0 |         20 | Identifier    |</w:t>
      </w:r>
    </w:p>
    <w:p w14:paraId="1639F088"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47CD3E96"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 |          0 |         37 | RBracket      |</w:t>
      </w:r>
    </w:p>
    <w:p w14:paraId="27E6EEA3"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615DBD80"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 |          0 |         26 | Mul           |</w:t>
      </w:r>
    </w:p>
    <w:p w14:paraId="643BD2FB"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6619CE35"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10 |         10 |         21 | Number        |</w:t>
      </w:r>
    </w:p>
    <w:p w14:paraId="0708BE18"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75715557"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 |          0 |         24 | Add           |</w:t>
      </w:r>
    </w:p>
    <w:p w14:paraId="17E3D468"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1A585F8B"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 |          0 |         36 | LBracket      |</w:t>
      </w:r>
    </w:p>
    <w:p w14:paraId="4B560F18"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3F8DDD0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_A |          0 |         20 | Identifier    |</w:t>
      </w:r>
    </w:p>
    <w:p w14:paraId="4064BF5D"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740E359D"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 |          0 |         24 | Add           |</w:t>
      </w:r>
    </w:p>
    <w:p w14:paraId="602BB847"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08495988"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_B |          0 |         20 | Identifier    |</w:t>
      </w:r>
    </w:p>
    <w:p w14:paraId="00FC72CD"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6FCCE562"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 |          0 |         37 | RBracket      |</w:t>
      </w:r>
    </w:p>
    <w:p w14:paraId="2288C250"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739330AE"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DIV |          0 |         27 | Div           |</w:t>
      </w:r>
    </w:p>
    <w:p w14:paraId="70BF7733"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7C4CC042"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8 |              10 |         10 |         21 | Number        |</w:t>
      </w:r>
    </w:p>
    <w:p w14:paraId="27789100"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575F6B90"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9 |              _Y |          0 |         20 | Identifier    |</w:t>
      </w:r>
    </w:p>
    <w:p w14:paraId="02AE66DB"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77AC967A"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9 |              &lt;- |          0 |         23 | Assign        |</w:t>
      </w:r>
    </w:p>
    <w:p w14:paraId="3315CBFF"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663FC1FD"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9 |              _X |          0 |         20 | Identifier    |</w:t>
      </w:r>
    </w:p>
    <w:p w14:paraId="3701E446"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5E9F1158"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9 |               + |          0 |         24 | Add           |</w:t>
      </w:r>
    </w:p>
    <w:p w14:paraId="1769347D"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3A0F58E1"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9 |              _X |          0 |         20 | Identifier    |</w:t>
      </w:r>
    </w:p>
    <w:p w14:paraId="79D195CA"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786C4F5B"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9 |             MOD |          0 |         28 | Mod           |</w:t>
      </w:r>
    </w:p>
    <w:p w14:paraId="6E2D425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59567C7C"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19 |              10 |         10 |         21 | Number        |</w:t>
      </w:r>
    </w:p>
    <w:p w14:paraId="65F29782"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26AB36BC"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22 |          OUTPUT |          0 |          6 | Output        |</w:t>
      </w:r>
    </w:p>
    <w:p w14:paraId="115FA257"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1CE3A77E"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22 |              _X |          0 |         20 | Identifier    |</w:t>
      </w:r>
    </w:p>
    <w:p w14:paraId="649D55FA"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02F8436C"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lastRenderedPageBreak/>
        <w:t>|          23 |          OUTPUT |          0 |          6 | Output        |</w:t>
      </w:r>
    </w:p>
    <w:p w14:paraId="093F336B"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58A457A7"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23 |              _Y |          0 |         20 | Identifier    |</w:t>
      </w:r>
    </w:p>
    <w:p w14:paraId="33C392F4"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w:t>
      </w:r>
    </w:p>
    <w:p w14:paraId="70E95768" w14:textId="77777777" w:rsidR="00516344" w:rsidRPr="00516344" w:rsidRDefault="00516344" w:rsidP="00516344">
      <w:pPr>
        <w:rPr>
          <w:rFonts w:ascii="Consolas" w:eastAsia="Times New Roman" w:hAnsi="Consolas" w:cs="Times New Roman"/>
          <w:sz w:val="18"/>
          <w:szCs w:val="18"/>
        </w:rPr>
      </w:pPr>
      <w:r w:rsidRPr="00516344">
        <w:rPr>
          <w:rFonts w:ascii="Consolas" w:eastAsia="Times New Roman" w:hAnsi="Consolas" w:cs="Times New Roman"/>
          <w:sz w:val="18"/>
          <w:szCs w:val="18"/>
        </w:rPr>
        <w:t>|          25 |         ENDBLOK |          0 |          4 | EndBlock      |</w:t>
      </w:r>
    </w:p>
    <w:p w14:paraId="67B8876C" w14:textId="42CB1689" w:rsidR="00443E42" w:rsidRDefault="00516344" w:rsidP="00516344">
      <w:pPr>
        <w:rPr>
          <w:rFonts w:ascii="Times New Roman" w:eastAsia="Times New Roman" w:hAnsi="Times New Roman" w:cs="Times New Roman"/>
          <w:lang w:val="en-US" w:eastAsia="en-US" w:bidi="en-US"/>
        </w:rPr>
      </w:pPr>
      <w:r w:rsidRPr="00516344">
        <w:rPr>
          <w:rFonts w:ascii="Consolas" w:eastAsia="Times New Roman" w:hAnsi="Consolas" w:cs="Times New Roman"/>
          <w:sz w:val="18"/>
          <w:szCs w:val="18"/>
        </w:rPr>
        <w:t>---------------------------------------------------------------------------</w:t>
      </w:r>
      <w:r w:rsidR="00443E42">
        <w:br w:type="page"/>
      </w:r>
    </w:p>
    <w:p w14:paraId="514942F5" w14:textId="47C2C662" w:rsidR="00D86993" w:rsidRDefault="00443E42" w:rsidP="00D24698">
      <w:pPr>
        <w:pStyle w:val="a7"/>
        <w:spacing w:after="0" w:line="240" w:lineRule="auto"/>
        <w:ind w:firstLine="0"/>
        <w:jc w:val="both"/>
      </w:pPr>
      <w:r>
        <w:lastRenderedPageBreak/>
        <w:t>Тестова програма «Алгоритм з розгалуженням»</w:t>
      </w:r>
    </w:p>
    <w:p w14:paraId="43C4D72F" w14:textId="77777777" w:rsidR="00CB750F" w:rsidRDefault="00CB750F" w:rsidP="00CB750F">
      <w:pPr>
        <w:pStyle w:val="1"/>
        <w:spacing w:after="0" w:line="240" w:lineRule="auto"/>
        <w:rPr>
          <w:rFonts w:ascii="Consolas" w:hAnsi="Consolas"/>
          <w:sz w:val="18"/>
          <w:szCs w:val="18"/>
          <w:lang w:eastAsia="en-US" w:bidi="en-US"/>
        </w:rPr>
      </w:pPr>
    </w:p>
    <w:p w14:paraId="1FB68732"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86D3D3D"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TOKEN TABLE                                                             |</w:t>
      </w:r>
    </w:p>
    <w:p w14:paraId="51D3303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DED8CC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line number | token           | value      | token code | type of token |</w:t>
      </w:r>
    </w:p>
    <w:p w14:paraId="0D3E0C6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06F878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 |    STARTPROGRAM |          0 |          0 | StartProgram  |</w:t>
      </w:r>
    </w:p>
    <w:p w14:paraId="71AFA01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99D357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 |       STARTBLOK |          0 |          1 | StartBlock    |</w:t>
      </w:r>
    </w:p>
    <w:p w14:paraId="1F1A2A52"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49D655E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 |        VARIABLE |          0 |          2 | Variable      |</w:t>
      </w:r>
    </w:p>
    <w:p w14:paraId="3EA9FE52"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A8E583F"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 |           INT16 |          0 |          3 | Type          |</w:t>
      </w:r>
    </w:p>
    <w:p w14:paraId="61DC352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57F062A6"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 |              _A |          0 |         20 | Identifier    |</w:t>
      </w:r>
    </w:p>
    <w:p w14:paraId="3C0564B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5F52488"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 |               , |          0 |         40 | Comma         |</w:t>
      </w:r>
    </w:p>
    <w:p w14:paraId="188758C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B650523"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 |              _B |          0 |         20 | Identifier    |</w:t>
      </w:r>
    </w:p>
    <w:p w14:paraId="0D82D07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6E83C99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 |               , |          0 |         40 | Comma         |</w:t>
      </w:r>
    </w:p>
    <w:p w14:paraId="50D931F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75FC79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 |              _C |          0 |         20 | Identifier    |</w:t>
      </w:r>
    </w:p>
    <w:p w14:paraId="707908C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6E51BB96"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 |               ; |          0 |         38 | Semicolon     |</w:t>
      </w:r>
    </w:p>
    <w:p w14:paraId="509663D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4816D80"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7 |           INPUT |          0 |          5 | Input         |</w:t>
      </w:r>
    </w:p>
    <w:p w14:paraId="6452900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4E6C562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7 |              _A |          0 |         20 | Identifier    |</w:t>
      </w:r>
    </w:p>
    <w:p w14:paraId="2D31E87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6EAEFB7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8 |           INPUT |          0 |          5 | Input         |</w:t>
      </w:r>
    </w:p>
    <w:p w14:paraId="49F1B17D"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5832D72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8 |              _B |          0 |         20 | Identifier    |</w:t>
      </w:r>
    </w:p>
    <w:p w14:paraId="31751610"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3DC394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9 |           INPUT |          0 |          5 | Input         |</w:t>
      </w:r>
    </w:p>
    <w:p w14:paraId="628F48D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DEA4256"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9 |              _C |          0 |         20 | Identifier    |</w:t>
      </w:r>
    </w:p>
    <w:p w14:paraId="0EFFBC1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3E009A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3 |              IF |          0 |          7 | If            |</w:t>
      </w:r>
    </w:p>
    <w:p w14:paraId="44DE840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77C349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3 |               ( |          0 |         36 | LBracket      |</w:t>
      </w:r>
    </w:p>
    <w:p w14:paraId="62FA9790"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4295622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3 |              _A |          0 |         20 | Identifier    |</w:t>
      </w:r>
    </w:p>
    <w:p w14:paraId="77E443A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B03EEF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3 |              &gt;&gt; |          0 |         31 | Greate        |</w:t>
      </w:r>
    </w:p>
    <w:p w14:paraId="30F3C52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2DF95A8"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3 |              _B |          0 |         20 | Identifier    |</w:t>
      </w:r>
    </w:p>
    <w:p w14:paraId="267D06C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578E0D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3 |               ) |          0 |         37 | RBracket      |</w:t>
      </w:r>
    </w:p>
    <w:p w14:paraId="2956AA4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CCFC15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4 |              IF |          0 |          7 | If            |</w:t>
      </w:r>
    </w:p>
    <w:p w14:paraId="4938BBA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0841DE2"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4 |               ( |          0 |         36 | LBracket      |</w:t>
      </w:r>
    </w:p>
    <w:p w14:paraId="077B38A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D381D9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4 |              _A |          0 |         20 | Identifier    |</w:t>
      </w:r>
    </w:p>
    <w:p w14:paraId="0CD38D3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ADE01CD"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4 |              &gt;&gt; |          0 |         31 | Greate        |</w:t>
      </w:r>
    </w:p>
    <w:p w14:paraId="21F7E87F"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E9F0D8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lastRenderedPageBreak/>
        <w:t>|          14 |              _C |          0 |         20 | Identifier    |</w:t>
      </w:r>
    </w:p>
    <w:p w14:paraId="76D5DEA2"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5CAE5B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4 |               ) |          0 |         37 | RBracket      |</w:t>
      </w:r>
    </w:p>
    <w:p w14:paraId="53DB508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FAC597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5 |          OUTPUT |          0 |          6 | Output        |</w:t>
      </w:r>
    </w:p>
    <w:p w14:paraId="31F082E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2DA572A"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5 |              _A |          0 |         20 | Identifier    |</w:t>
      </w:r>
    </w:p>
    <w:p w14:paraId="3D4EED8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7FA4276"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6 |            ELSE |          0 |          8 | Else          |</w:t>
      </w:r>
    </w:p>
    <w:p w14:paraId="76D45F1D"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4C51C8D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7 |          OUTPUT |          0 |          6 | Output        |</w:t>
      </w:r>
    </w:p>
    <w:p w14:paraId="789353F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470A40B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7 |              _C |          0 |         20 | Identifier    |</w:t>
      </w:r>
    </w:p>
    <w:p w14:paraId="6F60A53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69AFCDF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8 |            ELSE |          0 |          8 | Else          |</w:t>
      </w:r>
    </w:p>
    <w:p w14:paraId="187CFDD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E2389D6"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9 |              IF |          0 |          7 | If            |</w:t>
      </w:r>
    </w:p>
    <w:p w14:paraId="046B90F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DA50C6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9 |               ( |          0 |         36 | LBracket      |</w:t>
      </w:r>
    </w:p>
    <w:p w14:paraId="2FD8A50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53EE0F2"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9 |              _B |          0 |         20 | Identifier    |</w:t>
      </w:r>
    </w:p>
    <w:p w14:paraId="784865A0"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C6F906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9 |              &gt;&gt; |          0 |         31 | Greate        |</w:t>
      </w:r>
    </w:p>
    <w:p w14:paraId="2F04959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5DEC971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9 |              _C |          0 |         20 | Identifier    |</w:t>
      </w:r>
    </w:p>
    <w:p w14:paraId="586CBB72"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5E5FF4C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19 |               ) |          0 |         37 | RBracket      |</w:t>
      </w:r>
    </w:p>
    <w:p w14:paraId="223F6E5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6798BFF"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0 |          OUTPUT |          0 |          6 | Output        |</w:t>
      </w:r>
    </w:p>
    <w:p w14:paraId="2FFCA7E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AC222E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0 |              _B |          0 |         20 | Identifier    |</w:t>
      </w:r>
    </w:p>
    <w:p w14:paraId="54C1FDE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135E4FA"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1 |            ELSE |          0 |          8 | Else          |</w:t>
      </w:r>
    </w:p>
    <w:p w14:paraId="7B9E19C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B506BD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2 |          OUTPUT |          0 |          6 | Output        |</w:t>
      </w:r>
    </w:p>
    <w:p w14:paraId="5745207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1FC6D73"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2 |              _C |          0 |         20 | Identifier    |</w:t>
      </w:r>
    </w:p>
    <w:p w14:paraId="1BFF88E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534D61F"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IF |          0 |          7 | If            |</w:t>
      </w:r>
    </w:p>
    <w:p w14:paraId="47073DED"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BDF7EB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 |          0 |         36 | LBracket      |</w:t>
      </w:r>
    </w:p>
    <w:p w14:paraId="480C4516"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9C32F5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 |          0 |         36 | LBracket      |</w:t>
      </w:r>
    </w:p>
    <w:p w14:paraId="6FFBE7F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DFF7E0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_A |          0 |         20 | Identifier    |</w:t>
      </w:r>
    </w:p>
    <w:p w14:paraId="3D93618F"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5A128490"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 |          0 |         29 | Equality      |</w:t>
      </w:r>
    </w:p>
    <w:p w14:paraId="13746B72"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44AB3CD"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_B |          0 |         20 | Identifier    |</w:t>
      </w:r>
    </w:p>
    <w:p w14:paraId="70E0B2EF"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73D779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 |          0 |         37 | RBracket      |</w:t>
      </w:r>
    </w:p>
    <w:p w14:paraId="0C21533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5832958"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amp;&amp; |          0 |         34 | And           |</w:t>
      </w:r>
    </w:p>
    <w:p w14:paraId="43D5FB2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311978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 |          0 |         36 | LBracket      |</w:t>
      </w:r>
    </w:p>
    <w:p w14:paraId="54EF205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4B94F1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_A |          0 |         20 | Identifier    |</w:t>
      </w:r>
    </w:p>
    <w:p w14:paraId="041C7596"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52D7A693"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 |          0 |         29 | Equality      |</w:t>
      </w:r>
    </w:p>
    <w:p w14:paraId="361E4040"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lastRenderedPageBreak/>
        <w:t>---------------------------------------------------------------------------</w:t>
      </w:r>
    </w:p>
    <w:p w14:paraId="4193B1D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_C |          0 |         20 | Identifier    |</w:t>
      </w:r>
    </w:p>
    <w:p w14:paraId="5A1A4FB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E71B5D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 |          0 |         37 | RBracket      |</w:t>
      </w:r>
    </w:p>
    <w:p w14:paraId="2B59CB1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ED08D2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amp;&amp; |          0 |         34 | And           |</w:t>
      </w:r>
    </w:p>
    <w:p w14:paraId="11C4685D"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6E4850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 |          0 |         36 | LBracket      |</w:t>
      </w:r>
    </w:p>
    <w:p w14:paraId="77D08E8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6F885DF"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_B |          0 |         20 | Identifier    |</w:t>
      </w:r>
    </w:p>
    <w:p w14:paraId="573471B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1FC1C3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 |          0 |         29 | Equality      |</w:t>
      </w:r>
    </w:p>
    <w:p w14:paraId="0FD2C7B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4457720"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_C |          0 |         20 | Identifier    |</w:t>
      </w:r>
    </w:p>
    <w:p w14:paraId="17F7DBD2"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AB8CEE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 |          0 |         37 | RBracket      |</w:t>
      </w:r>
    </w:p>
    <w:p w14:paraId="3EE70016"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EFB295A"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8 |               ) |          0 |         37 | RBracket      |</w:t>
      </w:r>
    </w:p>
    <w:p w14:paraId="446E47F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55CBF2F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9 |          OUTPUT |          0 |          6 | Output        |</w:t>
      </w:r>
    </w:p>
    <w:p w14:paraId="0C351A4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6C3E6EEF"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29 |               1 |          1 |         21 | Number        |</w:t>
      </w:r>
    </w:p>
    <w:p w14:paraId="3232AFCD"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5D8F116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0 |            ELSE |          0 |          8 | Else          |</w:t>
      </w:r>
    </w:p>
    <w:p w14:paraId="549AA222"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4B4AE1C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1 |          OUTPUT |          0 |          6 | Output        |</w:t>
      </w:r>
    </w:p>
    <w:p w14:paraId="12C4203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9152CD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1 |               0 |          0 |         21 | Number        |</w:t>
      </w:r>
    </w:p>
    <w:p w14:paraId="0C66BAF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5C1F03F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IF |          0 |          7 | If            |</w:t>
      </w:r>
    </w:p>
    <w:p w14:paraId="2CE83F6D"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64D5F583"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 |          0 |         36 | LBracket      |</w:t>
      </w:r>
    </w:p>
    <w:p w14:paraId="7F38964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8EA0D0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 |          0 |         36 | LBracket      |</w:t>
      </w:r>
    </w:p>
    <w:p w14:paraId="0602299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C028F9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_A |          0 |         20 | Identifier    |</w:t>
      </w:r>
    </w:p>
    <w:p w14:paraId="294ACEB3"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5E869C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lt;&lt; |          0 |         32 | Less          |</w:t>
      </w:r>
    </w:p>
    <w:p w14:paraId="302E5BA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D7EA1C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0 |          0 |         21 | Number        |</w:t>
      </w:r>
    </w:p>
    <w:p w14:paraId="7E124602"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E14A36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 |          0 |         37 | RBracket      |</w:t>
      </w:r>
    </w:p>
    <w:p w14:paraId="18CD76D2"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D5405F2"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 |          0 |         35 | Or            |</w:t>
      </w:r>
    </w:p>
    <w:p w14:paraId="3B74DC7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D3AD358"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 |          0 |         36 | LBracket      |</w:t>
      </w:r>
    </w:p>
    <w:p w14:paraId="24CA921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A533BE6"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_B |          0 |         20 | Identifier    |</w:t>
      </w:r>
    </w:p>
    <w:p w14:paraId="362D9B3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EA8F483"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lt;&lt; |          0 |         32 | Less          |</w:t>
      </w:r>
    </w:p>
    <w:p w14:paraId="02B9036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EC4810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0 |          0 |         21 | Number        |</w:t>
      </w:r>
    </w:p>
    <w:p w14:paraId="2395BD23"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4285B3E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 |          0 |         37 | RBracket      |</w:t>
      </w:r>
    </w:p>
    <w:p w14:paraId="1E540DC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9A2134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 |          0 |         35 | Or            |</w:t>
      </w:r>
    </w:p>
    <w:p w14:paraId="79C9EE78"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52CE5878"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 |          0 |         36 | LBracket      |</w:t>
      </w:r>
    </w:p>
    <w:p w14:paraId="5124DC9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E2E92E0"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_C |          0 |         20 | Identifier    |</w:t>
      </w:r>
    </w:p>
    <w:p w14:paraId="2BC559F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4D183FBA"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lt;&lt; |          0 |         32 | Less          |</w:t>
      </w:r>
    </w:p>
    <w:p w14:paraId="36519FD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lastRenderedPageBreak/>
        <w:t>---------------------------------------------------------------------------</w:t>
      </w:r>
    </w:p>
    <w:p w14:paraId="746E73DD"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0 |          0 |         21 | Number        |</w:t>
      </w:r>
    </w:p>
    <w:p w14:paraId="4C5FE74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638BB0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 |          0 |         37 | RBracket      |</w:t>
      </w:r>
    </w:p>
    <w:p w14:paraId="196CD24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ECB4DC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5 |               ) |          0 |         37 | RBracket      |</w:t>
      </w:r>
    </w:p>
    <w:p w14:paraId="587475C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6D852D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6 |          OUTPUT |          0 |          6 | Output        |</w:t>
      </w:r>
    </w:p>
    <w:p w14:paraId="33EF4811"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DAC89F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6 |              -1 |         -1 |         21 | Number        |</w:t>
      </w:r>
    </w:p>
    <w:p w14:paraId="5F35C81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D4AABE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7 |            ELSE |          0 |          8 | Else          |</w:t>
      </w:r>
    </w:p>
    <w:p w14:paraId="24B236B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63EA6E0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8 |          OUTPUT |          0 |          6 | Output        |</w:t>
      </w:r>
    </w:p>
    <w:p w14:paraId="338C41C3"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6C39E4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38 |               0 |          0 |         21 | Number        |</w:t>
      </w:r>
    </w:p>
    <w:p w14:paraId="399C95E3"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472EFBD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2 |              IF |          0 |          7 | If            |</w:t>
      </w:r>
    </w:p>
    <w:p w14:paraId="7080EAF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CC29026"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2 |               ( |          0 |         36 | LBracket      |</w:t>
      </w:r>
    </w:p>
    <w:p w14:paraId="6F20BED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56474C46"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2 |              !! |          0 |         33 | Not           |</w:t>
      </w:r>
    </w:p>
    <w:p w14:paraId="0845FC90"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FF6DFB3"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2 |               ( |          0 |         36 | LBracket      |</w:t>
      </w:r>
    </w:p>
    <w:p w14:paraId="3CF0C97E"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C6EBD2A"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2 |              _A |          0 |         20 | Identifier    |</w:t>
      </w:r>
    </w:p>
    <w:p w14:paraId="3F5BDEA8"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4279AA2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2 |              &lt;&lt; |          0 |         32 | Less          |</w:t>
      </w:r>
    </w:p>
    <w:p w14:paraId="50823D5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F7806E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2 |               ( |          0 |         36 | LBracket      |</w:t>
      </w:r>
    </w:p>
    <w:p w14:paraId="2AAD8CA8"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5EF9E07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2 |              _B |          0 |         20 | Identifier    |</w:t>
      </w:r>
    </w:p>
    <w:p w14:paraId="33255AD3"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B1A147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2 |               + |          0 |         24 | Add           |</w:t>
      </w:r>
    </w:p>
    <w:p w14:paraId="728FDB7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13E353F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2 |              _C |          0 |         20 | Identifier    |</w:t>
      </w:r>
    </w:p>
    <w:p w14:paraId="1318648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29D53AF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2 |               ) |          0 |         37 | RBracket      |</w:t>
      </w:r>
    </w:p>
    <w:p w14:paraId="7443670C"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58D5315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2 |               ) |          0 |         37 | RBracket      |</w:t>
      </w:r>
    </w:p>
    <w:p w14:paraId="05D2CBB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2DE280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2 |               ) |          0 |         37 | RBracket      |</w:t>
      </w:r>
    </w:p>
    <w:p w14:paraId="1FB1D096"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39BC7A4"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3 |          OUTPUT |          0 |          6 | Output        |</w:t>
      </w:r>
    </w:p>
    <w:p w14:paraId="0A468B1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4F52A0C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3 |              10 |         10 |         21 | Number        |</w:t>
      </w:r>
    </w:p>
    <w:p w14:paraId="2FEF1809"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0279E305"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4 |            ELSE |          0 |          8 | Else          |</w:t>
      </w:r>
    </w:p>
    <w:p w14:paraId="1906F0D0"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3A5125AB"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5 |          OUTPUT |          0 |          6 | Output        |</w:t>
      </w:r>
    </w:p>
    <w:p w14:paraId="561EF440"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C8D2100"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5 |               0 |          0 |         21 | Number        |</w:t>
      </w:r>
    </w:p>
    <w:p w14:paraId="4D37F077"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w:t>
      </w:r>
    </w:p>
    <w:p w14:paraId="7610DB9F" w14:textId="77777777" w:rsidR="00516344" w:rsidRPr="00516344" w:rsidRDefault="00516344" w:rsidP="00516344">
      <w:pPr>
        <w:pStyle w:val="1"/>
        <w:pBdr>
          <w:bottom w:val="single" w:sz="6" w:space="31" w:color="auto"/>
        </w:pBdr>
        <w:spacing w:after="0" w:line="240" w:lineRule="auto"/>
        <w:rPr>
          <w:rFonts w:ascii="Consolas" w:hAnsi="Consolas"/>
          <w:sz w:val="20"/>
          <w:szCs w:val="20"/>
          <w:lang w:val="en-US" w:eastAsia="en-US" w:bidi="en-US"/>
        </w:rPr>
      </w:pPr>
      <w:r w:rsidRPr="00516344">
        <w:rPr>
          <w:rFonts w:ascii="Consolas" w:hAnsi="Consolas"/>
          <w:sz w:val="20"/>
          <w:szCs w:val="20"/>
          <w:lang w:val="en-US" w:eastAsia="en-US" w:bidi="en-US"/>
        </w:rPr>
        <w:t>|          48 |         ENDBLOK |          0 |          4 | EndBlock      |</w:t>
      </w:r>
    </w:p>
    <w:p w14:paraId="5DEC719B" w14:textId="758AF508" w:rsidR="00CB750F" w:rsidRDefault="00516344" w:rsidP="00516344">
      <w:pPr>
        <w:pStyle w:val="1"/>
        <w:pBdr>
          <w:bottom w:val="single" w:sz="6" w:space="31" w:color="auto"/>
        </w:pBdr>
        <w:spacing w:after="0" w:line="240" w:lineRule="auto"/>
        <w:rPr>
          <w:rFonts w:ascii="Consolas" w:hAnsi="Consolas"/>
          <w:sz w:val="18"/>
          <w:szCs w:val="18"/>
          <w:lang w:val="en-US" w:eastAsia="en-US" w:bidi="en-US"/>
        </w:rPr>
      </w:pPr>
      <w:r w:rsidRPr="00516344">
        <w:rPr>
          <w:rFonts w:ascii="Consolas" w:hAnsi="Consolas"/>
          <w:sz w:val="20"/>
          <w:szCs w:val="20"/>
          <w:lang w:val="en-US" w:eastAsia="en-US" w:bidi="en-US"/>
        </w:rPr>
        <w:t>---------------------------------------------------------------------------</w:t>
      </w:r>
      <w:r w:rsidR="00CB750F">
        <w:rPr>
          <w:rFonts w:ascii="Consolas" w:hAnsi="Consolas"/>
          <w:sz w:val="18"/>
          <w:szCs w:val="18"/>
          <w:lang w:val="en-US" w:eastAsia="en-US" w:bidi="en-US"/>
        </w:rPr>
        <w:br w:type="page"/>
      </w:r>
    </w:p>
    <w:p w14:paraId="77FD4862" w14:textId="12A4F8E0" w:rsidR="00972745" w:rsidRDefault="00972745" w:rsidP="00CB750F">
      <w:pPr>
        <w:pStyle w:val="1"/>
        <w:spacing w:after="260" w:line="257" w:lineRule="auto"/>
        <w:ind w:firstLine="0"/>
      </w:pPr>
      <w:r w:rsidRPr="00972745">
        <w:lastRenderedPageBreak/>
        <w:t>Тестова програма «</w:t>
      </w:r>
      <w:r w:rsidRPr="00972745">
        <w:rPr>
          <w:i/>
          <w:iCs/>
        </w:rPr>
        <w:t>Циклічний алгоритм</w:t>
      </w:r>
      <w:r w:rsidRPr="00972745">
        <w:t>»</w:t>
      </w:r>
    </w:p>
    <w:p w14:paraId="032E7A4A"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29162A12"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TOKEN TABLE                                                             |</w:t>
      </w:r>
    </w:p>
    <w:p w14:paraId="5258CF6E"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341A861B"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line number | token           | value      | token code | type of token |</w:t>
      </w:r>
    </w:p>
    <w:p w14:paraId="789776CC"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65B56AC4"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 |    STARTPROGRAM |          0 |          0 | StartProgram  |</w:t>
      </w:r>
    </w:p>
    <w:p w14:paraId="7BCDC860"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208D0FA6"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3 |       STARTBLOK |          0 |          1 | StartBlock    |</w:t>
      </w:r>
    </w:p>
    <w:p w14:paraId="5E9E280C"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74733EE8"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4 |        VARIABLE |          0 |          2 | Variable      |</w:t>
      </w:r>
    </w:p>
    <w:p w14:paraId="04412F5D"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53C2B79C"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4 |           INT16 |          0 |          3 | Type          |</w:t>
      </w:r>
    </w:p>
    <w:p w14:paraId="700AB7AE"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66359082"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4 |              _A |          0 |         20 | Identifier    |</w:t>
      </w:r>
    </w:p>
    <w:p w14:paraId="2FF5C6A2"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02D214EA"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4 |               , |          0 |         40 | Comma         |</w:t>
      </w:r>
    </w:p>
    <w:p w14:paraId="5079033D"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4D7E17C6"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4 |              _B |          0 |         20 | Identifier    |</w:t>
      </w:r>
    </w:p>
    <w:p w14:paraId="7962E4E3"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61F3D020"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4 |               , |          0 |         40 | Comma         |</w:t>
      </w:r>
    </w:p>
    <w:p w14:paraId="6184389C"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287CA279"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4 |              _X |          0 |         20 | Identifier    |</w:t>
      </w:r>
    </w:p>
    <w:p w14:paraId="5071C1B7"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37216771"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4 |               , |          0 |         40 | Comma         |</w:t>
      </w:r>
    </w:p>
    <w:p w14:paraId="178A2B5A"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2AADD23F"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4 |              _I |          0 |         20 | Identifier    |</w:t>
      </w:r>
    </w:p>
    <w:p w14:paraId="6967775A"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415AA7F0"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4 |               , |          0 |         40 | Comma         |</w:t>
      </w:r>
    </w:p>
    <w:p w14:paraId="4DE97FC6"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11D7A3C0"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4 |              _J |          0 |         20 | Identifier    |</w:t>
      </w:r>
    </w:p>
    <w:p w14:paraId="18B1C7E8"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774EC9DF"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4 |               ; |          0 |         38 | Semicolon     |</w:t>
      </w:r>
    </w:p>
    <w:p w14:paraId="24A371DD"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2D53FCE2"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7 |           INPUT |          0 |          5 | Input         |</w:t>
      </w:r>
    </w:p>
    <w:p w14:paraId="0A193C87"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0533B308"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7 |              _A |          0 |         20 | Identifier    |</w:t>
      </w:r>
    </w:p>
    <w:p w14:paraId="2B67DEEC"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4ADFD33C"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8 |           INPUT |          0 |          5 | Input         |</w:t>
      </w:r>
    </w:p>
    <w:p w14:paraId="07B773ED"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23E6F762"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8 |              _B |          0 |         20 | Identifier    |</w:t>
      </w:r>
    </w:p>
    <w:p w14:paraId="6EAD2B7D"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046A3FCB"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13 |             FOR |          0 |         10 | For           |</w:t>
      </w:r>
    </w:p>
    <w:p w14:paraId="7B1DF914"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47E96628"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13 |              _X |          0 |         20 | Identifier    |</w:t>
      </w:r>
    </w:p>
    <w:p w14:paraId="6000E9F7"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1E1C95FA"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13 |              &lt;- |          0 |         23 | Assign        |</w:t>
      </w:r>
    </w:p>
    <w:p w14:paraId="49B26B37"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5CC7FD30"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13 |              _A |          0 |         20 | Identifier    |</w:t>
      </w:r>
    </w:p>
    <w:p w14:paraId="7F48FCF7"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2E1D8A77"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13 |              TO |          0 |         11 | To            |</w:t>
      </w:r>
    </w:p>
    <w:p w14:paraId="3E55BF16"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7A90903F"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13 |              _B |          0 |         20 | Identifier    |</w:t>
      </w:r>
    </w:p>
    <w:p w14:paraId="16FAB840"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2B7B305D"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13 |              DO |          0 |         13 | Do            |</w:t>
      </w:r>
    </w:p>
    <w:p w14:paraId="2FFB33B5"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52FB6B03"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14 |          OUTPUT |          0 |          6 | Output        |</w:t>
      </w:r>
    </w:p>
    <w:p w14:paraId="12453E24"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056D9BB6"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14 |              _X |          0 |         20 | Identifier    |</w:t>
      </w:r>
    </w:p>
    <w:p w14:paraId="58FB442C"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3A732885"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lastRenderedPageBreak/>
        <w:t>|          14 |               * |          0 |         26 | Mul           |</w:t>
      </w:r>
    </w:p>
    <w:p w14:paraId="6EE65CAA"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167DEA9C"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14 |              _X |          0 |         20 | Identifier    |</w:t>
      </w:r>
    </w:p>
    <w:p w14:paraId="779E1818"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070F3E1E"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19 |              _X |          0 |         20 | Identifier    |</w:t>
      </w:r>
    </w:p>
    <w:p w14:paraId="6ECEBFDD"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0CA37F9E"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19 |              &lt;- |          0 |         23 | Assign        |</w:t>
      </w:r>
    </w:p>
    <w:p w14:paraId="77638D76"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4136E97E"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19 |               0 |          0 |         21 | Number        |</w:t>
      </w:r>
    </w:p>
    <w:p w14:paraId="72A869E7"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41F3A8AC"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0 |             FOR |          0 |         10 | For           |</w:t>
      </w:r>
    </w:p>
    <w:p w14:paraId="3B9A9BBC"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35555F8D"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0 |              _I |          0 |         20 | Identifier    |</w:t>
      </w:r>
    </w:p>
    <w:p w14:paraId="273F7F6A"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4A07BB28"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0 |              &lt;- |          0 |         23 | Assign        |</w:t>
      </w:r>
    </w:p>
    <w:p w14:paraId="25A3C978"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1774D591"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0 |               1 |          1 |         21 | Number        |</w:t>
      </w:r>
    </w:p>
    <w:p w14:paraId="7831CE66"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29C81E22"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0 |              TO |          0 |         11 | To            |</w:t>
      </w:r>
    </w:p>
    <w:p w14:paraId="7D38DA96"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09269D56"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0 |              _A |          0 |         20 | Identifier    |</w:t>
      </w:r>
    </w:p>
    <w:p w14:paraId="296EB500"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172282CA"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0 |              DO |          0 |         13 | Do            |</w:t>
      </w:r>
    </w:p>
    <w:p w14:paraId="2200454B"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7F6F13C7"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1 |             FOR |          0 |         10 | For           |</w:t>
      </w:r>
    </w:p>
    <w:p w14:paraId="6356A8B6"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0E932BDB"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1 |              _J |          0 |         20 | Identifier    |</w:t>
      </w:r>
    </w:p>
    <w:p w14:paraId="3F062CF4"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6AF74F8D"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1 |              &lt;- |          0 |         23 | Assign        |</w:t>
      </w:r>
    </w:p>
    <w:p w14:paraId="2CB3B5EE"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05573FE9"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1 |               1 |          1 |         21 | Number        |</w:t>
      </w:r>
    </w:p>
    <w:p w14:paraId="7F3B75F4"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27290734"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1 |              TO |          0 |         11 | To            |</w:t>
      </w:r>
    </w:p>
    <w:p w14:paraId="6C062F94"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445C2ADD"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1 |              _B |          0 |         20 | Identifier    |</w:t>
      </w:r>
    </w:p>
    <w:p w14:paraId="1EE541EB"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5C1EA1D8"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1 |              DO |          0 |         13 | Do            |</w:t>
      </w:r>
    </w:p>
    <w:p w14:paraId="1E33D4A1"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4570F350"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2 |              _X |          0 |         20 | Identifier    |</w:t>
      </w:r>
    </w:p>
    <w:p w14:paraId="19332133"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598D72E6"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2 |              &lt;- |          0 |         23 | Assign        |</w:t>
      </w:r>
    </w:p>
    <w:p w14:paraId="227DC570"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4E0C1208"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2 |              _X |          0 |         20 | Identifier    |</w:t>
      </w:r>
    </w:p>
    <w:p w14:paraId="401CAD86"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2739C7BF"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2 |               + |          0 |         24 | Add           |</w:t>
      </w:r>
    </w:p>
    <w:p w14:paraId="6EB0AA99"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0A8DA2FA"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2 |               1 |          1 |         21 | Number        |</w:t>
      </w:r>
    </w:p>
    <w:p w14:paraId="76B1F9CE"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24C93B64"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5 |          OUTPUT |          0 |          6 | Output        |</w:t>
      </w:r>
    </w:p>
    <w:p w14:paraId="56F82000"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07F09471"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5 |              _X |          0 |         20 | Identifier    |</w:t>
      </w:r>
    </w:p>
    <w:p w14:paraId="337B70DE"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21A5C8DF" w14:textId="77777777" w:rsidR="000D2164"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          27 |         ENDBLOK |          0 |          4 | EndBlock      |</w:t>
      </w:r>
    </w:p>
    <w:p w14:paraId="38053CA7" w14:textId="5C17F038" w:rsidR="00297D75" w:rsidRPr="000D2164" w:rsidRDefault="000D2164" w:rsidP="000D2164">
      <w:pPr>
        <w:pStyle w:val="a7"/>
        <w:spacing w:after="0" w:line="240" w:lineRule="auto"/>
        <w:jc w:val="both"/>
        <w:rPr>
          <w:rFonts w:ascii="Consolas" w:hAnsi="Consolas"/>
          <w:sz w:val="20"/>
          <w:szCs w:val="20"/>
          <w:lang w:val="uk-UA" w:eastAsia="uk-UA" w:bidi="uk-UA"/>
        </w:rPr>
      </w:pPr>
      <w:r w:rsidRPr="000D2164">
        <w:rPr>
          <w:rFonts w:ascii="Consolas" w:hAnsi="Consolas"/>
          <w:sz w:val="20"/>
          <w:szCs w:val="20"/>
          <w:lang w:val="uk-UA" w:eastAsia="uk-UA" w:bidi="uk-UA"/>
        </w:rPr>
        <w:t>---------------------------------------------------------------------------</w:t>
      </w:r>
    </w:p>
    <w:p w14:paraId="025376C6" w14:textId="33EB076C" w:rsidR="006D4ABF" w:rsidRDefault="006D4ABF">
      <w:pPr>
        <w:rPr>
          <w:rFonts w:ascii="Times New Roman" w:eastAsia="Times New Roman" w:hAnsi="Times New Roman" w:cs="Times New Roman"/>
          <w:sz w:val="28"/>
          <w:szCs w:val="28"/>
          <w:lang w:val="en-US" w:eastAsia="en-US" w:bidi="en-US"/>
        </w:rPr>
      </w:pPr>
      <w:r>
        <w:br w:type="page"/>
      </w:r>
    </w:p>
    <w:p w14:paraId="4DACC48E" w14:textId="66205B17" w:rsidR="00972745" w:rsidRDefault="00E43536" w:rsidP="00297D75">
      <w:pPr>
        <w:pStyle w:val="a7"/>
        <w:spacing w:after="0" w:line="240" w:lineRule="auto"/>
        <w:jc w:val="both"/>
      </w:pPr>
      <w:r>
        <w:lastRenderedPageBreak/>
        <w:t>Б. Абстрактне синтаксичне дерево для тестових прикладів</w:t>
      </w:r>
    </w:p>
    <w:p w14:paraId="642DFEF7" w14:textId="0ADA12DF" w:rsidR="00E43536" w:rsidRDefault="00E43536" w:rsidP="00972745">
      <w:pPr>
        <w:pStyle w:val="a7"/>
        <w:spacing w:after="0" w:line="240" w:lineRule="auto"/>
        <w:jc w:val="both"/>
      </w:pPr>
      <w:r>
        <w:t>Тестова програма «Лінійний алгоритм»</w:t>
      </w:r>
    </w:p>
    <w:p w14:paraId="28B9EFDF" w14:textId="00341921" w:rsidR="00E43536" w:rsidRPr="00E43536" w:rsidRDefault="00E43536" w:rsidP="00972745">
      <w:pPr>
        <w:pStyle w:val="a7"/>
        <w:spacing w:after="0" w:line="240" w:lineRule="auto"/>
        <w:jc w:val="both"/>
        <w:rPr>
          <w:rFonts w:ascii="Consolas" w:hAnsi="Consolas"/>
          <w:sz w:val="16"/>
          <w:szCs w:val="16"/>
        </w:rPr>
      </w:pPr>
    </w:p>
    <w:p w14:paraId="1E457BBD"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Program(0)</w:t>
      </w:r>
    </w:p>
    <w:p w14:paraId="6AA8B296"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var(2)</w:t>
      </w:r>
    </w:p>
    <w:p w14:paraId="64D815C8"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_Y(1)</w:t>
      </w:r>
    </w:p>
    <w:p w14:paraId="50C88C12"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var(2)</w:t>
      </w:r>
    </w:p>
    <w:p w14:paraId="38B27664"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_X(1)</w:t>
      </w:r>
    </w:p>
    <w:p w14:paraId="3174AABA"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var(2)</w:t>
      </w:r>
    </w:p>
    <w:p w14:paraId="63C67796"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_B(1)</w:t>
      </w:r>
    </w:p>
    <w:p w14:paraId="4FE6A369"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var(2)</w:t>
      </w:r>
    </w:p>
    <w:p w14:paraId="5E17DEE4"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_A(1)</w:t>
      </w:r>
    </w:p>
    <w:p w14:paraId="54CEB24F"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statement(3)</w:t>
      </w:r>
    </w:p>
    <w:p w14:paraId="189B669B"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statement(3)</w:t>
      </w:r>
    </w:p>
    <w:p w14:paraId="1CBBFCFC"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statement(3)</w:t>
      </w:r>
    </w:p>
    <w:p w14:paraId="72E51D9F"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statement(3)</w:t>
      </w:r>
    </w:p>
    <w:p w14:paraId="5AAE40F1"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statement(3)</w:t>
      </w:r>
    </w:p>
    <w:p w14:paraId="69FE31D8"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statement(3)</w:t>
      </w:r>
    </w:p>
    <w:p w14:paraId="57CB1292"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statement(3)</w:t>
      </w:r>
    </w:p>
    <w:p w14:paraId="2494427B"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statement(3)</w:t>
      </w:r>
    </w:p>
    <w:p w14:paraId="66C7418C"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statement(3)</w:t>
      </w:r>
    </w:p>
    <w:p w14:paraId="052A8209"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statement(3)</w:t>
      </w:r>
    </w:p>
    <w:p w14:paraId="4ACB5581"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 input(4)</w:t>
      </w:r>
    </w:p>
    <w:p w14:paraId="759C2594"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    |-- _A(1)</w:t>
      </w:r>
    </w:p>
    <w:p w14:paraId="025A984E"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 input(4)</w:t>
      </w:r>
    </w:p>
    <w:p w14:paraId="68918D6C"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    |-- _B(1)</w:t>
      </w:r>
    </w:p>
    <w:p w14:paraId="32EB6512"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output(5)</w:t>
      </w:r>
    </w:p>
    <w:p w14:paraId="0B911F2F"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 Add(6)</w:t>
      </w:r>
    </w:p>
    <w:p w14:paraId="59661807"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    |-- _A(1)</w:t>
      </w:r>
    </w:p>
    <w:p w14:paraId="3CB4A919"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    |-- _B(1)</w:t>
      </w:r>
    </w:p>
    <w:p w14:paraId="79C7F4C7"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output(5)</w:t>
      </w:r>
    </w:p>
    <w:p w14:paraId="07066830"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Sub(7)</w:t>
      </w:r>
    </w:p>
    <w:p w14:paraId="1BD7B083"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 _A(1)</w:t>
      </w:r>
    </w:p>
    <w:p w14:paraId="3C9B5879"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 _B(1)</w:t>
      </w:r>
    </w:p>
    <w:p w14:paraId="2E9DED5B"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output(5)</w:t>
      </w:r>
    </w:p>
    <w:p w14:paraId="7BA775E6"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Mul(8)</w:t>
      </w:r>
    </w:p>
    <w:p w14:paraId="62630172"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_A(1)</w:t>
      </w:r>
    </w:p>
    <w:p w14:paraId="0B3B6D3A"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 _B(1)</w:t>
      </w:r>
    </w:p>
    <w:p w14:paraId="01D9F263"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output(5)</w:t>
      </w:r>
    </w:p>
    <w:p w14:paraId="213468CE"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Div(9)</w:t>
      </w:r>
    </w:p>
    <w:p w14:paraId="72A55A16"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_A(1)</w:t>
      </w:r>
    </w:p>
    <w:p w14:paraId="4C7DF820"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_B(1)</w:t>
      </w:r>
    </w:p>
    <w:p w14:paraId="17A4C077"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output(5)</w:t>
      </w:r>
    </w:p>
    <w:p w14:paraId="26784ABB"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Mod(10)</w:t>
      </w:r>
    </w:p>
    <w:p w14:paraId="6FD7B5EE"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_A(1)</w:t>
      </w:r>
    </w:p>
    <w:p w14:paraId="416B6F09"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_B(1)</w:t>
      </w:r>
    </w:p>
    <w:p w14:paraId="518F849C"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assign(12)</w:t>
      </w:r>
    </w:p>
    <w:p w14:paraId="09DF346F"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_X(1)</w:t>
      </w:r>
    </w:p>
    <w:p w14:paraId="52EB3F0B"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Add(6)</w:t>
      </w:r>
    </w:p>
    <w:p w14:paraId="25DE7618"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Mul(8)</w:t>
      </w:r>
    </w:p>
    <w:p w14:paraId="62653C2D"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Sub(7)</w:t>
      </w:r>
    </w:p>
    <w:p w14:paraId="60C272CC"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_A(1)</w:t>
      </w:r>
    </w:p>
    <w:p w14:paraId="1EBADDE5"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_B(1)</w:t>
      </w:r>
    </w:p>
    <w:p w14:paraId="01DF4F3F"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10(11)</w:t>
      </w:r>
    </w:p>
    <w:p w14:paraId="6EEFC813"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Div(9)</w:t>
      </w:r>
    </w:p>
    <w:p w14:paraId="7FDB76D7"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Add(6)</w:t>
      </w:r>
    </w:p>
    <w:p w14:paraId="216B0347"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_A(1)</w:t>
      </w:r>
    </w:p>
    <w:p w14:paraId="2169874C"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 _B(1)</w:t>
      </w:r>
    </w:p>
    <w:p w14:paraId="6878338B"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 10(11)</w:t>
      </w:r>
    </w:p>
    <w:p w14:paraId="665E3987"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assign(12)</w:t>
      </w:r>
    </w:p>
    <w:p w14:paraId="47D1EEAC"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_Y(1)</w:t>
      </w:r>
    </w:p>
    <w:p w14:paraId="5BBE1546"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Add(6)</w:t>
      </w:r>
    </w:p>
    <w:p w14:paraId="264301A3"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_X(1)</w:t>
      </w:r>
    </w:p>
    <w:p w14:paraId="73A29092"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Mod(10)</w:t>
      </w:r>
    </w:p>
    <w:p w14:paraId="3E912062"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_X(1)</w:t>
      </w:r>
    </w:p>
    <w:p w14:paraId="60942671"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    |    |-- 10(11)</w:t>
      </w:r>
    </w:p>
    <w:p w14:paraId="2E93AAE6"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output(5)</w:t>
      </w:r>
    </w:p>
    <w:p w14:paraId="720FF7F8"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 _X(1)</w:t>
      </w:r>
    </w:p>
    <w:p w14:paraId="69A8CAB2" w14:textId="77777777" w:rsidR="00F10C02" w:rsidRPr="00F10C02"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output(5)</w:t>
      </w:r>
    </w:p>
    <w:p w14:paraId="229364B1" w14:textId="0B74F432" w:rsidR="00E43536" w:rsidRPr="00E43536" w:rsidRDefault="00F10C02" w:rsidP="00F10C02">
      <w:pPr>
        <w:pStyle w:val="a7"/>
        <w:spacing w:after="0" w:line="240" w:lineRule="auto"/>
        <w:jc w:val="both"/>
        <w:rPr>
          <w:rFonts w:ascii="Consolas" w:hAnsi="Consolas"/>
          <w:sz w:val="16"/>
          <w:szCs w:val="16"/>
        </w:rPr>
      </w:pPr>
      <w:r w:rsidRPr="00F10C02">
        <w:rPr>
          <w:rFonts w:ascii="Consolas" w:hAnsi="Consolas"/>
          <w:sz w:val="16"/>
          <w:szCs w:val="16"/>
        </w:rPr>
        <w:t>|    |    |    |-- _Y(1)</w:t>
      </w:r>
    </w:p>
    <w:p w14:paraId="62DFFE3D" w14:textId="46296617" w:rsidR="00E43536" w:rsidRPr="00E43536" w:rsidRDefault="00E43536" w:rsidP="00972745">
      <w:pPr>
        <w:pStyle w:val="a7"/>
        <w:spacing w:after="0" w:line="240" w:lineRule="auto"/>
        <w:jc w:val="both"/>
        <w:rPr>
          <w:rFonts w:ascii="Consolas" w:hAnsi="Consolas"/>
          <w:sz w:val="16"/>
          <w:szCs w:val="16"/>
        </w:rPr>
      </w:pPr>
    </w:p>
    <w:p w14:paraId="3D3E6AD4" w14:textId="1E952521" w:rsidR="00E43536" w:rsidRPr="00E43536" w:rsidRDefault="00E43536" w:rsidP="00972745">
      <w:pPr>
        <w:pStyle w:val="a7"/>
        <w:spacing w:after="0" w:line="240" w:lineRule="auto"/>
        <w:jc w:val="both"/>
        <w:rPr>
          <w:rFonts w:ascii="Consolas" w:hAnsi="Consolas"/>
          <w:sz w:val="16"/>
          <w:szCs w:val="16"/>
        </w:rPr>
      </w:pPr>
    </w:p>
    <w:p w14:paraId="31EEFB62" w14:textId="77777777" w:rsidR="00C416F5" w:rsidRDefault="00C416F5">
      <w:pPr>
        <w:rPr>
          <w:rFonts w:ascii="Times New Roman" w:eastAsia="Times New Roman" w:hAnsi="Times New Roman" w:cs="Times New Roman"/>
          <w:sz w:val="28"/>
          <w:szCs w:val="28"/>
          <w:lang w:val="en-US" w:eastAsia="en-US" w:bidi="en-US"/>
        </w:rPr>
      </w:pPr>
      <w:r>
        <w:br w:type="page"/>
      </w:r>
    </w:p>
    <w:p w14:paraId="40E70469" w14:textId="47F0B100" w:rsidR="00C416F5" w:rsidRDefault="00C416F5" w:rsidP="00C416F5">
      <w:pPr>
        <w:pStyle w:val="a7"/>
        <w:spacing w:after="0" w:line="240" w:lineRule="auto"/>
        <w:ind w:firstLine="0"/>
        <w:jc w:val="both"/>
      </w:pPr>
      <w:r>
        <w:lastRenderedPageBreak/>
        <w:t>Тестова програма «Алгоритм з розгалуженням»</w:t>
      </w:r>
    </w:p>
    <w:p w14:paraId="5ABE1BDC" w14:textId="4A3F9B97" w:rsidR="00E43536" w:rsidRPr="00E43536" w:rsidRDefault="00E43536" w:rsidP="00972745">
      <w:pPr>
        <w:pStyle w:val="a7"/>
        <w:spacing w:after="0" w:line="240" w:lineRule="auto"/>
        <w:jc w:val="both"/>
        <w:rPr>
          <w:rFonts w:ascii="Consolas" w:hAnsi="Consolas"/>
          <w:sz w:val="16"/>
          <w:szCs w:val="16"/>
        </w:rPr>
      </w:pPr>
    </w:p>
    <w:p w14:paraId="549AA73B"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Program(0)</w:t>
      </w:r>
    </w:p>
    <w:p w14:paraId="4C0E5B73"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var(2)</w:t>
      </w:r>
    </w:p>
    <w:p w14:paraId="5DD71C86"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_C(1)</w:t>
      </w:r>
    </w:p>
    <w:p w14:paraId="206E210A"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var(2)</w:t>
      </w:r>
    </w:p>
    <w:p w14:paraId="3BF646BD"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_B(1)</w:t>
      </w:r>
    </w:p>
    <w:p w14:paraId="72048CC9"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var(2)</w:t>
      </w:r>
    </w:p>
    <w:p w14:paraId="3399E9D7"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_A(1)</w:t>
      </w:r>
    </w:p>
    <w:p w14:paraId="32ACA975"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statement(3)</w:t>
      </w:r>
    </w:p>
    <w:p w14:paraId="24EDCADE"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statement(3)</w:t>
      </w:r>
    </w:p>
    <w:p w14:paraId="518C6690"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statement(3)</w:t>
      </w:r>
    </w:p>
    <w:p w14:paraId="124779D5"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statement(3)</w:t>
      </w:r>
    </w:p>
    <w:p w14:paraId="5B1999D9"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statement(3)</w:t>
      </w:r>
    </w:p>
    <w:p w14:paraId="002FFFE3"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statement(3)</w:t>
      </w:r>
    </w:p>
    <w:p w14:paraId="4C786A13"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input(4)</w:t>
      </w:r>
    </w:p>
    <w:p w14:paraId="428A471A"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_A(1)</w:t>
      </w:r>
    </w:p>
    <w:p w14:paraId="4DD67D65"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input(4)</w:t>
      </w:r>
    </w:p>
    <w:p w14:paraId="38957A70"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_B(1)</w:t>
      </w:r>
    </w:p>
    <w:p w14:paraId="5986DFFF"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input(4)</w:t>
      </w:r>
    </w:p>
    <w:p w14:paraId="264C1427"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_C(1)</w:t>
      </w:r>
    </w:p>
    <w:p w14:paraId="4FADDFD4"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if(13)</w:t>
      </w:r>
    </w:p>
    <w:p w14:paraId="5C70A2AD"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Greate(20)</w:t>
      </w:r>
    </w:p>
    <w:p w14:paraId="681DBECE"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_A(1)</w:t>
      </w:r>
    </w:p>
    <w:p w14:paraId="582DDD9F"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_B(1)</w:t>
      </w:r>
    </w:p>
    <w:p w14:paraId="729BEF1B"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else(14)</w:t>
      </w:r>
    </w:p>
    <w:p w14:paraId="6330D08C"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if(13)</w:t>
      </w:r>
    </w:p>
    <w:p w14:paraId="62BD80DF"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Greate(20)</w:t>
      </w:r>
    </w:p>
    <w:p w14:paraId="1B05C813"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 _A(1)</w:t>
      </w:r>
    </w:p>
    <w:p w14:paraId="47D94B4E"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 _C(1)</w:t>
      </w:r>
    </w:p>
    <w:p w14:paraId="762AD755"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else(14)</w:t>
      </w:r>
    </w:p>
    <w:p w14:paraId="6493DC93"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 output(5)</w:t>
      </w:r>
    </w:p>
    <w:p w14:paraId="1781E79E"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    |-- _A(1)</w:t>
      </w:r>
    </w:p>
    <w:p w14:paraId="6D9F67AC"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 output(5)</w:t>
      </w:r>
    </w:p>
    <w:p w14:paraId="17591212"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    |-- _C(1)</w:t>
      </w:r>
    </w:p>
    <w:p w14:paraId="4F16F542"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if(13)</w:t>
      </w:r>
    </w:p>
    <w:p w14:paraId="3ECBD213"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Greate(20)</w:t>
      </w:r>
    </w:p>
    <w:p w14:paraId="2C46E85D"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 _B(1)</w:t>
      </w:r>
    </w:p>
    <w:p w14:paraId="374CF9DF"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 _C(1)</w:t>
      </w:r>
    </w:p>
    <w:p w14:paraId="1F1AC1CC"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else(14)</w:t>
      </w:r>
    </w:p>
    <w:p w14:paraId="60896428"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 output(5)</w:t>
      </w:r>
    </w:p>
    <w:p w14:paraId="11D44374"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    |-- _B(1)</w:t>
      </w:r>
    </w:p>
    <w:p w14:paraId="172C625B"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 output(5)</w:t>
      </w:r>
    </w:p>
    <w:p w14:paraId="1CC5ECCA"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    |-- _C(1)</w:t>
      </w:r>
    </w:p>
    <w:p w14:paraId="7019CFE8"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if(13)</w:t>
      </w:r>
    </w:p>
    <w:p w14:paraId="2949DEE9"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and(16)</w:t>
      </w:r>
    </w:p>
    <w:p w14:paraId="11F94C37"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Equality(18)</w:t>
      </w:r>
    </w:p>
    <w:p w14:paraId="23ED9CF8"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_A(1)</w:t>
      </w:r>
    </w:p>
    <w:p w14:paraId="6DAB9867"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_B(1)</w:t>
      </w:r>
    </w:p>
    <w:p w14:paraId="6B029E1A"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and(16)</w:t>
      </w:r>
    </w:p>
    <w:p w14:paraId="5E7840DB"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Equality(18)</w:t>
      </w:r>
    </w:p>
    <w:p w14:paraId="465D03AD"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_A(1)</w:t>
      </w:r>
    </w:p>
    <w:p w14:paraId="7962CFD2"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_C(1)</w:t>
      </w:r>
    </w:p>
    <w:p w14:paraId="5ECBB288"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Equality(18)</w:t>
      </w:r>
    </w:p>
    <w:p w14:paraId="478D065D"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_B(1)</w:t>
      </w:r>
    </w:p>
    <w:p w14:paraId="0839FA66"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 _C(1)</w:t>
      </w:r>
    </w:p>
    <w:p w14:paraId="3347E203"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else(14)</w:t>
      </w:r>
    </w:p>
    <w:p w14:paraId="67B66774"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output(5)</w:t>
      </w:r>
    </w:p>
    <w:p w14:paraId="5BABA93A"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1(11)</w:t>
      </w:r>
    </w:p>
    <w:p w14:paraId="6387F8F9"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output(5)</w:t>
      </w:r>
    </w:p>
    <w:p w14:paraId="72675FAA"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0(11)</w:t>
      </w:r>
    </w:p>
    <w:p w14:paraId="02CDFC97"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if(13)</w:t>
      </w:r>
    </w:p>
    <w:p w14:paraId="335FDBD6"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or(15)</w:t>
      </w:r>
    </w:p>
    <w:p w14:paraId="7F81764F"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Less(21)</w:t>
      </w:r>
    </w:p>
    <w:p w14:paraId="24A4B62D"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_A(1)</w:t>
      </w:r>
    </w:p>
    <w:p w14:paraId="5DEDB164"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0(11)</w:t>
      </w:r>
    </w:p>
    <w:p w14:paraId="02BB2964"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or(15)</w:t>
      </w:r>
    </w:p>
    <w:p w14:paraId="612F8F8F"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Less(21)</w:t>
      </w:r>
    </w:p>
    <w:p w14:paraId="78A33D8F"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_B(1)</w:t>
      </w:r>
    </w:p>
    <w:p w14:paraId="297D9B46"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0(11)</w:t>
      </w:r>
    </w:p>
    <w:p w14:paraId="52BA9DE0"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Less(21)</w:t>
      </w:r>
    </w:p>
    <w:p w14:paraId="5C478539"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_C(1)</w:t>
      </w:r>
    </w:p>
    <w:p w14:paraId="3ECEB64C"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 0(11)</w:t>
      </w:r>
    </w:p>
    <w:p w14:paraId="1B344C3E"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else(14)</w:t>
      </w:r>
    </w:p>
    <w:p w14:paraId="405D96B4"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output(5)</w:t>
      </w:r>
    </w:p>
    <w:p w14:paraId="616B495C"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1(11)</w:t>
      </w:r>
    </w:p>
    <w:p w14:paraId="6BEA43AF"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output(5)</w:t>
      </w:r>
    </w:p>
    <w:p w14:paraId="153374AE"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lastRenderedPageBreak/>
        <w:t>|    |    |    |    |    |    |-- 0(11)</w:t>
      </w:r>
    </w:p>
    <w:p w14:paraId="72100476"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if(13)</w:t>
      </w:r>
    </w:p>
    <w:p w14:paraId="6B88071E"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not(17)</w:t>
      </w:r>
    </w:p>
    <w:p w14:paraId="5C860B99"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Less(21)</w:t>
      </w:r>
    </w:p>
    <w:p w14:paraId="1D77D69C"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_A(1)</w:t>
      </w:r>
    </w:p>
    <w:p w14:paraId="1970D2F9"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Add(6)</w:t>
      </w:r>
    </w:p>
    <w:p w14:paraId="185A6C0F"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_B(1)</w:t>
      </w:r>
    </w:p>
    <w:p w14:paraId="5FF02781"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 _C(1)</w:t>
      </w:r>
    </w:p>
    <w:p w14:paraId="1B287893"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else(14)</w:t>
      </w:r>
    </w:p>
    <w:p w14:paraId="7AA66AC7"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output(5)</w:t>
      </w:r>
    </w:p>
    <w:p w14:paraId="5D5B4A27"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10(11)</w:t>
      </w:r>
    </w:p>
    <w:p w14:paraId="1238AFBC" w14:textId="77777777" w:rsidR="00EC333D" w:rsidRPr="00EC333D"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output(5)</w:t>
      </w:r>
    </w:p>
    <w:p w14:paraId="0540D370" w14:textId="09C938DD" w:rsidR="00E43536" w:rsidRPr="00E43536" w:rsidRDefault="00EC333D" w:rsidP="00EC333D">
      <w:pPr>
        <w:pStyle w:val="a7"/>
        <w:spacing w:after="0" w:line="240" w:lineRule="auto"/>
        <w:jc w:val="both"/>
        <w:rPr>
          <w:rFonts w:ascii="Consolas" w:hAnsi="Consolas"/>
          <w:sz w:val="16"/>
          <w:szCs w:val="16"/>
        </w:rPr>
      </w:pPr>
      <w:r w:rsidRPr="00EC333D">
        <w:rPr>
          <w:rFonts w:ascii="Consolas" w:hAnsi="Consolas"/>
          <w:sz w:val="16"/>
          <w:szCs w:val="16"/>
        </w:rPr>
        <w:t>|    |    |    |    |    |-- 0(11)</w:t>
      </w:r>
    </w:p>
    <w:p w14:paraId="402B196B" w14:textId="507AF670" w:rsidR="00E43536" w:rsidRPr="00E43536" w:rsidRDefault="00E43536" w:rsidP="00EC333D">
      <w:pPr>
        <w:pStyle w:val="a7"/>
        <w:spacing w:after="0" w:line="240" w:lineRule="auto"/>
        <w:jc w:val="both"/>
        <w:rPr>
          <w:rFonts w:ascii="Consolas" w:hAnsi="Consolas"/>
          <w:sz w:val="16"/>
          <w:szCs w:val="16"/>
        </w:rPr>
      </w:pPr>
    </w:p>
    <w:p w14:paraId="184CF4FE" w14:textId="5B5F60A1" w:rsidR="00E43536" w:rsidRPr="00E43536" w:rsidRDefault="00E43536" w:rsidP="00EC333D">
      <w:pPr>
        <w:pStyle w:val="a7"/>
        <w:spacing w:after="0" w:line="240" w:lineRule="auto"/>
        <w:jc w:val="both"/>
        <w:rPr>
          <w:rFonts w:ascii="Consolas" w:hAnsi="Consolas"/>
          <w:sz w:val="16"/>
          <w:szCs w:val="16"/>
        </w:rPr>
      </w:pPr>
    </w:p>
    <w:p w14:paraId="750AEEB4" w14:textId="3F747703" w:rsidR="00E43536" w:rsidRPr="00E43536" w:rsidRDefault="00E43536" w:rsidP="00EC333D">
      <w:pPr>
        <w:pStyle w:val="a7"/>
        <w:spacing w:after="0" w:line="240" w:lineRule="auto"/>
        <w:jc w:val="both"/>
        <w:rPr>
          <w:rFonts w:ascii="Consolas" w:hAnsi="Consolas"/>
          <w:sz w:val="16"/>
          <w:szCs w:val="16"/>
        </w:rPr>
      </w:pPr>
    </w:p>
    <w:p w14:paraId="72067F3C" w14:textId="7E4C1622" w:rsidR="00E43536" w:rsidRPr="00E43536" w:rsidRDefault="00E43536" w:rsidP="00EC333D">
      <w:pPr>
        <w:pStyle w:val="a7"/>
        <w:spacing w:after="0" w:line="240" w:lineRule="auto"/>
        <w:jc w:val="both"/>
        <w:rPr>
          <w:rFonts w:ascii="Consolas" w:hAnsi="Consolas"/>
          <w:sz w:val="16"/>
          <w:szCs w:val="16"/>
        </w:rPr>
      </w:pPr>
    </w:p>
    <w:p w14:paraId="77C3396B" w14:textId="77777777" w:rsidR="00C416F5" w:rsidRDefault="00C416F5" w:rsidP="008E3A4A">
      <w:pPr>
        <w:pStyle w:val="a7"/>
        <w:spacing w:after="0" w:line="240" w:lineRule="auto"/>
        <w:ind w:firstLine="0"/>
        <w:jc w:val="both"/>
      </w:pPr>
    </w:p>
    <w:p w14:paraId="6F265F57" w14:textId="77777777" w:rsidR="007B7656" w:rsidRDefault="007B7656">
      <w:pPr>
        <w:rPr>
          <w:rFonts w:ascii="Times New Roman" w:eastAsia="Times New Roman" w:hAnsi="Times New Roman" w:cs="Times New Roman"/>
          <w:sz w:val="28"/>
          <w:szCs w:val="28"/>
        </w:rPr>
      </w:pPr>
      <w:r>
        <w:br w:type="page"/>
      </w:r>
    </w:p>
    <w:p w14:paraId="177EB7B5" w14:textId="058F8D24" w:rsidR="00C416F5" w:rsidRDefault="00C416F5" w:rsidP="008E3A4A">
      <w:pPr>
        <w:pStyle w:val="1"/>
        <w:spacing w:after="0" w:line="257" w:lineRule="auto"/>
        <w:ind w:firstLine="0"/>
      </w:pPr>
      <w:r w:rsidRPr="00972745">
        <w:lastRenderedPageBreak/>
        <w:t>Тестова програма «</w:t>
      </w:r>
      <w:r w:rsidRPr="00972745">
        <w:rPr>
          <w:i/>
          <w:iCs/>
        </w:rPr>
        <w:t>Циклічний алгоритм</w:t>
      </w:r>
      <w:r w:rsidRPr="00972745">
        <w:t>»</w:t>
      </w:r>
    </w:p>
    <w:p w14:paraId="24D77DAE"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Program(0)</w:t>
      </w:r>
    </w:p>
    <w:p w14:paraId="79FD4111"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var(2)</w:t>
      </w:r>
    </w:p>
    <w:p w14:paraId="03B6269C"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_J(1)</w:t>
      </w:r>
    </w:p>
    <w:p w14:paraId="7DF3E4D7"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var(2)</w:t>
      </w:r>
    </w:p>
    <w:p w14:paraId="109F18D3"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_I(1)</w:t>
      </w:r>
    </w:p>
    <w:p w14:paraId="42880EEC"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var(2)</w:t>
      </w:r>
    </w:p>
    <w:p w14:paraId="78B15D61"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_X(1)</w:t>
      </w:r>
    </w:p>
    <w:p w14:paraId="475856C9"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var(2)</w:t>
      </w:r>
    </w:p>
    <w:p w14:paraId="2306434C"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_B(1)</w:t>
      </w:r>
    </w:p>
    <w:p w14:paraId="42509220"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var(2)</w:t>
      </w:r>
    </w:p>
    <w:p w14:paraId="2802B576"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_A(1)</w:t>
      </w:r>
    </w:p>
    <w:p w14:paraId="0AF82F8F"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statement(3)</w:t>
      </w:r>
    </w:p>
    <w:p w14:paraId="6E45438F"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statement(3)</w:t>
      </w:r>
    </w:p>
    <w:p w14:paraId="723DB125"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statement(3)</w:t>
      </w:r>
    </w:p>
    <w:p w14:paraId="43C1BD5F"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statement(3)</w:t>
      </w:r>
    </w:p>
    <w:p w14:paraId="7A8AB2C2"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statement(3)</w:t>
      </w:r>
    </w:p>
    <w:p w14:paraId="35F8C718"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input(4)</w:t>
      </w:r>
    </w:p>
    <w:p w14:paraId="23FABF0F"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 _A(1)</w:t>
      </w:r>
    </w:p>
    <w:p w14:paraId="65806608"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input(4)</w:t>
      </w:r>
    </w:p>
    <w:p w14:paraId="09D73AF8"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 _B(1)</w:t>
      </w:r>
    </w:p>
    <w:p w14:paraId="20FDEB73"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for(24)</w:t>
      </w:r>
    </w:p>
    <w:p w14:paraId="483E6CD3"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to(25)</w:t>
      </w:r>
    </w:p>
    <w:p w14:paraId="1DE1B086"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 assign(12)</w:t>
      </w:r>
    </w:p>
    <w:p w14:paraId="763DBE4C"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    |-- _X(1)</w:t>
      </w:r>
    </w:p>
    <w:p w14:paraId="39BA5D99"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    |-- _A(1)</w:t>
      </w:r>
    </w:p>
    <w:p w14:paraId="3DA59751"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 _B(1)</w:t>
      </w:r>
    </w:p>
    <w:p w14:paraId="14AAC503"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output(5)</w:t>
      </w:r>
    </w:p>
    <w:p w14:paraId="7654BB9C"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 Mul(8)</w:t>
      </w:r>
    </w:p>
    <w:p w14:paraId="2BAE405E"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    |-- _X(1)</w:t>
      </w:r>
    </w:p>
    <w:p w14:paraId="56E810D1"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    |-- _X(1)</w:t>
      </w:r>
    </w:p>
    <w:p w14:paraId="1FDA0462"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assign(12)</w:t>
      </w:r>
    </w:p>
    <w:p w14:paraId="09E6F102"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_X(1)</w:t>
      </w:r>
    </w:p>
    <w:p w14:paraId="7BB87F30"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0(11)</w:t>
      </w:r>
    </w:p>
    <w:p w14:paraId="6FF44DBE"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for(24)</w:t>
      </w:r>
    </w:p>
    <w:p w14:paraId="0A57753A"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to(25)</w:t>
      </w:r>
    </w:p>
    <w:p w14:paraId="5838E7A5"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assign(12)</w:t>
      </w:r>
    </w:p>
    <w:p w14:paraId="1A1B79EA"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_I(1)</w:t>
      </w:r>
    </w:p>
    <w:p w14:paraId="2B20B8BC"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1(11)</w:t>
      </w:r>
    </w:p>
    <w:p w14:paraId="215BDD04"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_A(1)</w:t>
      </w:r>
    </w:p>
    <w:p w14:paraId="5C3A9853"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for(24)</w:t>
      </w:r>
    </w:p>
    <w:p w14:paraId="4EF298FE"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to(25)</w:t>
      </w:r>
    </w:p>
    <w:p w14:paraId="4BE4373E"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assign(12)</w:t>
      </w:r>
    </w:p>
    <w:p w14:paraId="0D281FBE"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 _J(1)</w:t>
      </w:r>
    </w:p>
    <w:p w14:paraId="575663CF"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 1(11)</w:t>
      </w:r>
    </w:p>
    <w:p w14:paraId="283FE759"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_B(1)</w:t>
      </w:r>
    </w:p>
    <w:p w14:paraId="369B116E"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assign(12)</w:t>
      </w:r>
    </w:p>
    <w:p w14:paraId="75F88977"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_X(1)</w:t>
      </w:r>
    </w:p>
    <w:p w14:paraId="5ABE98A2"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Add(6)</w:t>
      </w:r>
    </w:p>
    <w:p w14:paraId="5CF2692C"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 _X(1)</w:t>
      </w:r>
    </w:p>
    <w:p w14:paraId="5AB9B385"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    |    |    |-- 1(11)</w:t>
      </w:r>
    </w:p>
    <w:p w14:paraId="2128DCCB" w14:textId="77777777" w:rsidR="006653BF" w:rsidRPr="006653BF"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output(5)</w:t>
      </w:r>
    </w:p>
    <w:p w14:paraId="47FA0193" w14:textId="37AB2BAB" w:rsidR="00E43536" w:rsidRPr="00E43536" w:rsidRDefault="006653BF" w:rsidP="006653BF">
      <w:pPr>
        <w:pStyle w:val="a7"/>
        <w:spacing w:after="0" w:line="240" w:lineRule="auto"/>
        <w:jc w:val="both"/>
        <w:rPr>
          <w:rFonts w:ascii="Consolas" w:hAnsi="Consolas"/>
          <w:sz w:val="16"/>
          <w:szCs w:val="16"/>
        </w:rPr>
      </w:pPr>
      <w:r w:rsidRPr="006653BF">
        <w:rPr>
          <w:rFonts w:ascii="Consolas" w:hAnsi="Consolas"/>
          <w:sz w:val="16"/>
          <w:szCs w:val="16"/>
        </w:rPr>
        <w:t>|    |    |    |-- _X(1)</w:t>
      </w:r>
    </w:p>
    <w:p w14:paraId="78C826D9" w14:textId="31874D7E" w:rsidR="00E43536" w:rsidRPr="00E43536" w:rsidRDefault="00E43536" w:rsidP="00972745">
      <w:pPr>
        <w:pStyle w:val="a7"/>
        <w:spacing w:after="0" w:line="240" w:lineRule="auto"/>
        <w:jc w:val="both"/>
        <w:rPr>
          <w:rFonts w:ascii="Consolas" w:hAnsi="Consolas"/>
          <w:sz w:val="16"/>
          <w:szCs w:val="16"/>
        </w:rPr>
      </w:pPr>
    </w:p>
    <w:p w14:paraId="2EB49B96" w14:textId="61C1A7E6" w:rsidR="00E43536" w:rsidRPr="00E43536" w:rsidRDefault="00E43536" w:rsidP="00972745">
      <w:pPr>
        <w:pStyle w:val="a7"/>
        <w:spacing w:after="0" w:line="240" w:lineRule="auto"/>
        <w:jc w:val="both"/>
        <w:rPr>
          <w:rFonts w:ascii="Consolas" w:hAnsi="Consolas"/>
          <w:sz w:val="16"/>
          <w:szCs w:val="16"/>
        </w:rPr>
      </w:pPr>
    </w:p>
    <w:p w14:paraId="5D531DA9" w14:textId="4B5A6E9C" w:rsidR="00A33C5E" w:rsidRDefault="00A33C5E">
      <w:pPr>
        <w:rPr>
          <w:rFonts w:ascii="Consolas" w:eastAsia="Times New Roman" w:hAnsi="Consolas" w:cs="Times New Roman"/>
          <w:sz w:val="18"/>
          <w:szCs w:val="18"/>
          <w:lang w:val="en-US" w:eastAsia="en-US" w:bidi="en-US"/>
        </w:rPr>
      </w:pPr>
      <w:r>
        <w:rPr>
          <w:rFonts w:ascii="Consolas" w:hAnsi="Consolas"/>
          <w:sz w:val="18"/>
          <w:szCs w:val="18"/>
        </w:rPr>
        <w:br w:type="page"/>
      </w:r>
    </w:p>
    <w:p w14:paraId="19E5A11D" w14:textId="77777777" w:rsidR="006C15C3" w:rsidRDefault="00A33C5E" w:rsidP="00A33C5E">
      <w:pPr>
        <w:pStyle w:val="a7"/>
        <w:spacing w:after="0" w:line="240" w:lineRule="auto"/>
        <w:jc w:val="both"/>
      </w:pPr>
      <w:r>
        <w:lastRenderedPageBreak/>
        <w:t>В. С код, отриманий на виході транслятора для тестових прикладів</w:t>
      </w:r>
    </w:p>
    <w:p w14:paraId="76AD2D0C" w14:textId="77777777" w:rsidR="006C15C3" w:rsidRDefault="006C15C3" w:rsidP="00A33C5E">
      <w:pPr>
        <w:pStyle w:val="a7"/>
        <w:spacing w:after="0" w:line="240" w:lineRule="auto"/>
        <w:jc w:val="both"/>
      </w:pPr>
    </w:p>
    <w:p w14:paraId="038FBED3" w14:textId="196299A6" w:rsidR="00A33C5E" w:rsidRDefault="00A33C5E" w:rsidP="00A33C5E">
      <w:pPr>
        <w:pStyle w:val="a7"/>
        <w:spacing w:after="0" w:line="240" w:lineRule="auto"/>
        <w:jc w:val="both"/>
      </w:pPr>
      <w:r>
        <w:t>Тестова програма «Лінійний алгоритм»</w:t>
      </w:r>
    </w:p>
    <w:p w14:paraId="3C985728" w14:textId="77777777" w:rsidR="00A33C5E" w:rsidRPr="00E43536" w:rsidRDefault="00A33C5E" w:rsidP="00A33C5E">
      <w:pPr>
        <w:pStyle w:val="a7"/>
        <w:spacing w:after="0" w:line="240" w:lineRule="auto"/>
        <w:jc w:val="both"/>
        <w:rPr>
          <w:rFonts w:ascii="Consolas" w:hAnsi="Consolas"/>
          <w:sz w:val="16"/>
          <w:szCs w:val="16"/>
        </w:rPr>
      </w:pPr>
    </w:p>
    <w:p w14:paraId="5D2B93EB" w14:textId="77777777"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include &lt;stdio.h&gt;</w:t>
      </w:r>
    </w:p>
    <w:p w14:paraId="6BD6761C" w14:textId="77777777"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int main() {</w:t>
      </w:r>
    </w:p>
    <w:p w14:paraId="1D7E04EA" w14:textId="2516F5CA"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 xml:space="preserve">int </w:t>
      </w:r>
      <w:r w:rsidR="00AC1445">
        <w:rPr>
          <w:rFonts w:ascii="Consolas" w:hAnsi="Consolas"/>
          <w:sz w:val="20"/>
          <w:szCs w:val="20"/>
        </w:rPr>
        <w:t>_Y</w:t>
      </w:r>
      <w:r w:rsidRPr="009F214A">
        <w:rPr>
          <w:rFonts w:ascii="Consolas" w:hAnsi="Consolas"/>
          <w:sz w:val="20"/>
          <w:szCs w:val="20"/>
        </w:rPr>
        <w:t>;</w:t>
      </w:r>
    </w:p>
    <w:p w14:paraId="068F387D" w14:textId="30093CF3"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 xml:space="preserve">int </w:t>
      </w:r>
      <w:r w:rsidR="00AC1445">
        <w:rPr>
          <w:rFonts w:ascii="Consolas" w:hAnsi="Consolas"/>
          <w:sz w:val="20"/>
          <w:szCs w:val="20"/>
        </w:rPr>
        <w:t>_X</w:t>
      </w:r>
      <w:r w:rsidRPr="009F214A">
        <w:rPr>
          <w:rFonts w:ascii="Consolas" w:hAnsi="Consolas"/>
          <w:sz w:val="20"/>
          <w:szCs w:val="20"/>
        </w:rPr>
        <w:t>;</w:t>
      </w:r>
    </w:p>
    <w:p w14:paraId="3F76BEB8" w14:textId="5096F6C8"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 xml:space="preserve">int </w:t>
      </w:r>
      <w:r w:rsidR="00AC1445">
        <w:rPr>
          <w:rFonts w:ascii="Consolas" w:hAnsi="Consolas"/>
          <w:sz w:val="20"/>
          <w:szCs w:val="20"/>
        </w:rPr>
        <w:t>_B</w:t>
      </w:r>
      <w:r w:rsidRPr="009F214A">
        <w:rPr>
          <w:rFonts w:ascii="Consolas" w:hAnsi="Consolas"/>
          <w:sz w:val="20"/>
          <w:szCs w:val="20"/>
        </w:rPr>
        <w:t>;</w:t>
      </w:r>
    </w:p>
    <w:p w14:paraId="497F723C" w14:textId="227BF3AC"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 xml:space="preserve">int </w:t>
      </w:r>
      <w:r w:rsidR="00AC1445">
        <w:rPr>
          <w:rFonts w:ascii="Consolas" w:hAnsi="Consolas"/>
          <w:sz w:val="20"/>
          <w:szCs w:val="20"/>
        </w:rPr>
        <w:t>_A</w:t>
      </w:r>
      <w:r w:rsidRPr="009F214A">
        <w:rPr>
          <w:rFonts w:ascii="Consolas" w:hAnsi="Consolas"/>
          <w:sz w:val="20"/>
          <w:szCs w:val="20"/>
        </w:rPr>
        <w:t>;</w:t>
      </w:r>
    </w:p>
    <w:p w14:paraId="394E3606" w14:textId="77777777" w:rsidR="00074AC8" w:rsidRPr="009F214A" w:rsidRDefault="00074AC8" w:rsidP="00074AC8">
      <w:pPr>
        <w:pStyle w:val="a7"/>
        <w:spacing w:after="0" w:line="240" w:lineRule="auto"/>
        <w:jc w:val="both"/>
        <w:rPr>
          <w:rFonts w:ascii="Consolas" w:hAnsi="Consolas"/>
          <w:sz w:val="20"/>
          <w:szCs w:val="20"/>
        </w:rPr>
      </w:pPr>
    </w:p>
    <w:p w14:paraId="087B4FF0" w14:textId="137830E9"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 xml:space="preserve">printf("Enter </w:t>
      </w:r>
      <w:r w:rsidR="00AC1445">
        <w:rPr>
          <w:rFonts w:ascii="Consolas" w:hAnsi="Consolas"/>
          <w:sz w:val="20"/>
          <w:szCs w:val="20"/>
        </w:rPr>
        <w:t>_A</w:t>
      </w:r>
      <w:r w:rsidRPr="009F214A">
        <w:rPr>
          <w:rFonts w:ascii="Consolas" w:hAnsi="Consolas"/>
          <w:sz w:val="20"/>
          <w:szCs w:val="20"/>
        </w:rPr>
        <w:t>: ");</w:t>
      </w:r>
    </w:p>
    <w:p w14:paraId="7DB64FCC" w14:textId="61632FA6"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scanf("%d", &amp;</w:t>
      </w:r>
      <w:r w:rsidR="00AC1445">
        <w:rPr>
          <w:rFonts w:ascii="Consolas" w:hAnsi="Consolas"/>
          <w:sz w:val="20"/>
          <w:szCs w:val="20"/>
        </w:rPr>
        <w:t>_A</w:t>
      </w:r>
      <w:r w:rsidRPr="009F214A">
        <w:rPr>
          <w:rFonts w:ascii="Consolas" w:hAnsi="Consolas"/>
          <w:sz w:val="20"/>
          <w:szCs w:val="20"/>
        </w:rPr>
        <w:t>);</w:t>
      </w:r>
    </w:p>
    <w:p w14:paraId="56204C5B" w14:textId="1994C316"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 xml:space="preserve">printf("Enter </w:t>
      </w:r>
      <w:r w:rsidR="00AC1445">
        <w:rPr>
          <w:rFonts w:ascii="Consolas" w:hAnsi="Consolas"/>
          <w:sz w:val="20"/>
          <w:szCs w:val="20"/>
        </w:rPr>
        <w:t>_B</w:t>
      </w:r>
      <w:r w:rsidRPr="009F214A">
        <w:rPr>
          <w:rFonts w:ascii="Consolas" w:hAnsi="Consolas"/>
          <w:sz w:val="20"/>
          <w:szCs w:val="20"/>
        </w:rPr>
        <w:t>: ");</w:t>
      </w:r>
    </w:p>
    <w:p w14:paraId="301E13A7" w14:textId="38DCB0A0"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scanf("%d", &amp;</w:t>
      </w:r>
      <w:r w:rsidR="00AC1445">
        <w:rPr>
          <w:rFonts w:ascii="Consolas" w:hAnsi="Consolas"/>
          <w:sz w:val="20"/>
          <w:szCs w:val="20"/>
        </w:rPr>
        <w:t>_B</w:t>
      </w:r>
      <w:r w:rsidRPr="009F214A">
        <w:rPr>
          <w:rFonts w:ascii="Consolas" w:hAnsi="Consolas"/>
          <w:sz w:val="20"/>
          <w:szCs w:val="20"/>
        </w:rPr>
        <w:t>);</w:t>
      </w:r>
    </w:p>
    <w:p w14:paraId="0CE4CA48" w14:textId="514BB5B7"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printf("%d\n", (</w:t>
      </w:r>
      <w:r w:rsidR="00AC1445">
        <w:rPr>
          <w:rFonts w:ascii="Consolas" w:hAnsi="Consolas"/>
          <w:sz w:val="20"/>
          <w:szCs w:val="20"/>
        </w:rPr>
        <w:t>_A</w:t>
      </w:r>
      <w:r w:rsidRPr="009F214A">
        <w:rPr>
          <w:rFonts w:ascii="Consolas" w:hAnsi="Consolas"/>
          <w:sz w:val="20"/>
          <w:szCs w:val="20"/>
        </w:rPr>
        <w:t xml:space="preserve"> + </w:t>
      </w:r>
      <w:r w:rsidR="00AC1445">
        <w:rPr>
          <w:rFonts w:ascii="Consolas" w:hAnsi="Consolas"/>
          <w:sz w:val="20"/>
          <w:szCs w:val="20"/>
        </w:rPr>
        <w:t>_B</w:t>
      </w:r>
      <w:r w:rsidRPr="009F214A">
        <w:rPr>
          <w:rFonts w:ascii="Consolas" w:hAnsi="Consolas"/>
          <w:sz w:val="20"/>
          <w:szCs w:val="20"/>
        </w:rPr>
        <w:t>));</w:t>
      </w:r>
    </w:p>
    <w:p w14:paraId="4030F31D" w14:textId="359878D3"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printf("%d\n", (</w:t>
      </w:r>
      <w:r w:rsidR="00AC1445">
        <w:rPr>
          <w:rFonts w:ascii="Consolas" w:hAnsi="Consolas"/>
          <w:sz w:val="20"/>
          <w:szCs w:val="20"/>
        </w:rPr>
        <w:t>_A</w:t>
      </w:r>
      <w:r w:rsidRPr="009F214A">
        <w:rPr>
          <w:rFonts w:ascii="Consolas" w:hAnsi="Consolas"/>
          <w:sz w:val="20"/>
          <w:szCs w:val="20"/>
        </w:rPr>
        <w:t xml:space="preserve"> - </w:t>
      </w:r>
      <w:r w:rsidR="00AC1445">
        <w:rPr>
          <w:rFonts w:ascii="Consolas" w:hAnsi="Consolas"/>
          <w:sz w:val="20"/>
          <w:szCs w:val="20"/>
        </w:rPr>
        <w:t>_B</w:t>
      </w:r>
      <w:r w:rsidRPr="009F214A">
        <w:rPr>
          <w:rFonts w:ascii="Consolas" w:hAnsi="Consolas"/>
          <w:sz w:val="20"/>
          <w:szCs w:val="20"/>
        </w:rPr>
        <w:t>));</w:t>
      </w:r>
    </w:p>
    <w:p w14:paraId="30EB79E6" w14:textId="42C9F369"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printf("%d\n", (</w:t>
      </w:r>
      <w:r w:rsidR="00AC1445">
        <w:rPr>
          <w:rFonts w:ascii="Consolas" w:hAnsi="Consolas"/>
          <w:sz w:val="20"/>
          <w:szCs w:val="20"/>
        </w:rPr>
        <w:t>_A</w:t>
      </w:r>
      <w:r w:rsidRPr="009F214A">
        <w:rPr>
          <w:rFonts w:ascii="Consolas" w:hAnsi="Consolas"/>
          <w:sz w:val="20"/>
          <w:szCs w:val="20"/>
        </w:rPr>
        <w:t xml:space="preserve"> * </w:t>
      </w:r>
      <w:r w:rsidR="00AC1445">
        <w:rPr>
          <w:rFonts w:ascii="Consolas" w:hAnsi="Consolas"/>
          <w:sz w:val="20"/>
          <w:szCs w:val="20"/>
        </w:rPr>
        <w:t>_B</w:t>
      </w:r>
      <w:r w:rsidRPr="009F214A">
        <w:rPr>
          <w:rFonts w:ascii="Consolas" w:hAnsi="Consolas"/>
          <w:sz w:val="20"/>
          <w:szCs w:val="20"/>
        </w:rPr>
        <w:t>));</w:t>
      </w:r>
    </w:p>
    <w:p w14:paraId="54B048A4" w14:textId="06C0D735"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printf("%d\n", (</w:t>
      </w:r>
      <w:r w:rsidR="00AC1445">
        <w:rPr>
          <w:rFonts w:ascii="Consolas" w:hAnsi="Consolas"/>
          <w:sz w:val="20"/>
          <w:szCs w:val="20"/>
        </w:rPr>
        <w:t>_A</w:t>
      </w:r>
      <w:r w:rsidRPr="009F214A">
        <w:rPr>
          <w:rFonts w:ascii="Consolas" w:hAnsi="Consolas"/>
          <w:sz w:val="20"/>
          <w:szCs w:val="20"/>
        </w:rPr>
        <w:t xml:space="preserve"> / </w:t>
      </w:r>
      <w:r w:rsidR="00AC1445">
        <w:rPr>
          <w:rFonts w:ascii="Consolas" w:hAnsi="Consolas"/>
          <w:sz w:val="20"/>
          <w:szCs w:val="20"/>
        </w:rPr>
        <w:t>_B</w:t>
      </w:r>
      <w:r w:rsidRPr="009F214A">
        <w:rPr>
          <w:rFonts w:ascii="Consolas" w:hAnsi="Consolas"/>
          <w:sz w:val="20"/>
          <w:szCs w:val="20"/>
        </w:rPr>
        <w:t>));</w:t>
      </w:r>
    </w:p>
    <w:p w14:paraId="09DF9E7D" w14:textId="18942A0E"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printf("%d\n", (</w:t>
      </w:r>
      <w:r w:rsidR="00AC1445">
        <w:rPr>
          <w:rFonts w:ascii="Consolas" w:hAnsi="Consolas"/>
          <w:sz w:val="20"/>
          <w:szCs w:val="20"/>
        </w:rPr>
        <w:t>_A</w:t>
      </w:r>
      <w:r w:rsidRPr="009F214A">
        <w:rPr>
          <w:rFonts w:ascii="Consolas" w:hAnsi="Consolas"/>
          <w:sz w:val="20"/>
          <w:szCs w:val="20"/>
        </w:rPr>
        <w:t xml:space="preserve"> % </w:t>
      </w:r>
      <w:r w:rsidR="00AC1445">
        <w:rPr>
          <w:rFonts w:ascii="Consolas" w:hAnsi="Consolas"/>
          <w:sz w:val="20"/>
          <w:szCs w:val="20"/>
        </w:rPr>
        <w:t>_B</w:t>
      </w:r>
      <w:r w:rsidRPr="009F214A">
        <w:rPr>
          <w:rFonts w:ascii="Consolas" w:hAnsi="Consolas"/>
          <w:sz w:val="20"/>
          <w:szCs w:val="20"/>
        </w:rPr>
        <w:t>));</w:t>
      </w:r>
    </w:p>
    <w:p w14:paraId="62CFCBE5" w14:textId="17E328DA" w:rsidR="00074AC8" w:rsidRPr="009F214A" w:rsidRDefault="00AC1445" w:rsidP="00074AC8">
      <w:pPr>
        <w:pStyle w:val="a7"/>
        <w:spacing w:after="0" w:line="240" w:lineRule="auto"/>
        <w:jc w:val="both"/>
        <w:rPr>
          <w:rFonts w:ascii="Consolas" w:hAnsi="Consolas"/>
          <w:sz w:val="20"/>
          <w:szCs w:val="20"/>
        </w:rPr>
      </w:pPr>
      <w:r>
        <w:rPr>
          <w:rFonts w:ascii="Consolas" w:hAnsi="Consolas"/>
          <w:sz w:val="20"/>
          <w:szCs w:val="20"/>
        </w:rPr>
        <w:t>_X</w:t>
      </w:r>
      <w:r w:rsidR="00074AC8" w:rsidRPr="009F214A">
        <w:rPr>
          <w:rFonts w:ascii="Consolas" w:hAnsi="Consolas"/>
          <w:sz w:val="20"/>
          <w:szCs w:val="20"/>
        </w:rPr>
        <w:t xml:space="preserve"> = (((</w:t>
      </w:r>
      <w:r>
        <w:rPr>
          <w:rFonts w:ascii="Consolas" w:hAnsi="Consolas"/>
          <w:sz w:val="20"/>
          <w:szCs w:val="20"/>
        </w:rPr>
        <w:t>_A</w:t>
      </w:r>
      <w:r w:rsidR="00074AC8" w:rsidRPr="009F214A">
        <w:rPr>
          <w:rFonts w:ascii="Consolas" w:hAnsi="Consolas"/>
          <w:sz w:val="20"/>
          <w:szCs w:val="20"/>
        </w:rPr>
        <w:t xml:space="preserve"> - </w:t>
      </w:r>
      <w:r>
        <w:rPr>
          <w:rFonts w:ascii="Consolas" w:hAnsi="Consolas"/>
          <w:sz w:val="20"/>
          <w:szCs w:val="20"/>
        </w:rPr>
        <w:t>_B</w:t>
      </w:r>
      <w:r w:rsidR="00074AC8" w:rsidRPr="009F214A">
        <w:rPr>
          <w:rFonts w:ascii="Consolas" w:hAnsi="Consolas"/>
          <w:sz w:val="20"/>
          <w:szCs w:val="20"/>
        </w:rPr>
        <w:t>) * 10) + ((</w:t>
      </w:r>
      <w:r>
        <w:rPr>
          <w:rFonts w:ascii="Consolas" w:hAnsi="Consolas"/>
          <w:sz w:val="20"/>
          <w:szCs w:val="20"/>
        </w:rPr>
        <w:t>_A</w:t>
      </w:r>
      <w:r w:rsidR="00074AC8" w:rsidRPr="009F214A">
        <w:rPr>
          <w:rFonts w:ascii="Consolas" w:hAnsi="Consolas"/>
          <w:sz w:val="20"/>
          <w:szCs w:val="20"/>
        </w:rPr>
        <w:t xml:space="preserve"> + </w:t>
      </w:r>
      <w:r>
        <w:rPr>
          <w:rFonts w:ascii="Consolas" w:hAnsi="Consolas"/>
          <w:sz w:val="20"/>
          <w:szCs w:val="20"/>
        </w:rPr>
        <w:t>_B</w:t>
      </w:r>
      <w:r w:rsidR="00074AC8" w:rsidRPr="009F214A">
        <w:rPr>
          <w:rFonts w:ascii="Consolas" w:hAnsi="Consolas"/>
          <w:sz w:val="20"/>
          <w:szCs w:val="20"/>
        </w:rPr>
        <w:t>) / 10));</w:t>
      </w:r>
    </w:p>
    <w:p w14:paraId="58CDE9A8" w14:textId="385BB4C4" w:rsidR="00074AC8" w:rsidRPr="009F214A" w:rsidRDefault="00AC1445" w:rsidP="00074AC8">
      <w:pPr>
        <w:pStyle w:val="a7"/>
        <w:spacing w:after="0" w:line="240" w:lineRule="auto"/>
        <w:jc w:val="both"/>
        <w:rPr>
          <w:rFonts w:ascii="Consolas" w:hAnsi="Consolas"/>
          <w:sz w:val="20"/>
          <w:szCs w:val="20"/>
        </w:rPr>
      </w:pPr>
      <w:r>
        <w:rPr>
          <w:rFonts w:ascii="Consolas" w:hAnsi="Consolas"/>
          <w:sz w:val="20"/>
          <w:szCs w:val="20"/>
        </w:rPr>
        <w:t>_Y</w:t>
      </w:r>
      <w:r w:rsidR="00074AC8" w:rsidRPr="009F214A">
        <w:rPr>
          <w:rFonts w:ascii="Consolas" w:hAnsi="Consolas"/>
          <w:sz w:val="20"/>
          <w:szCs w:val="20"/>
        </w:rPr>
        <w:t xml:space="preserve"> = (</w:t>
      </w:r>
      <w:r>
        <w:rPr>
          <w:rFonts w:ascii="Consolas" w:hAnsi="Consolas"/>
          <w:sz w:val="20"/>
          <w:szCs w:val="20"/>
        </w:rPr>
        <w:t>_X</w:t>
      </w:r>
      <w:r w:rsidR="00074AC8" w:rsidRPr="009F214A">
        <w:rPr>
          <w:rFonts w:ascii="Consolas" w:hAnsi="Consolas"/>
          <w:sz w:val="20"/>
          <w:szCs w:val="20"/>
        </w:rPr>
        <w:t xml:space="preserve"> + (</w:t>
      </w:r>
      <w:r>
        <w:rPr>
          <w:rFonts w:ascii="Consolas" w:hAnsi="Consolas"/>
          <w:sz w:val="20"/>
          <w:szCs w:val="20"/>
        </w:rPr>
        <w:t>_X</w:t>
      </w:r>
      <w:r w:rsidR="00074AC8" w:rsidRPr="009F214A">
        <w:rPr>
          <w:rFonts w:ascii="Consolas" w:hAnsi="Consolas"/>
          <w:sz w:val="20"/>
          <w:szCs w:val="20"/>
        </w:rPr>
        <w:t xml:space="preserve"> % 10));</w:t>
      </w:r>
    </w:p>
    <w:p w14:paraId="6E89A739" w14:textId="67A50A3B"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 xml:space="preserve">printf("%d\n", </w:t>
      </w:r>
      <w:r w:rsidR="00AC1445">
        <w:rPr>
          <w:rFonts w:ascii="Consolas" w:hAnsi="Consolas"/>
          <w:sz w:val="20"/>
          <w:szCs w:val="20"/>
        </w:rPr>
        <w:t>_X</w:t>
      </w:r>
      <w:r w:rsidRPr="009F214A">
        <w:rPr>
          <w:rFonts w:ascii="Consolas" w:hAnsi="Consolas"/>
          <w:sz w:val="20"/>
          <w:szCs w:val="20"/>
        </w:rPr>
        <w:t>);</w:t>
      </w:r>
    </w:p>
    <w:p w14:paraId="31E123B4" w14:textId="7CC28C0C"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 xml:space="preserve">printf("%d\n", </w:t>
      </w:r>
      <w:r w:rsidR="00AC1445">
        <w:rPr>
          <w:rFonts w:ascii="Consolas" w:hAnsi="Consolas"/>
          <w:sz w:val="20"/>
          <w:szCs w:val="20"/>
        </w:rPr>
        <w:t>_Y</w:t>
      </w:r>
      <w:r w:rsidRPr="009F214A">
        <w:rPr>
          <w:rFonts w:ascii="Consolas" w:hAnsi="Consolas"/>
          <w:sz w:val="20"/>
          <w:szCs w:val="20"/>
        </w:rPr>
        <w:t>);</w:t>
      </w:r>
    </w:p>
    <w:p w14:paraId="25237CBF" w14:textId="77777777" w:rsidR="00074AC8"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return 0;</w:t>
      </w:r>
    </w:p>
    <w:p w14:paraId="06DD38B9" w14:textId="5D756262" w:rsidR="00A33C5E" w:rsidRPr="009F214A" w:rsidRDefault="00074AC8" w:rsidP="00074AC8">
      <w:pPr>
        <w:pStyle w:val="a7"/>
        <w:spacing w:after="0" w:line="240" w:lineRule="auto"/>
        <w:jc w:val="both"/>
        <w:rPr>
          <w:rFonts w:ascii="Consolas" w:hAnsi="Consolas"/>
          <w:sz w:val="20"/>
          <w:szCs w:val="20"/>
        </w:rPr>
      </w:pPr>
      <w:r w:rsidRPr="009F214A">
        <w:rPr>
          <w:rFonts w:ascii="Consolas" w:hAnsi="Consolas"/>
          <w:sz w:val="20"/>
          <w:szCs w:val="20"/>
        </w:rPr>
        <w:t>}</w:t>
      </w:r>
    </w:p>
    <w:p w14:paraId="6FD5C820" w14:textId="77777777" w:rsidR="00A33C5E" w:rsidRPr="009F214A" w:rsidRDefault="00A33C5E" w:rsidP="00A33C5E">
      <w:pPr>
        <w:pStyle w:val="a7"/>
        <w:spacing w:after="0" w:line="240" w:lineRule="auto"/>
        <w:jc w:val="both"/>
        <w:rPr>
          <w:rFonts w:ascii="Consolas" w:hAnsi="Consolas"/>
          <w:sz w:val="20"/>
          <w:szCs w:val="20"/>
        </w:rPr>
      </w:pPr>
    </w:p>
    <w:p w14:paraId="776B794B" w14:textId="77777777" w:rsidR="00A33C5E" w:rsidRPr="00E43536" w:rsidRDefault="00A33C5E" w:rsidP="00A33C5E">
      <w:pPr>
        <w:pStyle w:val="a7"/>
        <w:spacing w:after="0" w:line="240" w:lineRule="auto"/>
        <w:jc w:val="both"/>
        <w:rPr>
          <w:rFonts w:ascii="Consolas" w:hAnsi="Consolas"/>
          <w:sz w:val="16"/>
          <w:szCs w:val="16"/>
        </w:rPr>
      </w:pPr>
    </w:p>
    <w:p w14:paraId="7119343E" w14:textId="77777777" w:rsidR="00A33C5E" w:rsidRDefault="00A33C5E" w:rsidP="00A33C5E">
      <w:pPr>
        <w:rPr>
          <w:rFonts w:ascii="Times New Roman" w:eastAsia="Times New Roman" w:hAnsi="Times New Roman" w:cs="Times New Roman"/>
          <w:sz w:val="28"/>
          <w:szCs w:val="28"/>
          <w:lang w:val="en-US" w:eastAsia="en-US" w:bidi="en-US"/>
        </w:rPr>
      </w:pPr>
      <w:r>
        <w:br w:type="page"/>
      </w:r>
    </w:p>
    <w:p w14:paraId="6EF6346B" w14:textId="77777777" w:rsidR="00A33C5E" w:rsidRDefault="00A33C5E" w:rsidP="00A33C5E">
      <w:pPr>
        <w:pStyle w:val="a7"/>
        <w:spacing w:after="0" w:line="240" w:lineRule="auto"/>
        <w:ind w:firstLine="0"/>
        <w:jc w:val="both"/>
      </w:pPr>
      <w:r>
        <w:lastRenderedPageBreak/>
        <w:t>Тестова програма «Алгоритм з розгалуженням»</w:t>
      </w:r>
    </w:p>
    <w:p w14:paraId="7645DD7C" w14:textId="77777777" w:rsidR="00A33C5E" w:rsidRPr="00E43536" w:rsidRDefault="00A33C5E" w:rsidP="00A33C5E">
      <w:pPr>
        <w:pStyle w:val="a7"/>
        <w:spacing w:after="0" w:line="240" w:lineRule="auto"/>
        <w:jc w:val="both"/>
        <w:rPr>
          <w:rFonts w:ascii="Consolas" w:hAnsi="Consolas"/>
          <w:sz w:val="16"/>
          <w:szCs w:val="16"/>
        </w:rPr>
      </w:pPr>
    </w:p>
    <w:p w14:paraId="04FC029B" w14:textId="77777777"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include &lt;stdio.h&gt;</w:t>
      </w:r>
    </w:p>
    <w:p w14:paraId="52FCABD4" w14:textId="77777777"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int main() {</w:t>
      </w:r>
    </w:p>
    <w:p w14:paraId="4258D4B5" w14:textId="2E03197E"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 xml:space="preserve">int </w:t>
      </w:r>
      <w:r w:rsidR="00AC1445">
        <w:rPr>
          <w:rFonts w:ascii="Consolas" w:hAnsi="Consolas"/>
          <w:sz w:val="20"/>
          <w:szCs w:val="20"/>
        </w:rPr>
        <w:t>_C</w:t>
      </w:r>
      <w:r w:rsidRPr="009F214A">
        <w:rPr>
          <w:rFonts w:ascii="Consolas" w:hAnsi="Consolas"/>
          <w:sz w:val="20"/>
          <w:szCs w:val="20"/>
        </w:rPr>
        <w:t>;</w:t>
      </w:r>
    </w:p>
    <w:p w14:paraId="64E504C9" w14:textId="7D7D12E6"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 xml:space="preserve">int </w:t>
      </w:r>
      <w:r w:rsidR="00AC1445">
        <w:rPr>
          <w:rFonts w:ascii="Consolas" w:hAnsi="Consolas"/>
          <w:sz w:val="20"/>
          <w:szCs w:val="20"/>
        </w:rPr>
        <w:t>_B</w:t>
      </w:r>
      <w:r w:rsidRPr="009F214A">
        <w:rPr>
          <w:rFonts w:ascii="Consolas" w:hAnsi="Consolas"/>
          <w:sz w:val="20"/>
          <w:szCs w:val="20"/>
        </w:rPr>
        <w:t>;</w:t>
      </w:r>
    </w:p>
    <w:p w14:paraId="40F5757A" w14:textId="362450C0"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 xml:space="preserve">int </w:t>
      </w:r>
      <w:r w:rsidR="00AC1445">
        <w:rPr>
          <w:rFonts w:ascii="Consolas" w:hAnsi="Consolas"/>
          <w:sz w:val="20"/>
          <w:szCs w:val="20"/>
        </w:rPr>
        <w:t>_A</w:t>
      </w:r>
      <w:r w:rsidRPr="009F214A">
        <w:rPr>
          <w:rFonts w:ascii="Consolas" w:hAnsi="Consolas"/>
          <w:sz w:val="20"/>
          <w:szCs w:val="20"/>
        </w:rPr>
        <w:t>;</w:t>
      </w:r>
    </w:p>
    <w:p w14:paraId="23A896B9" w14:textId="77777777" w:rsidR="009F214A" w:rsidRPr="009F214A" w:rsidRDefault="009F214A" w:rsidP="009F214A">
      <w:pPr>
        <w:pStyle w:val="a7"/>
        <w:spacing w:after="0" w:line="240" w:lineRule="auto"/>
        <w:jc w:val="both"/>
        <w:rPr>
          <w:rFonts w:ascii="Consolas" w:hAnsi="Consolas"/>
          <w:sz w:val="20"/>
          <w:szCs w:val="20"/>
        </w:rPr>
      </w:pPr>
    </w:p>
    <w:p w14:paraId="15AB030A" w14:textId="2583A727"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 xml:space="preserve">printf("Enter </w:t>
      </w:r>
      <w:r w:rsidR="00AC1445">
        <w:rPr>
          <w:rFonts w:ascii="Consolas" w:hAnsi="Consolas"/>
          <w:sz w:val="20"/>
          <w:szCs w:val="20"/>
        </w:rPr>
        <w:t>_A</w:t>
      </w:r>
      <w:r w:rsidRPr="009F214A">
        <w:rPr>
          <w:rFonts w:ascii="Consolas" w:hAnsi="Consolas"/>
          <w:sz w:val="20"/>
          <w:szCs w:val="20"/>
        </w:rPr>
        <w:t>: ");</w:t>
      </w:r>
    </w:p>
    <w:p w14:paraId="5CA04337" w14:textId="76742CD4"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scanf("%d", &amp;</w:t>
      </w:r>
      <w:r w:rsidR="00AC1445">
        <w:rPr>
          <w:rFonts w:ascii="Consolas" w:hAnsi="Consolas"/>
          <w:sz w:val="20"/>
          <w:szCs w:val="20"/>
        </w:rPr>
        <w:t>_A</w:t>
      </w:r>
      <w:r w:rsidRPr="009F214A">
        <w:rPr>
          <w:rFonts w:ascii="Consolas" w:hAnsi="Consolas"/>
          <w:sz w:val="20"/>
          <w:szCs w:val="20"/>
        </w:rPr>
        <w:t>);</w:t>
      </w:r>
    </w:p>
    <w:p w14:paraId="0B3F71BF" w14:textId="535E37E9"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 xml:space="preserve">printf("Enter </w:t>
      </w:r>
      <w:r w:rsidR="00AC1445">
        <w:rPr>
          <w:rFonts w:ascii="Consolas" w:hAnsi="Consolas"/>
          <w:sz w:val="20"/>
          <w:szCs w:val="20"/>
        </w:rPr>
        <w:t>_B</w:t>
      </w:r>
      <w:r w:rsidRPr="009F214A">
        <w:rPr>
          <w:rFonts w:ascii="Consolas" w:hAnsi="Consolas"/>
          <w:sz w:val="20"/>
          <w:szCs w:val="20"/>
        </w:rPr>
        <w:t>: ");</w:t>
      </w:r>
    </w:p>
    <w:p w14:paraId="1BFB5AEB" w14:textId="21A6CCE2"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scanf("%d", &amp;</w:t>
      </w:r>
      <w:r w:rsidR="00AC1445">
        <w:rPr>
          <w:rFonts w:ascii="Consolas" w:hAnsi="Consolas"/>
          <w:sz w:val="20"/>
          <w:szCs w:val="20"/>
        </w:rPr>
        <w:t>_B</w:t>
      </w:r>
      <w:r w:rsidRPr="009F214A">
        <w:rPr>
          <w:rFonts w:ascii="Consolas" w:hAnsi="Consolas"/>
          <w:sz w:val="20"/>
          <w:szCs w:val="20"/>
        </w:rPr>
        <w:t>);</w:t>
      </w:r>
    </w:p>
    <w:p w14:paraId="14DBBB7F" w14:textId="3BE96D5D"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 xml:space="preserve">printf("Enter </w:t>
      </w:r>
      <w:r w:rsidR="00AC1445">
        <w:rPr>
          <w:rFonts w:ascii="Consolas" w:hAnsi="Consolas"/>
          <w:sz w:val="20"/>
          <w:szCs w:val="20"/>
        </w:rPr>
        <w:t>_C</w:t>
      </w:r>
      <w:r w:rsidRPr="009F214A">
        <w:rPr>
          <w:rFonts w:ascii="Consolas" w:hAnsi="Consolas"/>
          <w:sz w:val="20"/>
          <w:szCs w:val="20"/>
        </w:rPr>
        <w:t>: ");</w:t>
      </w:r>
    </w:p>
    <w:p w14:paraId="4CB4AD9C" w14:textId="1FA0AF5F"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scanf("%d", &amp;</w:t>
      </w:r>
      <w:r w:rsidR="00AC1445">
        <w:rPr>
          <w:rFonts w:ascii="Consolas" w:hAnsi="Consolas"/>
          <w:sz w:val="20"/>
          <w:szCs w:val="20"/>
        </w:rPr>
        <w:t>_C</w:t>
      </w:r>
      <w:r w:rsidRPr="009F214A">
        <w:rPr>
          <w:rFonts w:ascii="Consolas" w:hAnsi="Consolas"/>
          <w:sz w:val="20"/>
          <w:szCs w:val="20"/>
        </w:rPr>
        <w:t>);</w:t>
      </w:r>
    </w:p>
    <w:p w14:paraId="4A751589" w14:textId="7A75F9B8"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if ((</w:t>
      </w:r>
      <w:r w:rsidR="00AC1445">
        <w:rPr>
          <w:rFonts w:ascii="Consolas" w:hAnsi="Consolas"/>
          <w:sz w:val="20"/>
          <w:szCs w:val="20"/>
        </w:rPr>
        <w:t>_A</w:t>
      </w:r>
      <w:r w:rsidRPr="009F214A">
        <w:rPr>
          <w:rFonts w:ascii="Consolas" w:hAnsi="Consolas"/>
          <w:sz w:val="20"/>
          <w:szCs w:val="20"/>
        </w:rPr>
        <w:t xml:space="preserve"> &gt; </w:t>
      </w:r>
      <w:r w:rsidR="00AC1445">
        <w:rPr>
          <w:rFonts w:ascii="Consolas" w:hAnsi="Consolas"/>
          <w:sz w:val="20"/>
          <w:szCs w:val="20"/>
        </w:rPr>
        <w:t>_B</w:t>
      </w:r>
      <w:r w:rsidRPr="009F214A">
        <w:rPr>
          <w:rFonts w:ascii="Consolas" w:hAnsi="Consolas"/>
          <w:sz w:val="20"/>
          <w:szCs w:val="20"/>
        </w:rPr>
        <w:t>)) if ((</w:t>
      </w:r>
      <w:r w:rsidR="00AC1445">
        <w:rPr>
          <w:rFonts w:ascii="Consolas" w:hAnsi="Consolas"/>
          <w:sz w:val="20"/>
          <w:szCs w:val="20"/>
        </w:rPr>
        <w:t>_A</w:t>
      </w:r>
      <w:r w:rsidRPr="009F214A">
        <w:rPr>
          <w:rFonts w:ascii="Consolas" w:hAnsi="Consolas"/>
          <w:sz w:val="20"/>
          <w:szCs w:val="20"/>
        </w:rPr>
        <w:t xml:space="preserve"> &gt; </w:t>
      </w:r>
      <w:r w:rsidR="00AC1445">
        <w:rPr>
          <w:rFonts w:ascii="Consolas" w:hAnsi="Consolas"/>
          <w:sz w:val="20"/>
          <w:szCs w:val="20"/>
        </w:rPr>
        <w:t>_C</w:t>
      </w:r>
      <w:r w:rsidRPr="009F214A">
        <w:rPr>
          <w:rFonts w:ascii="Consolas" w:hAnsi="Consolas"/>
          <w:sz w:val="20"/>
          <w:szCs w:val="20"/>
        </w:rPr>
        <w:t xml:space="preserve">)) printf("%d\n", </w:t>
      </w:r>
      <w:r w:rsidR="00AC1445">
        <w:rPr>
          <w:rFonts w:ascii="Consolas" w:hAnsi="Consolas"/>
          <w:sz w:val="20"/>
          <w:szCs w:val="20"/>
        </w:rPr>
        <w:t>_A</w:t>
      </w:r>
      <w:r w:rsidRPr="009F214A">
        <w:rPr>
          <w:rFonts w:ascii="Consolas" w:hAnsi="Consolas"/>
          <w:sz w:val="20"/>
          <w:szCs w:val="20"/>
        </w:rPr>
        <w:t>);</w:t>
      </w:r>
    </w:p>
    <w:p w14:paraId="08C7F6C6" w14:textId="01CC2BE0"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 xml:space="preserve">else printf("%d\n", </w:t>
      </w:r>
      <w:r w:rsidR="00AC1445">
        <w:rPr>
          <w:rFonts w:ascii="Consolas" w:hAnsi="Consolas"/>
          <w:sz w:val="20"/>
          <w:szCs w:val="20"/>
        </w:rPr>
        <w:t>_C</w:t>
      </w:r>
      <w:r w:rsidRPr="009F214A">
        <w:rPr>
          <w:rFonts w:ascii="Consolas" w:hAnsi="Consolas"/>
          <w:sz w:val="20"/>
          <w:szCs w:val="20"/>
        </w:rPr>
        <w:t>);</w:t>
      </w:r>
    </w:p>
    <w:p w14:paraId="7A52C0C6" w14:textId="1077B286"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else if ((</w:t>
      </w:r>
      <w:r w:rsidR="00AC1445">
        <w:rPr>
          <w:rFonts w:ascii="Consolas" w:hAnsi="Consolas"/>
          <w:sz w:val="20"/>
          <w:szCs w:val="20"/>
        </w:rPr>
        <w:t>_B</w:t>
      </w:r>
      <w:r w:rsidRPr="009F214A">
        <w:rPr>
          <w:rFonts w:ascii="Consolas" w:hAnsi="Consolas"/>
          <w:sz w:val="20"/>
          <w:szCs w:val="20"/>
        </w:rPr>
        <w:t xml:space="preserve"> &gt; </w:t>
      </w:r>
      <w:r w:rsidR="00AC1445">
        <w:rPr>
          <w:rFonts w:ascii="Consolas" w:hAnsi="Consolas"/>
          <w:sz w:val="20"/>
          <w:szCs w:val="20"/>
        </w:rPr>
        <w:t>_C</w:t>
      </w:r>
      <w:r w:rsidRPr="009F214A">
        <w:rPr>
          <w:rFonts w:ascii="Consolas" w:hAnsi="Consolas"/>
          <w:sz w:val="20"/>
          <w:szCs w:val="20"/>
        </w:rPr>
        <w:t xml:space="preserve">)) printf("%d\n", </w:t>
      </w:r>
      <w:r w:rsidR="00AC1445">
        <w:rPr>
          <w:rFonts w:ascii="Consolas" w:hAnsi="Consolas"/>
          <w:sz w:val="20"/>
          <w:szCs w:val="20"/>
        </w:rPr>
        <w:t>_B</w:t>
      </w:r>
      <w:r w:rsidRPr="009F214A">
        <w:rPr>
          <w:rFonts w:ascii="Consolas" w:hAnsi="Consolas"/>
          <w:sz w:val="20"/>
          <w:szCs w:val="20"/>
        </w:rPr>
        <w:t>);</w:t>
      </w:r>
    </w:p>
    <w:p w14:paraId="53BA6AA2" w14:textId="6E553719"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 xml:space="preserve">else printf("%d\n", </w:t>
      </w:r>
      <w:r w:rsidR="00AC1445">
        <w:rPr>
          <w:rFonts w:ascii="Consolas" w:hAnsi="Consolas"/>
          <w:sz w:val="20"/>
          <w:szCs w:val="20"/>
        </w:rPr>
        <w:t>_C</w:t>
      </w:r>
      <w:r w:rsidRPr="009F214A">
        <w:rPr>
          <w:rFonts w:ascii="Consolas" w:hAnsi="Consolas"/>
          <w:sz w:val="20"/>
          <w:szCs w:val="20"/>
        </w:rPr>
        <w:t>);</w:t>
      </w:r>
    </w:p>
    <w:p w14:paraId="3199A8B0" w14:textId="4F0FB3AE"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if (((</w:t>
      </w:r>
      <w:r w:rsidR="00AC1445">
        <w:rPr>
          <w:rFonts w:ascii="Consolas" w:hAnsi="Consolas"/>
          <w:sz w:val="20"/>
          <w:szCs w:val="20"/>
        </w:rPr>
        <w:t>_A</w:t>
      </w:r>
      <w:r w:rsidRPr="009F214A">
        <w:rPr>
          <w:rFonts w:ascii="Consolas" w:hAnsi="Consolas"/>
          <w:sz w:val="20"/>
          <w:szCs w:val="20"/>
        </w:rPr>
        <w:t xml:space="preserve"> == </w:t>
      </w:r>
      <w:r w:rsidR="00AC1445">
        <w:rPr>
          <w:rFonts w:ascii="Consolas" w:hAnsi="Consolas"/>
          <w:sz w:val="20"/>
          <w:szCs w:val="20"/>
        </w:rPr>
        <w:t>_B</w:t>
      </w:r>
      <w:r w:rsidRPr="009F214A">
        <w:rPr>
          <w:rFonts w:ascii="Consolas" w:hAnsi="Consolas"/>
          <w:sz w:val="20"/>
          <w:szCs w:val="20"/>
        </w:rPr>
        <w:t>) &amp;&amp; ((</w:t>
      </w:r>
      <w:r w:rsidR="00AC1445">
        <w:rPr>
          <w:rFonts w:ascii="Consolas" w:hAnsi="Consolas"/>
          <w:sz w:val="20"/>
          <w:szCs w:val="20"/>
        </w:rPr>
        <w:t>_A</w:t>
      </w:r>
      <w:r w:rsidRPr="009F214A">
        <w:rPr>
          <w:rFonts w:ascii="Consolas" w:hAnsi="Consolas"/>
          <w:sz w:val="20"/>
          <w:szCs w:val="20"/>
        </w:rPr>
        <w:t xml:space="preserve"> == </w:t>
      </w:r>
      <w:r w:rsidR="00AC1445">
        <w:rPr>
          <w:rFonts w:ascii="Consolas" w:hAnsi="Consolas"/>
          <w:sz w:val="20"/>
          <w:szCs w:val="20"/>
        </w:rPr>
        <w:t>_C</w:t>
      </w:r>
      <w:r w:rsidRPr="009F214A">
        <w:rPr>
          <w:rFonts w:ascii="Consolas" w:hAnsi="Consolas"/>
          <w:sz w:val="20"/>
          <w:szCs w:val="20"/>
        </w:rPr>
        <w:t>) &amp;&amp; (</w:t>
      </w:r>
      <w:r w:rsidR="00AC1445">
        <w:rPr>
          <w:rFonts w:ascii="Consolas" w:hAnsi="Consolas"/>
          <w:sz w:val="20"/>
          <w:szCs w:val="20"/>
        </w:rPr>
        <w:t>_B</w:t>
      </w:r>
      <w:r w:rsidRPr="009F214A">
        <w:rPr>
          <w:rFonts w:ascii="Consolas" w:hAnsi="Consolas"/>
          <w:sz w:val="20"/>
          <w:szCs w:val="20"/>
        </w:rPr>
        <w:t xml:space="preserve"> == </w:t>
      </w:r>
      <w:r w:rsidR="00AC1445">
        <w:rPr>
          <w:rFonts w:ascii="Consolas" w:hAnsi="Consolas"/>
          <w:sz w:val="20"/>
          <w:szCs w:val="20"/>
        </w:rPr>
        <w:t>_C</w:t>
      </w:r>
      <w:r w:rsidRPr="009F214A">
        <w:rPr>
          <w:rFonts w:ascii="Consolas" w:hAnsi="Consolas"/>
          <w:sz w:val="20"/>
          <w:szCs w:val="20"/>
        </w:rPr>
        <w:t>)))) printf("%d\n", 1);</w:t>
      </w:r>
    </w:p>
    <w:p w14:paraId="6EE927A0" w14:textId="77777777"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else printf("%d\n", 0);</w:t>
      </w:r>
    </w:p>
    <w:p w14:paraId="01A20E1B" w14:textId="78F4F035"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if (((</w:t>
      </w:r>
      <w:r w:rsidR="00AC1445">
        <w:rPr>
          <w:rFonts w:ascii="Consolas" w:hAnsi="Consolas"/>
          <w:sz w:val="20"/>
          <w:szCs w:val="20"/>
        </w:rPr>
        <w:t>_A</w:t>
      </w:r>
      <w:r w:rsidRPr="009F214A">
        <w:rPr>
          <w:rFonts w:ascii="Consolas" w:hAnsi="Consolas"/>
          <w:sz w:val="20"/>
          <w:szCs w:val="20"/>
        </w:rPr>
        <w:t xml:space="preserve"> &lt; 0) || ((</w:t>
      </w:r>
      <w:r w:rsidR="00AC1445">
        <w:rPr>
          <w:rFonts w:ascii="Consolas" w:hAnsi="Consolas"/>
          <w:sz w:val="20"/>
          <w:szCs w:val="20"/>
        </w:rPr>
        <w:t>_B</w:t>
      </w:r>
      <w:r w:rsidRPr="009F214A">
        <w:rPr>
          <w:rFonts w:ascii="Consolas" w:hAnsi="Consolas"/>
          <w:sz w:val="20"/>
          <w:szCs w:val="20"/>
        </w:rPr>
        <w:t xml:space="preserve"> &lt; 0) || (</w:t>
      </w:r>
      <w:r w:rsidR="00AC1445">
        <w:rPr>
          <w:rFonts w:ascii="Consolas" w:hAnsi="Consolas"/>
          <w:sz w:val="20"/>
          <w:szCs w:val="20"/>
        </w:rPr>
        <w:t>_C</w:t>
      </w:r>
      <w:r w:rsidRPr="009F214A">
        <w:rPr>
          <w:rFonts w:ascii="Consolas" w:hAnsi="Consolas"/>
          <w:sz w:val="20"/>
          <w:szCs w:val="20"/>
        </w:rPr>
        <w:t xml:space="preserve"> &lt; 0)))) printf("%d\n", -1);</w:t>
      </w:r>
    </w:p>
    <w:p w14:paraId="4103C15B" w14:textId="77777777"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else printf("%d\n", 0);</w:t>
      </w:r>
    </w:p>
    <w:p w14:paraId="481D8598" w14:textId="6A6DBDC5"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if (!((</w:t>
      </w:r>
      <w:r w:rsidR="00AC1445">
        <w:rPr>
          <w:rFonts w:ascii="Consolas" w:hAnsi="Consolas"/>
          <w:sz w:val="20"/>
          <w:szCs w:val="20"/>
        </w:rPr>
        <w:t>_A</w:t>
      </w:r>
      <w:r w:rsidRPr="009F214A">
        <w:rPr>
          <w:rFonts w:ascii="Consolas" w:hAnsi="Consolas"/>
          <w:sz w:val="20"/>
          <w:szCs w:val="20"/>
        </w:rPr>
        <w:t xml:space="preserve"> &lt; (</w:t>
      </w:r>
      <w:r w:rsidR="00AC1445">
        <w:rPr>
          <w:rFonts w:ascii="Consolas" w:hAnsi="Consolas"/>
          <w:sz w:val="20"/>
          <w:szCs w:val="20"/>
        </w:rPr>
        <w:t>_B</w:t>
      </w:r>
      <w:r w:rsidRPr="009F214A">
        <w:rPr>
          <w:rFonts w:ascii="Consolas" w:hAnsi="Consolas"/>
          <w:sz w:val="20"/>
          <w:szCs w:val="20"/>
        </w:rPr>
        <w:t xml:space="preserve"> + </w:t>
      </w:r>
      <w:r w:rsidR="00AC1445">
        <w:rPr>
          <w:rFonts w:ascii="Consolas" w:hAnsi="Consolas"/>
          <w:sz w:val="20"/>
          <w:szCs w:val="20"/>
        </w:rPr>
        <w:t>_C</w:t>
      </w:r>
      <w:r w:rsidRPr="009F214A">
        <w:rPr>
          <w:rFonts w:ascii="Consolas" w:hAnsi="Consolas"/>
          <w:sz w:val="20"/>
          <w:szCs w:val="20"/>
        </w:rPr>
        <w:t>)))) printf("%d\n", 10);</w:t>
      </w:r>
    </w:p>
    <w:p w14:paraId="2F9AECBD" w14:textId="77777777"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else printf("%d\n", 0);</w:t>
      </w:r>
    </w:p>
    <w:p w14:paraId="6578E44D" w14:textId="77777777" w:rsidR="009F214A"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return 0;</w:t>
      </w:r>
    </w:p>
    <w:p w14:paraId="4CC9E5DF" w14:textId="69DB4F69" w:rsidR="00A33C5E" w:rsidRPr="009F214A" w:rsidRDefault="009F214A" w:rsidP="009F214A">
      <w:pPr>
        <w:pStyle w:val="a7"/>
        <w:spacing w:after="0" w:line="240" w:lineRule="auto"/>
        <w:jc w:val="both"/>
        <w:rPr>
          <w:rFonts w:ascii="Consolas" w:hAnsi="Consolas"/>
          <w:sz w:val="20"/>
          <w:szCs w:val="20"/>
        </w:rPr>
      </w:pPr>
      <w:r w:rsidRPr="009F214A">
        <w:rPr>
          <w:rFonts w:ascii="Consolas" w:hAnsi="Consolas"/>
          <w:sz w:val="20"/>
          <w:szCs w:val="20"/>
        </w:rPr>
        <w:t>}</w:t>
      </w:r>
    </w:p>
    <w:p w14:paraId="78847459" w14:textId="77777777" w:rsidR="00A33C5E" w:rsidRPr="00E43536" w:rsidRDefault="00A33C5E" w:rsidP="00A33C5E">
      <w:pPr>
        <w:pStyle w:val="a7"/>
        <w:spacing w:after="0" w:line="240" w:lineRule="auto"/>
        <w:jc w:val="both"/>
        <w:rPr>
          <w:rFonts w:ascii="Consolas" w:hAnsi="Consolas"/>
          <w:sz w:val="16"/>
          <w:szCs w:val="16"/>
        </w:rPr>
      </w:pPr>
    </w:p>
    <w:p w14:paraId="0C708075" w14:textId="77777777" w:rsidR="00A33C5E" w:rsidRDefault="00A33C5E" w:rsidP="00A33C5E">
      <w:pPr>
        <w:pStyle w:val="a7"/>
        <w:spacing w:after="0" w:line="240" w:lineRule="auto"/>
        <w:ind w:firstLine="0"/>
        <w:jc w:val="both"/>
      </w:pPr>
    </w:p>
    <w:p w14:paraId="52FCC160" w14:textId="77777777" w:rsidR="00A33C5E" w:rsidRDefault="00A33C5E" w:rsidP="00A33C5E">
      <w:pPr>
        <w:rPr>
          <w:rFonts w:ascii="Times New Roman" w:eastAsia="Times New Roman" w:hAnsi="Times New Roman" w:cs="Times New Roman"/>
          <w:sz w:val="28"/>
          <w:szCs w:val="28"/>
        </w:rPr>
      </w:pPr>
      <w:r>
        <w:br w:type="page"/>
      </w:r>
    </w:p>
    <w:p w14:paraId="4593548B" w14:textId="77777777" w:rsidR="00A33C5E" w:rsidRDefault="00A33C5E" w:rsidP="00A33C5E">
      <w:pPr>
        <w:pStyle w:val="1"/>
        <w:spacing w:after="0" w:line="257" w:lineRule="auto"/>
        <w:ind w:firstLine="0"/>
      </w:pPr>
      <w:r w:rsidRPr="00972745">
        <w:lastRenderedPageBreak/>
        <w:t>Тестова програма «</w:t>
      </w:r>
      <w:r w:rsidRPr="00972745">
        <w:rPr>
          <w:i/>
          <w:iCs/>
        </w:rPr>
        <w:t>Циклічний алгоритм</w:t>
      </w:r>
      <w:r w:rsidRPr="00972745">
        <w:t>»</w:t>
      </w:r>
    </w:p>
    <w:p w14:paraId="54052A26" w14:textId="77777777" w:rsidR="00A33C5E" w:rsidRPr="00E43536" w:rsidRDefault="00A33C5E" w:rsidP="00A33C5E">
      <w:pPr>
        <w:pStyle w:val="a7"/>
        <w:spacing w:after="0" w:line="240" w:lineRule="auto"/>
        <w:jc w:val="both"/>
        <w:rPr>
          <w:rFonts w:ascii="Consolas" w:hAnsi="Consolas"/>
          <w:sz w:val="16"/>
          <w:szCs w:val="16"/>
        </w:rPr>
      </w:pPr>
    </w:p>
    <w:p w14:paraId="652ED9EE" w14:textId="77777777" w:rsidR="00A33C5E" w:rsidRPr="00984344" w:rsidRDefault="00A33C5E" w:rsidP="00A33C5E">
      <w:pPr>
        <w:pStyle w:val="a7"/>
        <w:spacing w:after="0" w:line="240" w:lineRule="auto"/>
        <w:jc w:val="both"/>
        <w:rPr>
          <w:rFonts w:ascii="Consolas" w:hAnsi="Consolas"/>
          <w:sz w:val="18"/>
          <w:szCs w:val="18"/>
        </w:rPr>
      </w:pPr>
    </w:p>
    <w:p w14:paraId="5FB4CBAA" w14:textId="77777777"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include &lt;stdio.h&gt;</w:t>
      </w:r>
    </w:p>
    <w:p w14:paraId="35F62DDF" w14:textId="77777777"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int main() {</w:t>
      </w:r>
    </w:p>
    <w:p w14:paraId="404A9A2E" w14:textId="242038F4"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 xml:space="preserve">int </w:t>
      </w:r>
      <w:r w:rsidR="00AC1445">
        <w:rPr>
          <w:rFonts w:ascii="Consolas" w:hAnsi="Consolas"/>
          <w:sz w:val="20"/>
          <w:szCs w:val="20"/>
        </w:rPr>
        <w:t>_J</w:t>
      </w:r>
      <w:r w:rsidRPr="002647C2">
        <w:rPr>
          <w:rFonts w:ascii="Consolas" w:hAnsi="Consolas"/>
          <w:sz w:val="20"/>
          <w:szCs w:val="20"/>
        </w:rPr>
        <w:t>;</w:t>
      </w:r>
    </w:p>
    <w:p w14:paraId="0909AC35" w14:textId="6FDB453D"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 xml:space="preserve">int </w:t>
      </w:r>
      <w:r w:rsidR="00AC1445">
        <w:rPr>
          <w:rFonts w:ascii="Consolas" w:hAnsi="Consolas"/>
          <w:sz w:val="20"/>
          <w:szCs w:val="20"/>
        </w:rPr>
        <w:t>_I</w:t>
      </w:r>
      <w:r w:rsidRPr="002647C2">
        <w:rPr>
          <w:rFonts w:ascii="Consolas" w:hAnsi="Consolas"/>
          <w:sz w:val="20"/>
          <w:szCs w:val="20"/>
        </w:rPr>
        <w:t>;</w:t>
      </w:r>
    </w:p>
    <w:p w14:paraId="53202A65" w14:textId="5EA79760"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 xml:space="preserve">int </w:t>
      </w:r>
      <w:r w:rsidR="00AC1445">
        <w:rPr>
          <w:rFonts w:ascii="Consolas" w:hAnsi="Consolas"/>
          <w:sz w:val="20"/>
          <w:szCs w:val="20"/>
        </w:rPr>
        <w:t>_X</w:t>
      </w:r>
      <w:r w:rsidRPr="002647C2">
        <w:rPr>
          <w:rFonts w:ascii="Consolas" w:hAnsi="Consolas"/>
          <w:sz w:val="20"/>
          <w:szCs w:val="20"/>
        </w:rPr>
        <w:t>;</w:t>
      </w:r>
    </w:p>
    <w:p w14:paraId="140746ED" w14:textId="5A90CBA0"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 xml:space="preserve">int </w:t>
      </w:r>
      <w:r w:rsidR="00AC1445">
        <w:rPr>
          <w:rFonts w:ascii="Consolas" w:hAnsi="Consolas"/>
          <w:sz w:val="20"/>
          <w:szCs w:val="20"/>
        </w:rPr>
        <w:t>_B</w:t>
      </w:r>
      <w:r w:rsidRPr="002647C2">
        <w:rPr>
          <w:rFonts w:ascii="Consolas" w:hAnsi="Consolas"/>
          <w:sz w:val="20"/>
          <w:szCs w:val="20"/>
        </w:rPr>
        <w:t>;</w:t>
      </w:r>
    </w:p>
    <w:p w14:paraId="7638AA97" w14:textId="42DD11F3"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 xml:space="preserve">int </w:t>
      </w:r>
      <w:r w:rsidR="00AC1445">
        <w:rPr>
          <w:rFonts w:ascii="Consolas" w:hAnsi="Consolas"/>
          <w:sz w:val="20"/>
          <w:szCs w:val="20"/>
        </w:rPr>
        <w:t>_A</w:t>
      </w:r>
      <w:r w:rsidRPr="002647C2">
        <w:rPr>
          <w:rFonts w:ascii="Consolas" w:hAnsi="Consolas"/>
          <w:sz w:val="20"/>
          <w:szCs w:val="20"/>
        </w:rPr>
        <w:t>;</w:t>
      </w:r>
    </w:p>
    <w:p w14:paraId="76F56168" w14:textId="77777777" w:rsidR="002647C2" w:rsidRPr="002647C2" w:rsidRDefault="002647C2" w:rsidP="002647C2">
      <w:pPr>
        <w:pStyle w:val="a7"/>
        <w:spacing w:after="0" w:line="240" w:lineRule="auto"/>
        <w:jc w:val="both"/>
        <w:rPr>
          <w:rFonts w:ascii="Consolas" w:hAnsi="Consolas"/>
          <w:sz w:val="20"/>
          <w:szCs w:val="20"/>
        </w:rPr>
      </w:pPr>
    </w:p>
    <w:p w14:paraId="3EA6CB0B" w14:textId="2F84C534"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 xml:space="preserve">printf("Enter </w:t>
      </w:r>
      <w:r w:rsidR="00AC1445">
        <w:rPr>
          <w:rFonts w:ascii="Consolas" w:hAnsi="Consolas"/>
          <w:sz w:val="20"/>
          <w:szCs w:val="20"/>
        </w:rPr>
        <w:t>_A</w:t>
      </w:r>
      <w:r w:rsidRPr="002647C2">
        <w:rPr>
          <w:rFonts w:ascii="Consolas" w:hAnsi="Consolas"/>
          <w:sz w:val="20"/>
          <w:szCs w:val="20"/>
        </w:rPr>
        <w:t>: ");</w:t>
      </w:r>
    </w:p>
    <w:p w14:paraId="1FC82D01" w14:textId="4DD06539"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scanf("%d", &amp;</w:t>
      </w:r>
      <w:r w:rsidR="00AC1445">
        <w:rPr>
          <w:rFonts w:ascii="Consolas" w:hAnsi="Consolas"/>
          <w:sz w:val="20"/>
          <w:szCs w:val="20"/>
        </w:rPr>
        <w:t>_A</w:t>
      </w:r>
      <w:r w:rsidRPr="002647C2">
        <w:rPr>
          <w:rFonts w:ascii="Consolas" w:hAnsi="Consolas"/>
          <w:sz w:val="20"/>
          <w:szCs w:val="20"/>
        </w:rPr>
        <w:t>);</w:t>
      </w:r>
    </w:p>
    <w:p w14:paraId="5D734831" w14:textId="6921B4FB"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 xml:space="preserve">printf("Enter </w:t>
      </w:r>
      <w:r w:rsidR="00AC1445">
        <w:rPr>
          <w:rFonts w:ascii="Consolas" w:hAnsi="Consolas"/>
          <w:sz w:val="20"/>
          <w:szCs w:val="20"/>
        </w:rPr>
        <w:t>_B</w:t>
      </w:r>
      <w:r w:rsidRPr="002647C2">
        <w:rPr>
          <w:rFonts w:ascii="Consolas" w:hAnsi="Consolas"/>
          <w:sz w:val="20"/>
          <w:szCs w:val="20"/>
        </w:rPr>
        <w:t>: ");</w:t>
      </w:r>
    </w:p>
    <w:p w14:paraId="2AA56EEC" w14:textId="37C294AD"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scanf("%d", &amp;</w:t>
      </w:r>
      <w:r w:rsidR="00AC1445">
        <w:rPr>
          <w:rFonts w:ascii="Consolas" w:hAnsi="Consolas"/>
          <w:sz w:val="20"/>
          <w:szCs w:val="20"/>
        </w:rPr>
        <w:t>_B</w:t>
      </w:r>
      <w:r w:rsidRPr="002647C2">
        <w:rPr>
          <w:rFonts w:ascii="Consolas" w:hAnsi="Consolas"/>
          <w:sz w:val="20"/>
          <w:szCs w:val="20"/>
        </w:rPr>
        <w:t>);</w:t>
      </w:r>
    </w:p>
    <w:p w14:paraId="279D1586" w14:textId="77777777"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for(</w:t>
      </w:r>
    </w:p>
    <w:p w14:paraId="504F7B96" w14:textId="39217E4F" w:rsidR="002647C2" w:rsidRPr="002647C2" w:rsidRDefault="00AC1445" w:rsidP="002647C2">
      <w:pPr>
        <w:pStyle w:val="a7"/>
        <w:spacing w:after="0" w:line="240" w:lineRule="auto"/>
        <w:jc w:val="both"/>
        <w:rPr>
          <w:rFonts w:ascii="Consolas" w:hAnsi="Consolas"/>
          <w:sz w:val="20"/>
          <w:szCs w:val="20"/>
        </w:rPr>
      </w:pPr>
      <w:r>
        <w:rPr>
          <w:rFonts w:ascii="Consolas" w:hAnsi="Consolas"/>
          <w:sz w:val="20"/>
          <w:szCs w:val="20"/>
        </w:rPr>
        <w:t>_X</w:t>
      </w:r>
      <w:r w:rsidR="002647C2" w:rsidRPr="002647C2">
        <w:rPr>
          <w:rFonts w:ascii="Consolas" w:hAnsi="Consolas"/>
          <w:sz w:val="20"/>
          <w:szCs w:val="20"/>
        </w:rPr>
        <w:t xml:space="preserve"> = </w:t>
      </w:r>
      <w:r>
        <w:rPr>
          <w:rFonts w:ascii="Consolas" w:hAnsi="Consolas"/>
          <w:sz w:val="20"/>
          <w:szCs w:val="20"/>
        </w:rPr>
        <w:t>_A</w:t>
      </w:r>
      <w:r w:rsidR="002647C2" w:rsidRPr="002647C2">
        <w:rPr>
          <w:rFonts w:ascii="Consolas" w:hAnsi="Consolas"/>
          <w:sz w:val="20"/>
          <w:szCs w:val="20"/>
        </w:rPr>
        <w:t>;</w:t>
      </w:r>
    </w:p>
    <w:p w14:paraId="14451564" w14:textId="352F366F" w:rsidR="002647C2" w:rsidRPr="002647C2" w:rsidRDefault="00AC1445" w:rsidP="002647C2">
      <w:pPr>
        <w:pStyle w:val="a7"/>
        <w:spacing w:after="0" w:line="240" w:lineRule="auto"/>
        <w:jc w:val="both"/>
        <w:rPr>
          <w:rFonts w:ascii="Consolas" w:hAnsi="Consolas"/>
          <w:sz w:val="20"/>
          <w:szCs w:val="20"/>
        </w:rPr>
      </w:pPr>
      <w:r>
        <w:rPr>
          <w:rFonts w:ascii="Consolas" w:hAnsi="Consolas"/>
          <w:sz w:val="20"/>
          <w:szCs w:val="20"/>
        </w:rPr>
        <w:t>_X</w:t>
      </w:r>
      <w:r w:rsidR="002647C2" w:rsidRPr="002647C2">
        <w:rPr>
          <w:rFonts w:ascii="Consolas" w:hAnsi="Consolas"/>
          <w:sz w:val="20"/>
          <w:szCs w:val="20"/>
        </w:rPr>
        <w:t xml:space="preserve"> &lt;= </w:t>
      </w:r>
      <w:r>
        <w:rPr>
          <w:rFonts w:ascii="Consolas" w:hAnsi="Consolas"/>
          <w:sz w:val="20"/>
          <w:szCs w:val="20"/>
        </w:rPr>
        <w:t>_B</w:t>
      </w:r>
      <w:r w:rsidR="002647C2" w:rsidRPr="002647C2">
        <w:rPr>
          <w:rFonts w:ascii="Consolas" w:hAnsi="Consolas"/>
          <w:sz w:val="20"/>
          <w:szCs w:val="20"/>
        </w:rPr>
        <w:t>;</w:t>
      </w:r>
    </w:p>
    <w:p w14:paraId="39526662" w14:textId="3B5A37DB"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w:t>
      </w:r>
      <w:r w:rsidR="00AC1445">
        <w:rPr>
          <w:rFonts w:ascii="Consolas" w:hAnsi="Consolas"/>
          <w:sz w:val="20"/>
          <w:szCs w:val="20"/>
        </w:rPr>
        <w:t>_X</w:t>
      </w:r>
    </w:p>
    <w:p w14:paraId="292E9B43" w14:textId="489B4D9F"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 printf("%d\n", (</w:t>
      </w:r>
      <w:r w:rsidR="00AC1445">
        <w:rPr>
          <w:rFonts w:ascii="Consolas" w:hAnsi="Consolas"/>
          <w:sz w:val="20"/>
          <w:szCs w:val="20"/>
        </w:rPr>
        <w:t>_X</w:t>
      </w:r>
      <w:r w:rsidRPr="002647C2">
        <w:rPr>
          <w:rFonts w:ascii="Consolas" w:hAnsi="Consolas"/>
          <w:sz w:val="20"/>
          <w:szCs w:val="20"/>
        </w:rPr>
        <w:t xml:space="preserve"> * </w:t>
      </w:r>
      <w:r w:rsidR="00AC1445">
        <w:rPr>
          <w:rFonts w:ascii="Consolas" w:hAnsi="Consolas"/>
          <w:sz w:val="20"/>
          <w:szCs w:val="20"/>
        </w:rPr>
        <w:t>_X</w:t>
      </w:r>
      <w:r w:rsidRPr="002647C2">
        <w:rPr>
          <w:rFonts w:ascii="Consolas" w:hAnsi="Consolas"/>
          <w:sz w:val="20"/>
          <w:szCs w:val="20"/>
        </w:rPr>
        <w:t>));</w:t>
      </w:r>
    </w:p>
    <w:p w14:paraId="7C073520" w14:textId="056339D4" w:rsidR="002647C2" w:rsidRPr="002647C2" w:rsidRDefault="00AC1445" w:rsidP="002647C2">
      <w:pPr>
        <w:pStyle w:val="a7"/>
        <w:spacing w:after="0" w:line="240" w:lineRule="auto"/>
        <w:jc w:val="both"/>
        <w:rPr>
          <w:rFonts w:ascii="Consolas" w:hAnsi="Consolas"/>
          <w:sz w:val="20"/>
          <w:szCs w:val="20"/>
        </w:rPr>
      </w:pPr>
      <w:r>
        <w:rPr>
          <w:rFonts w:ascii="Consolas" w:hAnsi="Consolas"/>
          <w:sz w:val="20"/>
          <w:szCs w:val="20"/>
        </w:rPr>
        <w:t>_X</w:t>
      </w:r>
      <w:r w:rsidR="002647C2" w:rsidRPr="002647C2">
        <w:rPr>
          <w:rFonts w:ascii="Consolas" w:hAnsi="Consolas"/>
          <w:sz w:val="20"/>
          <w:szCs w:val="20"/>
        </w:rPr>
        <w:t xml:space="preserve"> = 0;</w:t>
      </w:r>
    </w:p>
    <w:p w14:paraId="3B8DFA05" w14:textId="77777777"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for(</w:t>
      </w:r>
    </w:p>
    <w:p w14:paraId="50BD7326" w14:textId="6C7DF82F" w:rsidR="002647C2" w:rsidRPr="002647C2" w:rsidRDefault="00AC1445" w:rsidP="002647C2">
      <w:pPr>
        <w:pStyle w:val="a7"/>
        <w:spacing w:after="0" w:line="240" w:lineRule="auto"/>
        <w:jc w:val="both"/>
        <w:rPr>
          <w:rFonts w:ascii="Consolas" w:hAnsi="Consolas"/>
          <w:sz w:val="20"/>
          <w:szCs w:val="20"/>
        </w:rPr>
      </w:pPr>
      <w:r>
        <w:rPr>
          <w:rFonts w:ascii="Consolas" w:hAnsi="Consolas"/>
          <w:sz w:val="20"/>
          <w:szCs w:val="20"/>
        </w:rPr>
        <w:t>_I</w:t>
      </w:r>
      <w:r w:rsidR="002647C2" w:rsidRPr="002647C2">
        <w:rPr>
          <w:rFonts w:ascii="Consolas" w:hAnsi="Consolas"/>
          <w:sz w:val="20"/>
          <w:szCs w:val="20"/>
        </w:rPr>
        <w:t xml:space="preserve"> = 1;</w:t>
      </w:r>
    </w:p>
    <w:p w14:paraId="0EF750C6" w14:textId="1F9168AE" w:rsidR="002647C2" w:rsidRPr="002647C2" w:rsidRDefault="00AC1445" w:rsidP="002647C2">
      <w:pPr>
        <w:pStyle w:val="a7"/>
        <w:spacing w:after="0" w:line="240" w:lineRule="auto"/>
        <w:jc w:val="both"/>
        <w:rPr>
          <w:rFonts w:ascii="Consolas" w:hAnsi="Consolas"/>
          <w:sz w:val="20"/>
          <w:szCs w:val="20"/>
        </w:rPr>
      </w:pPr>
      <w:r>
        <w:rPr>
          <w:rFonts w:ascii="Consolas" w:hAnsi="Consolas"/>
          <w:sz w:val="20"/>
          <w:szCs w:val="20"/>
        </w:rPr>
        <w:t>_I</w:t>
      </w:r>
      <w:r w:rsidR="002647C2" w:rsidRPr="002647C2">
        <w:rPr>
          <w:rFonts w:ascii="Consolas" w:hAnsi="Consolas"/>
          <w:sz w:val="20"/>
          <w:szCs w:val="20"/>
        </w:rPr>
        <w:t xml:space="preserve"> &lt;= </w:t>
      </w:r>
      <w:r>
        <w:rPr>
          <w:rFonts w:ascii="Consolas" w:hAnsi="Consolas"/>
          <w:sz w:val="20"/>
          <w:szCs w:val="20"/>
        </w:rPr>
        <w:t>_A</w:t>
      </w:r>
      <w:r w:rsidR="002647C2" w:rsidRPr="002647C2">
        <w:rPr>
          <w:rFonts w:ascii="Consolas" w:hAnsi="Consolas"/>
          <w:sz w:val="20"/>
          <w:szCs w:val="20"/>
        </w:rPr>
        <w:t>;</w:t>
      </w:r>
    </w:p>
    <w:p w14:paraId="40E278D9" w14:textId="78623BC4"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w:t>
      </w:r>
      <w:r w:rsidR="00AC1445">
        <w:rPr>
          <w:rFonts w:ascii="Consolas" w:hAnsi="Consolas"/>
          <w:sz w:val="20"/>
          <w:szCs w:val="20"/>
        </w:rPr>
        <w:t>_I</w:t>
      </w:r>
    </w:p>
    <w:p w14:paraId="4B42EA28" w14:textId="77777777"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 for(</w:t>
      </w:r>
    </w:p>
    <w:p w14:paraId="611DEBC0" w14:textId="403EFCAF" w:rsidR="002647C2" w:rsidRPr="002647C2" w:rsidRDefault="00AC1445" w:rsidP="002647C2">
      <w:pPr>
        <w:pStyle w:val="a7"/>
        <w:spacing w:after="0" w:line="240" w:lineRule="auto"/>
        <w:jc w:val="both"/>
        <w:rPr>
          <w:rFonts w:ascii="Consolas" w:hAnsi="Consolas"/>
          <w:sz w:val="20"/>
          <w:szCs w:val="20"/>
        </w:rPr>
      </w:pPr>
      <w:r>
        <w:rPr>
          <w:rFonts w:ascii="Consolas" w:hAnsi="Consolas"/>
          <w:sz w:val="20"/>
          <w:szCs w:val="20"/>
        </w:rPr>
        <w:t>_J</w:t>
      </w:r>
      <w:r w:rsidR="002647C2" w:rsidRPr="002647C2">
        <w:rPr>
          <w:rFonts w:ascii="Consolas" w:hAnsi="Consolas"/>
          <w:sz w:val="20"/>
          <w:szCs w:val="20"/>
        </w:rPr>
        <w:t xml:space="preserve"> = 1;</w:t>
      </w:r>
    </w:p>
    <w:p w14:paraId="53EA222E" w14:textId="3A2D935B" w:rsidR="002647C2" w:rsidRPr="002647C2" w:rsidRDefault="00AC1445" w:rsidP="002647C2">
      <w:pPr>
        <w:pStyle w:val="a7"/>
        <w:spacing w:after="0" w:line="240" w:lineRule="auto"/>
        <w:jc w:val="both"/>
        <w:rPr>
          <w:rFonts w:ascii="Consolas" w:hAnsi="Consolas"/>
          <w:sz w:val="20"/>
          <w:szCs w:val="20"/>
        </w:rPr>
      </w:pPr>
      <w:r>
        <w:rPr>
          <w:rFonts w:ascii="Consolas" w:hAnsi="Consolas"/>
          <w:sz w:val="20"/>
          <w:szCs w:val="20"/>
        </w:rPr>
        <w:t>_J</w:t>
      </w:r>
      <w:r w:rsidR="002647C2" w:rsidRPr="002647C2">
        <w:rPr>
          <w:rFonts w:ascii="Consolas" w:hAnsi="Consolas"/>
          <w:sz w:val="20"/>
          <w:szCs w:val="20"/>
        </w:rPr>
        <w:t xml:space="preserve"> &lt;= </w:t>
      </w:r>
      <w:r>
        <w:rPr>
          <w:rFonts w:ascii="Consolas" w:hAnsi="Consolas"/>
          <w:sz w:val="20"/>
          <w:szCs w:val="20"/>
        </w:rPr>
        <w:t>_B</w:t>
      </w:r>
      <w:r w:rsidR="002647C2" w:rsidRPr="002647C2">
        <w:rPr>
          <w:rFonts w:ascii="Consolas" w:hAnsi="Consolas"/>
          <w:sz w:val="20"/>
          <w:szCs w:val="20"/>
        </w:rPr>
        <w:t>;</w:t>
      </w:r>
    </w:p>
    <w:p w14:paraId="582E1B19" w14:textId="62CD9CFE"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w:t>
      </w:r>
      <w:r w:rsidR="00AC1445">
        <w:rPr>
          <w:rFonts w:ascii="Consolas" w:hAnsi="Consolas"/>
          <w:sz w:val="20"/>
          <w:szCs w:val="20"/>
        </w:rPr>
        <w:t>_J</w:t>
      </w:r>
    </w:p>
    <w:p w14:paraId="7BD2667E" w14:textId="3A07BE11"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 xml:space="preserve">) </w:t>
      </w:r>
      <w:r w:rsidR="00AC1445">
        <w:rPr>
          <w:rFonts w:ascii="Consolas" w:hAnsi="Consolas"/>
          <w:sz w:val="20"/>
          <w:szCs w:val="20"/>
        </w:rPr>
        <w:t>_X</w:t>
      </w:r>
      <w:r w:rsidRPr="002647C2">
        <w:rPr>
          <w:rFonts w:ascii="Consolas" w:hAnsi="Consolas"/>
          <w:sz w:val="20"/>
          <w:szCs w:val="20"/>
        </w:rPr>
        <w:t xml:space="preserve"> = (</w:t>
      </w:r>
      <w:r w:rsidR="00AC1445">
        <w:rPr>
          <w:rFonts w:ascii="Consolas" w:hAnsi="Consolas"/>
          <w:sz w:val="20"/>
          <w:szCs w:val="20"/>
        </w:rPr>
        <w:t>_X</w:t>
      </w:r>
      <w:r w:rsidRPr="002647C2">
        <w:rPr>
          <w:rFonts w:ascii="Consolas" w:hAnsi="Consolas"/>
          <w:sz w:val="20"/>
          <w:szCs w:val="20"/>
        </w:rPr>
        <w:t xml:space="preserve"> + 1);</w:t>
      </w:r>
    </w:p>
    <w:p w14:paraId="51B2FCDD" w14:textId="4137F1BB"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 xml:space="preserve">printf("%d\n", </w:t>
      </w:r>
      <w:r w:rsidR="00AC1445">
        <w:rPr>
          <w:rFonts w:ascii="Consolas" w:hAnsi="Consolas"/>
          <w:sz w:val="20"/>
          <w:szCs w:val="20"/>
        </w:rPr>
        <w:t>_X</w:t>
      </w:r>
      <w:r w:rsidRPr="002647C2">
        <w:rPr>
          <w:rFonts w:ascii="Consolas" w:hAnsi="Consolas"/>
          <w:sz w:val="20"/>
          <w:szCs w:val="20"/>
        </w:rPr>
        <w:t>);</w:t>
      </w:r>
    </w:p>
    <w:p w14:paraId="5A9B8552" w14:textId="77777777" w:rsidR="002647C2" w:rsidRPr="002647C2"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return 0;</w:t>
      </w:r>
    </w:p>
    <w:p w14:paraId="67522AF7" w14:textId="58B9912E" w:rsidR="00E43536" w:rsidRDefault="002647C2" w:rsidP="002647C2">
      <w:pPr>
        <w:pStyle w:val="a7"/>
        <w:spacing w:after="0" w:line="240" w:lineRule="auto"/>
        <w:jc w:val="both"/>
        <w:rPr>
          <w:rFonts w:ascii="Consolas" w:hAnsi="Consolas"/>
          <w:sz w:val="20"/>
          <w:szCs w:val="20"/>
        </w:rPr>
      </w:pPr>
      <w:r w:rsidRPr="002647C2">
        <w:rPr>
          <w:rFonts w:ascii="Consolas" w:hAnsi="Consolas"/>
          <w:sz w:val="20"/>
          <w:szCs w:val="20"/>
        </w:rPr>
        <w:t>}</w:t>
      </w:r>
    </w:p>
    <w:p w14:paraId="62037DE8" w14:textId="55843F08" w:rsidR="00A51454" w:rsidRDefault="00A51454" w:rsidP="002647C2">
      <w:pPr>
        <w:pStyle w:val="a7"/>
        <w:spacing w:after="0" w:line="240" w:lineRule="auto"/>
        <w:jc w:val="both"/>
        <w:rPr>
          <w:rFonts w:ascii="Consolas" w:hAnsi="Consolas"/>
          <w:sz w:val="20"/>
          <w:szCs w:val="20"/>
        </w:rPr>
      </w:pPr>
    </w:p>
    <w:p w14:paraId="4D72F537" w14:textId="77777777" w:rsidR="00A51454" w:rsidRDefault="00A51454">
      <w:pPr>
        <w:rPr>
          <w:rFonts w:ascii="Consolas" w:eastAsia="Times New Roman" w:hAnsi="Consolas" w:cs="Times New Roman"/>
          <w:sz w:val="20"/>
          <w:szCs w:val="20"/>
          <w:lang w:val="en-US" w:eastAsia="en-US" w:bidi="en-US"/>
        </w:rPr>
      </w:pPr>
      <w:r>
        <w:rPr>
          <w:rFonts w:ascii="Consolas" w:hAnsi="Consolas"/>
          <w:sz w:val="20"/>
          <w:szCs w:val="20"/>
        </w:rPr>
        <w:br w:type="page"/>
      </w:r>
    </w:p>
    <w:p w14:paraId="5D7B36D2" w14:textId="77777777" w:rsidR="00A51454" w:rsidRDefault="00A51454" w:rsidP="00A51454">
      <w:pPr>
        <w:pStyle w:val="1"/>
        <w:spacing w:after="0" w:line="256" w:lineRule="auto"/>
        <w:ind w:firstLine="0"/>
        <w:rPr>
          <w:color w:val="auto"/>
        </w:rPr>
      </w:pPr>
      <w:r>
        <w:rPr>
          <w:lang w:val="ru-RU"/>
        </w:rPr>
        <w:lastRenderedPageBreak/>
        <w:t xml:space="preserve">Г. Креслення алгоритму </w:t>
      </w:r>
      <w:r>
        <w:t>транслятора</w:t>
      </w:r>
    </w:p>
    <w:p w14:paraId="5AF2FB4B" w14:textId="2E405D0B" w:rsidR="00A51454" w:rsidRDefault="00F44EDC" w:rsidP="00A51454">
      <w:pPr>
        <w:pStyle w:val="1"/>
        <w:spacing w:after="0" w:line="256" w:lineRule="auto"/>
        <w:ind w:firstLine="0"/>
      </w:pPr>
      <w:r>
        <w:object w:dxaOrig="15765" w:dyaOrig="23551" w14:anchorId="63C37C0F">
          <v:shape id="_x0000_i1028" type="#_x0000_t75" style="width:463.5pt;height:692.25pt" o:ole="">
            <v:imagedata r:id="rId32" o:title=""/>
          </v:shape>
          <o:OLEObject Type="Embed" ProgID="Visio.Drawing.15" ShapeID="_x0000_i1028" DrawAspect="Content" ObjectID="_1798899989" r:id="rId33"/>
        </w:object>
      </w:r>
    </w:p>
    <w:p w14:paraId="763E37D3" w14:textId="1AB871EB" w:rsidR="00DD16DB" w:rsidRDefault="00DD16DB" w:rsidP="00A51454">
      <w:pPr>
        <w:pStyle w:val="1"/>
        <w:spacing w:after="0" w:line="256" w:lineRule="auto"/>
        <w:ind w:firstLine="0"/>
      </w:pPr>
    </w:p>
    <w:p w14:paraId="59816ECB" w14:textId="4A7CB75A" w:rsidR="00A51454" w:rsidRDefault="00DD16DB" w:rsidP="00C140B6">
      <w:pPr>
        <w:pStyle w:val="1"/>
        <w:spacing w:after="0" w:line="256" w:lineRule="auto"/>
        <w:ind w:firstLine="0"/>
      </w:pPr>
      <w:r>
        <w:lastRenderedPageBreak/>
        <w:t>Д. Лістинги коду</w:t>
      </w:r>
    </w:p>
    <w:p w14:paraId="2D92D19C" w14:textId="392BCCC2" w:rsidR="00C140B6" w:rsidRDefault="00C140B6" w:rsidP="00C140B6">
      <w:pPr>
        <w:pStyle w:val="1"/>
        <w:spacing w:after="0" w:line="256" w:lineRule="auto"/>
        <w:ind w:firstLine="0"/>
        <w:rPr>
          <w:lang w:val="en-US"/>
        </w:rPr>
      </w:pPr>
      <w:r>
        <w:rPr>
          <w:lang w:val="en-US"/>
        </w:rPr>
        <w:t>Main.cpp</w:t>
      </w:r>
    </w:p>
    <w:p w14:paraId="08E4F4A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t;iostream&gt;</w:t>
      </w:r>
    </w:p>
    <w:p w14:paraId="528B458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t;windows.h&gt;</w:t>
      </w:r>
    </w:p>
    <w:p w14:paraId="43F6F3C1"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73F2174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exicAnalyzer.hpp"</w:t>
      </w:r>
    </w:p>
    <w:p w14:paraId="29746C7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Parser.hpp"</w:t>
      </w:r>
    </w:p>
    <w:p w14:paraId="7271F15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Ast.hpp"</w:t>
      </w:r>
    </w:p>
    <w:p w14:paraId="1845585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Codegen.hpp"</w:t>
      </w:r>
    </w:p>
    <w:p w14:paraId="375B26F9"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EF2F3B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define</w:t>
      </w:r>
      <w:r>
        <w:rPr>
          <w:rFonts w:ascii="Cascadia Mono" w:hAnsi="Cascadia Mono" w:cs="Cascadia Mono"/>
          <w:sz w:val="19"/>
          <w:szCs w:val="19"/>
          <w:lang w:bidi="ar-SA"/>
        </w:rPr>
        <w:t xml:space="preserve"> </w:t>
      </w:r>
      <w:r>
        <w:rPr>
          <w:rFonts w:ascii="Cascadia Mono" w:hAnsi="Cascadia Mono" w:cs="Cascadia Mono"/>
          <w:color w:val="6F008A"/>
          <w:sz w:val="19"/>
          <w:szCs w:val="19"/>
          <w:lang w:bidi="ar-SA"/>
        </w:rPr>
        <w:t>LANGUAGE</w:t>
      </w:r>
      <w:r>
        <w:rPr>
          <w:rFonts w:ascii="Cascadia Mono" w:hAnsi="Cascadia Mono" w:cs="Cascadia Mono"/>
          <w:sz w:val="19"/>
          <w:szCs w:val="19"/>
          <w:lang w:bidi="ar-SA"/>
        </w:rPr>
        <w:tab/>
      </w:r>
      <w:r>
        <w:rPr>
          <w:rFonts w:ascii="Cascadia Mono" w:hAnsi="Cascadia Mono" w:cs="Cascadia Mono"/>
          <w:color w:val="A31515"/>
          <w:sz w:val="19"/>
          <w:szCs w:val="19"/>
          <w:lang w:bidi="ar-SA"/>
        </w:rPr>
        <w:t>".l17"</w:t>
      </w:r>
    </w:p>
    <w:p w14:paraId="097CF52C"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9D6613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oken</w:t>
      </w:r>
      <w:r>
        <w:rPr>
          <w:rFonts w:ascii="Cascadia Mono" w:hAnsi="Cascadia Mono" w:cs="Cascadia Mono"/>
          <w:sz w:val="19"/>
          <w:szCs w:val="19"/>
          <w:lang w:bidi="ar-SA"/>
        </w:rPr>
        <w:t xml:space="preserve">* TokenTable;   </w:t>
      </w:r>
      <w:r>
        <w:rPr>
          <w:rFonts w:ascii="Cascadia Mono" w:hAnsi="Cascadia Mono" w:cs="Cascadia Mono"/>
          <w:color w:val="008000"/>
          <w:sz w:val="19"/>
          <w:szCs w:val="19"/>
          <w:lang w:bidi="ar-SA"/>
        </w:rPr>
        <w:t>// Таблиця лексем</w:t>
      </w:r>
    </w:p>
    <w:p w14:paraId="505C58B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unsigned</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TokensNum;     </w:t>
      </w:r>
      <w:r>
        <w:rPr>
          <w:rFonts w:ascii="Cascadia Mono" w:hAnsi="Cascadia Mono" w:cs="Cascadia Mono"/>
          <w:color w:val="008000"/>
          <w:sz w:val="19"/>
          <w:szCs w:val="19"/>
          <w:lang w:bidi="ar-SA"/>
        </w:rPr>
        <w:t>// Кількість лексем</w:t>
      </w:r>
    </w:p>
    <w:p w14:paraId="01C4473D"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1EDB21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id</w:t>
      </w:r>
      <w:r>
        <w:rPr>
          <w:rFonts w:ascii="Cascadia Mono" w:hAnsi="Cascadia Mono" w:cs="Cascadia Mono"/>
          <w:sz w:val="19"/>
          <w:szCs w:val="19"/>
          <w:lang w:bidi="ar-SA"/>
        </w:rPr>
        <w:t xml:space="preserve">* idTable;         </w:t>
      </w:r>
      <w:r>
        <w:rPr>
          <w:rFonts w:ascii="Cascadia Mono" w:hAnsi="Cascadia Mono" w:cs="Cascadia Mono"/>
          <w:color w:val="008000"/>
          <w:sz w:val="19"/>
          <w:szCs w:val="19"/>
          <w:lang w:bidi="ar-SA"/>
        </w:rPr>
        <w:t>// Таблиця ідентифікаторів</w:t>
      </w:r>
    </w:p>
    <w:p w14:paraId="76D53E3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unsigned</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idNum;         </w:t>
      </w:r>
      <w:r>
        <w:rPr>
          <w:rFonts w:ascii="Cascadia Mono" w:hAnsi="Cascadia Mono" w:cs="Cascadia Mono"/>
          <w:color w:val="008000"/>
          <w:sz w:val="19"/>
          <w:szCs w:val="19"/>
          <w:lang w:bidi="ar-SA"/>
        </w:rPr>
        <w:t>// кількість ідентифікаторів</w:t>
      </w:r>
    </w:p>
    <w:p w14:paraId="6DC1E255"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4214C30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id</w:t>
      </w:r>
      <w:r>
        <w:rPr>
          <w:rFonts w:ascii="Cascadia Mono" w:hAnsi="Cascadia Mono" w:cs="Cascadia Mono"/>
          <w:sz w:val="19"/>
          <w:szCs w:val="19"/>
          <w:lang w:bidi="ar-SA"/>
        </w:rPr>
        <w:t xml:space="preserve">* labelTable;      </w:t>
      </w:r>
      <w:r>
        <w:rPr>
          <w:rFonts w:ascii="Cascadia Mono" w:hAnsi="Cascadia Mono" w:cs="Cascadia Mono"/>
          <w:color w:val="008000"/>
          <w:sz w:val="19"/>
          <w:szCs w:val="19"/>
          <w:lang w:bidi="ar-SA"/>
        </w:rPr>
        <w:t>// Таблиця міток</w:t>
      </w:r>
    </w:p>
    <w:p w14:paraId="3189B50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unsigned</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labelNum;      </w:t>
      </w:r>
      <w:r>
        <w:rPr>
          <w:rFonts w:ascii="Cascadia Mono" w:hAnsi="Cascadia Mono" w:cs="Cascadia Mono"/>
          <w:color w:val="008000"/>
          <w:sz w:val="19"/>
          <w:szCs w:val="19"/>
          <w:lang w:bidi="ar-SA"/>
        </w:rPr>
        <w:t>// кількість міток</w:t>
      </w:r>
    </w:p>
    <w:p w14:paraId="0AF2F28A"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54F4A9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2B91AF"/>
          <w:sz w:val="19"/>
          <w:szCs w:val="19"/>
          <w:lang w:bidi="ar-SA"/>
        </w:rPr>
        <w:t>FILE</w:t>
      </w:r>
      <w:r>
        <w:rPr>
          <w:rFonts w:ascii="Cascadia Mono" w:hAnsi="Cascadia Mono" w:cs="Cascadia Mono"/>
          <w:sz w:val="19"/>
          <w:szCs w:val="19"/>
          <w:lang w:bidi="ar-SA"/>
        </w:rPr>
        <w:t>* errorFile;</w:t>
      </w:r>
    </w:p>
    <w:p w14:paraId="6DEC3327"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9734BE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main(</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argc</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har</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argv</w:t>
      </w:r>
      <w:r>
        <w:rPr>
          <w:rFonts w:ascii="Cascadia Mono" w:hAnsi="Cascadia Mono" w:cs="Cascadia Mono"/>
          <w:sz w:val="19"/>
          <w:szCs w:val="19"/>
          <w:lang w:bidi="ar-SA"/>
        </w:rPr>
        <w:t>[])</w:t>
      </w:r>
    </w:p>
    <w:p w14:paraId="773332E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w:t>
      </w:r>
    </w:p>
    <w:p w14:paraId="0233E5C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 виділення пам'яті під таблицю лесем</w:t>
      </w:r>
    </w:p>
    <w:p w14:paraId="1C0245C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TokenTable =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oken</w:t>
      </w:r>
      <w:r>
        <w:rPr>
          <w:rFonts w:ascii="Cascadia Mono" w:hAnsi="Cascadia Mono" w:cs="Cascadia Mono"/>
          <w:sz w:val="19"/>
          <w:szCs w:val="19"/>
          <w:lang w:bidi="ar-SA"/>
        </w:rPr>
        <w:t>*)malloc(</w:t>
      </w:r>
      <w:r>
        <w:rPr>
          <w:rFonts w:ascii="Cascadia Mono" w:hAnsi="Cascadia Mono" w:cs="Cascadia Mono"/>
          <w:color w:val="6F008A"/>
          <w:sz w:val="19"/>
          <w:szCs w:val="19"/>
          <w:lang w:bidi="ar-SA"/>
        </w:rPr>
        <w:t>MAX_TOKENS</w:t>
      </w:r>
      <w:r>
        <w:rPr>
          <w:rFonts w:ascii="Cascadia Mono" w:hAnsi="Cascadia Mono" w:cs="Cascadia Mono"/>
          <w:sz w:val="19"/>
          <w:szCs w:val="19"/>
          <w:lang w:bidi="ar-SA"/>
        </w:rPr>
        <w:t xml:space="preserve"> * </w:t>
      </w:r>
      <w:r>
        <w:rPr>
          <w:rFonts w:ascii="Cascadia Mono" w:hAnsi="Cascadia Mono" w:cs="Cascadia Mono"/>
          <w:color w:val="0000FF"/>
          <w:sz w:val="19"/>
          <w:szCs w:val="19"/>
          <w:lang w:bidi="ar-SA"/>
        </w:rPr>
        <w:t>sizeof</w:t>
      </w:r>
      <w:r>
        <w:rPr>
          <w:rFonts w:ascii="Cascadia Mono" w:hAnsi="Cascadia Mono" w:cs="Cascadia Mono"/>
          <w:sz w:val="19"/>
          <w:szCs w:val="19"/>
          <w:lang w:bidi="ar-SA"/>
        </w:rPr>
        <w:t>(</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oken</w:t>
      </w:r>
      <w:r>
        <w:rPr>
          <w:rFonts w:ascii="Cascadia Mono" w:hAnsi="Cascadia Mono" w:cs="Cascadia Mono"/>
          <w:sz w:val="19"/>
          <w:szCs w:val="19"/>
          <w:lang w:bidi="ar-SA"/>
        </w:rPr>
        <w:t>));</w:t>
      </w:r>
    </w:p>
    <w:p w14:paraId="1E3BB844"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7418D26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 виділення пам'яті під таблицю ідентифікаторів</w:t>
      </w:r>
    </w:p>
    <w:p w14:paraId="774DBBF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idTable =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id</w:t>
      </w:r>
      <w:r>
        <w:rPr>
          <w:rFonts w:ascii="Cascadia Mono" w:hAnsi="Cascadia Mono" w:cs="Cascadia Mono"/>
          <w:sz w:val="19"/>
          <w:szCs w:val="19"/>
          <w:lang w:bidi="ar-SA"/>
        </w:rPr>
        <w:t>*)malloc(</w:t>
      </w:r>
      <w:r>
        <w:rPr>
          <w:rFonts w:ascii="Cascadia Mono" w:hAnsi="Cascadia Mono" w:cs="Cascadia Mono"/>
          <w:color w:val="6F008A"/>
          <w:sz w:val="19"/>
          <w:szCs w:val="19"/>
          <w:lang w:bidi="ar-SA"/>
        </w:rPr>
        <w:t>MAX_IDENTIFIER</w:t>
      </w:r>
      <w:r>
        <w:rPr>
          <w:rFonts w:ascii="Cascadia Mono" w:hAnsi="Cascadia Mono" w:cs="Cascadia Mono"/>
          <w:sz w:val="19"/>
          <w:szCs w:val="19"/>
          <w:lang w:bidi="ar-SA"/>
        </w:rPr>
        <w:t xml:space="preserve"> * </w:t>
      </w:r>
      <w:r>
        <w:rPr>
          <w:rFonts w:ascii="Cascadia Mono" w:hAnsi="Cascadia Mono" w:cs="Cascadia Mono"/>
          <w:color w:val="0000FF"/>
          <w:sz w:val="19"/>
          <w:szCs w:val="19"/>
          <w:lang w:bidi="ar-SA"/>
        </w:rPr>
        <w:t>sizeof</w:t>
      </w:r>
      <w:r>
        <w:rPr>
          <w:rFonts w:ascii="Cascadia Mono" w:hAnsi="Cascadia Mono" w:cs="Cascadia Mono"/>
          <w:sz w:val="19"/>
          <w:szCs w:val="19"/>
          <w:lang w:bidi="ar-SA"/>
        </w:rPr>
        <w:t>(</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id</w:t>
      </w:r>
      <w:r>
        <w:rPr>
          <w:rFonts w:ascii="Cascadia Mono" w:hAnsi="Cascadia Mono" w:cs="Cascadia Mono"/>
          <w:sz w:val="19"/>
          <w:szCs w:val="19"/>
          <w:lang w:bidi="ar-SA"/>
        </w:rPr>
        <w:t>));</w:t>
      </w:r>
    </w:p>
    <w:p w14:paraId="7C311C9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labelTable =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id</w:t>
      </w:r>
      <w:r>
        <w:rPr>
          <w:rFonts w:ascii="Cascadia Mono" w:hAnsi="Cascadia Mono" w:cs="Cascadia Mono"/>
          <w:sz w:val="19"/>
          <w:szCs w:val="19"/>
          <w:lang w:bidi="ar-SA"/>
        </w:rPr>
        <w:t>*)malloc(</w:t>
      </w:r>
      <w:r>
        <w:rPr>
          <w:rFonts w:ascii="Cascadia Mono" w:hAnsi="Cascadia Mono" w:cs="Cascadia Mono"/>
          <w:color w:val="6F008A"/>
          <w:sz w:val="19"/>
          <w:szCs w:val="19"/>
          <w:lang w:bidi="ar-SA"/>
        </w:rPr>
        <w:t>MAX_IDENTIFIER</w:t>
      </w:r>
      <w:r>
        <w:rPr>
          <w:rFonts w:ascii="Cascadia Mono" w:hAnsi="Cascadia Mono" w:cs="Cascadia Mono"/>
          <w:sz w:val="19"/>
          <w:szCs w:val="19"/>
          <w:lang w:bidi="ar-SA"/>
        </w:rPr>
        <w:t xml:space="preserve"> * </w:t>
      </w:r>
      <w:r>
        <w:rPr>
          <w:rFonts w:ascii="Cascadia Mono" w:hAnsi="Cascadia Mono" w:cs="Cascadia Mono"/>
          <w:color w:val="0000FF"/>
          <w:sz w:val="19"/>
          <w:szCs w:val="19"/>
          <w:lang w:bidi="ar-SA"/>
        </w:rPr>
        <w:t>sizeof</w:t>
      </w:r>
      <w:r>
        <w:rPr>
          <w:rFonts w:ascii="Cascadia Mono" w:hAnsi="Cascadia Mono" w:cs="Cascadia Mono"/>
          <w:sz w:val="19"/>
          <w:szCs w:val="19"/>
          <w:lang w:bidi="ar-SA"/>
        </w:rPr>
        <w:t>(</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id</w:t>
      </w:r>
      <w:r>
        <w:rPr>
          <w:rFonts w:ascii="Cascadia Mono" w:hAnsi="Cascadia Mono" w:cs="Cascadia Mono"/>
          <w:sz w:val="19"/>
          <w:szCs w:val="19"/>
          <w:lang w:bidi="ar-SA"/>
        </w:rPr>
        <w:t>));</w:t>
      </w:r>
    </w:p>
    <w:p w14:paraId="0322C4AB"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7DF98A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char</w:t>
      </w:r>
      <w:r>
        <w:rPr>
          <w:rFonts w:ascii="Cascadia Mono" w:hAnsi="Cascadia Mono" w:cs="Cascadia Mono"/>
          <w:sz w:val="19"/>
          <w:szCs w:val="19"/>
          <w:lang w:bidi="ar-SA"/>
        </w:rPr>
        <w:t xml:space="preserve"> InputFile[32] =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07F12CC6"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4A4F5F1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2B91AF"/>
          <w:sz w:val="19"/>
          <w:szCs w:val="19"/>
          <w:lang w:bidi="ar-SA"/>
        </w:rPr>
        <w:t>FILE</w:t>
      </w:r>
      <w:r>
        <w:rPr>
          <w:rFonts w:ascii="Cascadia Mono" w:hAnsi="Cascadia Mono" w:cs="Cascadia Mono"/>
          <w:sz w:val="19"/>
          <w:szCs w:val="19"/>
          <w:lang w:bidi="ar-SA"/>
        </w:rPr>
        <w:t>* InFile, *TokenFileP;</w:t>
      </w:r>
    </w:p>
    <w:p w14:paraId="61FF501D"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AB15E2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if</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argc</w:t>
      </w:r>
      <w:r>
        <w:rPr>
          <w:rFonts w:ascii="Cascadia Mono" w:hAnsi="Cascadia Mono" w:cs="Cascadia Mono"/>
          <w:sz w:val="19"/>
          <w:szCs w:val="19"/>
          <w:lang w:bidi="ar-SA"/>
        </w:rPr>
        <w:t xml:space="preserve"> != 2)</w:t>
      </w:r>
    </w:p>
    <w:p w14:paraId="21769E9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5EADFFA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printf(</w:t>
      </w:r>
      <w:r>
        <w:rPr>
          <w:rFonts w:ascii="Cascadia Mono" w:hAnsi="Cascadia Mono" w:cs="Cascadia Mono"/>
          <w:color w:val="A31515"/>
          <w:sz w:val="19"/>
          <w:szCs w:val="19"/>
          <w:lang w:bidi="ar-SA"/>
        </w:rPr>
        <w:t>"Input file name: "</w:t>
      </w:r>
      <w:r>
        <w:rPr>
          <w:rFonts w:ascii="Cascadia Mono" w:hAnsi="Cascadia Mono" w:cs="Cascadia Mono"/>
          <w:sz w:val="19"/>
          <w:szCs w:val="19"/>
          <w:lang w:bidi="ar-SA"/>
        </w:rPr>
        <w:t>);</w:t>
      </w:r>
    </w:p>
    <w:p w14:paraId="5436C2B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gets_s(InputFile);</w:t>
      </w:r>
    </w:p>
    <w:p w14:paraId="53D83CF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29A7DE2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else</w:t>
      </w:r>
    </w:p>
    <w:p w14:paraId="2802FCE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15ADD9C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 xml:space="preserve">strcpy_s(InputFile, </w:t>
      </w:r>
      <w:r>
        <w:rPr>
          <w:rFonts w:ascii="Cascadia Mono" w:hAnsi="Cascadia Mono" w:cs="Cascadia Mono"/>
          <w:color w:val="808080"/>
          <w:sz w:val="19"/>
          <w:szCs w:val="19"/>
          <w:lang w:bidi="ar-SA"/>
        </w:rPr>
        <w:t>argv</w:t>
      </w:r>
      <w:r>
        <w:rPr>
          <w:rFonts w:ascii="Cascadia Mono" w:hAnsi="Cascadia Mono" w:cs="Cascadia Mono"/>
          <w:sz w:val="19"/>
          <w:szCs w:val="19"/>
          <w:lang w:bidi="ar-SA"/>
        </w:rPr>
        <w:t>[1]);</w:t>
      </w:r>
    </w:p>
    <w:p w14:paraId="498789C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6FBE11ED"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9C2A17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if</w:t>
      </w:r>
      <w:r>
        <w:rPr>
          <w:rFonts w:ascii="Cascadia Mono" w:hAnsi="Cascadia Mono" w:cs="Cascadia Mono"/>
          <w:sz w:val="19"/>
          <w:szCs w:val="19"/>
          <w:lang w:bidi="ar-SA"/>
        </w:rPr>
        <w:t xml:space="preserve"> (!strstr(InputFile, </w:t>
      </w:r>
      <w:r>
        <w:rPr>
          <w:rFonts w:ascii="Cascadia Mono" w:hAnsi="Cascadia Mono" w:cs="Cascadia Mono"/>
          <w:color w:val="6F008A"/>
          <w:sz w:val="19"/>
          <w:szCs w:val="19"/>
          <w:lang w:bidi="ar-SA"/>
        </w:rPr>
        <w:t>LANGUAGE</w:t>
      </w:r>
      <w:r>
        <w:rPr>
          <w:rFonts w:ascii="Cascadia Mono" w:hAnsi="Cascadia Mono" w:cs="Cascadia Mono"/>
          <w:sz w:val="19"/>
          <w:szCs w:val="19"/>
          <w:lang w:bidi="ar-SA"/>
        </w:rPr>
        <w:t>)) {</w:t>
      </w:r>
    </w:p>
    <w:p w14:paraId="6ABA23E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TokenTable);</w:t>
      </w:r>
    </w:p>
    <w:p w14:paraId="0201546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idTable);</w:t>
      </w:r>
    </w:p>
    <w:p w14:paraId="080FBF5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labelTable);</w:t>
      </w:r>
    </w:p>
    <w:p w14:paraId="5F2B86B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_fcloseall();</w:t>
      </w:r>
    </w:p>
    <w:p w14:paraId="23DB970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printf(</w:t>
      </w:r>
      <w:r>
        <w:rPr>
          <w:rFonts w:ascii="Cascadia Mono" w:hAnsi="Cascadia Mono" w:cs="Cascadia Mono"/>
          <w:color w:val="A31515"/>
          <w:sz w:val="19"/>
          <w:szCs w:val="19"/>
          <w:lang w:bidi="ar-SA"/>
        </w:rPr>
        <w:t>"Program file name should contain \"%s\""</w:t>
      </w:r>
      <w:r>
        <w:rPr>
          <w:rFonts w:ascii="Cascadia Mono" w:hAnsi="Cascadia Mono" w:cs="Cascadia Mono"/>
          <w:sz w:val="19"/>
          <w:szCs w:val="19"/>
          <w:lang w:bidi="ar-SA"/>
        </w:rPr>
        <w:t xml:space="preserve">, </w:t>
      </w:r>
      <w:r>
        <w:rPr>
          <w:rFonts w:ascii="Cascadia Mono" w:hAnsi="Cascadia Mono" w:cs="Cascadia Mono"/>
          <w:color w:val="6F008A"/>
          <w:sz w:val="19"/>
          <w:szCs w:val="19"/>
          <w:lang w:bidi="ar-SA"/>
        </w:rPr>
        <w:t>LANGUAGE</w:t>
      </w:r>
      <w:r>
        <w:rPr>
          <w:rFonts w:ascii="Cascadia Mono" w:hAnsi="Cascadia Mono" w:cs="Cascadia Mono"/>
          <w:sz w:val="19"/>
          <w:szCs w:val="19"/>
          <w:lang w:bidi="ar-SA"/>
        </w:rPr>
        <w:t>);</w:t>
      </w:r>
    </w:p>
    <w:p w14:paraId="3A3DA47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exit(1);</w:t>
      </w:r>
    </w:p>
    <w:p w14:paraId="69DB103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14091307"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B2BA43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if</w:t>
      </w:r>
      <w:r>
        <w:rPr>
          <w:rFonts w:ascii="Cascadia Mono" w:hAnsi="Cascadia Mono" w:cs="Cascadia Mono"/>
          <w:sz w:val="19"/>
          <w:szCs w:val="19"/>
          <w:lang w:bidi="ar-SA"/>
        </w:rPr>
        <w:t xml:space="preserve"> ((fopen_s(&amp;InFile, InputFile, </w:t>
      </w:r>
      <w:r>
        <w:rPr>
          <w:rFonts w:ascii="Cascadia Mono" w:hAnsi="Cascadia Mono" w:cs="Cascadia Mono"/>
          <w:color w:val="A31515"/>
          <w:sz w:val="19"/>
          <w:szCs w:val="19"/>
          <w:lang w:bidi="ar-SA"/>
        </w:rPr>
        <w:t>"rt"</w:t>
      </w:r>
      <w:r>
        <w:rPr>
          <w:rFonts w:ascii="Cascadia Mono" w:hAnsi="Cascadia Mono" w:cs="Cascadia Mono"/>
          <w:sz w:val="19"/>
          <w:szCs w:val="19"/>
          <w:lang w:bidi="ar-SA"/>
        </w:rPr>
        <w:t>)) != 0)</w:t>
      </w:r>
    </w:p>
    <w:p w14:paraId="1448E14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4AF712D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printf(</w:t>
      </w:r>
      <w:r>
        <w:rPr>
          <w:rFonts w:ascii="Cascadia Mono" w:hAnsi="Cascadia Mono" w:cs="Cascadia Mono"/>
          <w:color w:val="A31515"/>
          <w:sz w:val="19"/>
          <w:szCs w:val="19"/>
          <w:lang w:bidi="ar-SA"/>
        </w:rPr>
        <w:t>"Error: Can not open file: %s\n"</w:t>
      </w:r>
      <w:r>
        <w:rPr>
          <w:rFonts w:ascii="Cascadia Mono" w:hAnsi="Cascadia Mono" w:cs="Cascadia Mono"/>
          <w:sz w:val="19"/>
          <w:szCs w:val="19"/>
          <w:lang w:bidi="ar-SA"/>
        </w:rPr>
        <w:t>, InputFile);</w:t>
      </w:r>
    </w:p>
    <w:p w14:paraId="039ACF3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color w:val="0000FF"/>
          <w:sz w:val="19"/>
          <w:szCs w:val="19"/>
          <w:lang w:bidi="ar-SA"/>
        </w:rPr>
        <w:t>return</w:t>
      </w:r>
      <w:r>
        <w:rPr>
          <w:rFonts w:ascii="Cascadia Mono" w:hAnsi="Cascadia Mono" w:cs="Cascadia Mono"/>
          <w:sz w:val="19"/>
          <w:szCs w:val="19"/>
          <w:lang w:bidi="ar-SA"/>
        </w:rPr>
        <w:t xml:space="preserve"> 1;</w:t>
      </w:r>
    </w:p>
    <w:p w14:paraId="650B8C2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070B9519"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263A20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char</w:t>
      </w:r>
      <w:r>
        <w:rPr>
          <w:rFonts w:ascii="Cascadia Mono" w:hAnsi="Cascadia Mono" w:cs="Cascadia Mono"/>
          <w:sz w:val="19"/>
          <w:szCs w:val="19"/>
          <w:lang w:bidi="ar-SA"/>
        </w:rPr>
        <w:t xml:space="preserve"> NameFile[32] =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234B6DA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i = 0;</w:t>
      </w:r>
    </w:p>
    <w:p w14:paraId="1FBAD00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while</w:t>
      </w:r>
      <w:r>
        <w:rPr>
          <w:rFonts w:ascii="Cascadia Mono" w:hAnsi="Cascadia Mono" w:cs="Cascadia Mono"/>
          <w:sz w:val="19"/>
          <w:szCs w:val="19"/>
          <w:lang w:bidi="ar-SA"/>
        </w:rPr>
        <w:t xml:space="preserve"> (InputFile[i] != </w:t>
      </w:r>
      <w:r>
        <w:rPr>
          <w:rFonts w:ascii="Cascadia Mono" w:hAnsi="Cascadia Mono" w:cs="Cascadia Mono"/>
          <w:color w:val="A31515"/>
          <w:sz w:val="19"/>
          <w:szCs w:val="19"/>
          <w:lang w:bidi="ar-SA"/>
        </w:rPr>
        <w:t>'.'</w:t>
      </w:r>
      <w:r>
        <w:rPr>
          <w:rFonts w:ascii="Cascadia Mono" w:hAnsi="Cascadia Mono" w:cs="Cascadia Mono"/>
          <w:sz w:val="19"/>
          <w:szCs w:val="19"/>
          <w:lang w:bidi="ar-SA"/>
        </w:rPr>
        <w:t xml:space="preserve"> &amp;&amp; InputFile[i] != </w:t>
      </w:r>
      <w:r>
        <w:rPr>
          <w:rFonts w:ascii="Cascadia Mono" w:hAnsi="Cascadia Mono" w:cs="Cascadia Mono"/>
          <w:color w:val="A31515"/>
          <w:sz w:val="19"/>
          <w:szCs w:val="19"/>
          <w:lang w:bidi="ar-SA"/>
        </w:rPr>
        <w:t>'\0'</w:t>
      </w:r>
      <w:r>
        <w:rPr>
          <w:rFonts w:ascii="Cascadia Mono" w:hAnsi="Cascadia Mono" w:cs="Cascadia Mono"/>
          <w:sz w:val="19"/>
          <w:szCs w:val="19"/>
          <w:lang w:bidi="ar-SA"/>
        </w:rPr>
        <w:t>)</w:t>
      </w:r>
    </w:p>
    <w:p w14:paraId="5CCC4C8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lastRenderedPageBreak/>
        <w:tab/>
        <w:t>{</w:t>
      </w:r>
    </w:p>
    <w:p w14:paraId="24A0ADA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NameFile[i] = InputFile[i];</w:t>
      </w:r>
    </w:p>
    <w:p w14:paraId="4333055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i++;</w:t>
      </w:r>
    </w:p>
    <w:p w14:paraId="17607F0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6BF5C74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 xml:space="preserve">NameFile[i] = </w:t>
      </w:r>
      <w:r>
        <w:rPr>
          <w:rFonts w:ascii="Cascadia Mono" w:hAnsi="Cascadia Mono" w:cs="Cascadia Mono"/>
          <w:color w:val="A31515"/>
          <w:sz w:val="19"/>
          <w:szCs w:val="19"/>
          <w:lang w:bidi="ar-SA"/>
        </w:rPr>
        <w:t>'\0'</w:t>
      </w:r>
      <w:r>
        <w:rPr>
          <w:rFonts w:ascii="Cascadia Mono" w:hAnsi="Cascadia Mono" w:cs="Cascadia Mono"/>
          <w:sz w:val="19"/>
          <w:szCs w:val="19"/>
          <w:lang w:bidi="ar-SA"/>
        </w:rPr>
        <w:t>;</w:t>
      </w:r>
    </w:p>
    <w:p w14:paraId="4EEB7857"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A74714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char</w:t>
      </w:r>
      <w:r>
        <w:rPr>
          <w:rFonts w:ascii="Cascadia Mono" w:hAnsi="Cascadia Mono" w:cs="Cascadia Mono"/>
          <w:sz w:val="19"/>
          <w:szCs w:val="19"/>
          <w:lang w:bidi="ar-SA"/>
        </w:rPr>
        <w:t xml:space="preserve"> TokenFile[32], errorFileName[32];</w:t>
      </w:r>
    </w:p>
    <w:p w14:paraId="2029A7A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strcpy_s(TokenFile, NameFile);</w:t>
      </w:r>
    </w:p>
    <w:p w14:paraId="7912624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 xml:space="preserve">strcat_s(TokenFile, </w:t>
      </w:r>
      <w:r>
        <w:rPr>
          <w:rFonts w:ascii="Cascadia Mono" w:hAnsi="Cascadia Mono" w:cs="Cascadia Mono"/>
          <w:color w:val="A31515"/>
          <w:sz w:val="19"/>
          <w:szCs w:val="19"/>
          <w:lang w:bidi="ar-SA"/>
        </w:rPr>
        <w:t>".token"</w:t>
      </w:r>
      <w:r>
        <w:rPr>
          <w:rFonts w:ascii="Cascadia Mono" w:hAnsi="Cascadia Mono" w:cs="Cascadia Mono"/>
          <w:sz w:val="19"/>
          <w:szCs w:val="19"/>
          <w:lang w:bidi="ar-SA"/>
        </w:rPr>
        <w:t>);</w:t>
      </w:r>
    </w:p>
    <w:p w14:paraId="5150194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strcpy_s(errorFileName, NameFile);</w:t>
      </w:r>
    </w:p>
    <w:p w14:paraId="08E58A9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 xml:space="preserve">strcat_s(errorFileName, </w:t>
      </w:r>
      <w:r>
        <w:rPr>
          <w:rFonts w:ascii="Cascadia Mono" w:hAnsi="Cascadia Mono" w:cs="Cascadia Mono"/>
          <w:color w:val="A31515"/>
          <w:sz w:val="19"/>
          <w:szCs w:val="19"/>
          <w:lang w:bidi="ar-SA"/>
        </w:rPr>
        <w:t>".errorlist"</w:t>
      </w:r>
      <w:r>
        <w:rPr>
          <w:rFonts w:ascii="Cascadia Mono" w:hAnsi="Cascadia Mono" w:cs="Cascadia Mono"/>
          <w:sz w:val="19"/>
          <w:szCs w:val="19"/>
          <w:lang w:bidi="ar-SA"/>
        </w:rPr>
        <w:t>);</w:t>
      </w:r>
    </w:p>
    <w:p w14:paraId="69026A44"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CB3A16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 лексичний аналіз</w:t>
      </w:r>
    </w:p>
    <w:p w14:paraId="32429E3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if</w:t>
      </w:r>
      <w:r>
        <w:rPr>
          <w:rFonts w:ascii="Cascadia Mono" w:hAnsi="Cascadia Mono" w:cs="Cascadia Mono"/>
          <w:sz w:val="19"/>
          <w:szCs w:val="19"/>
          <w:lang w:bidi="ar-SA"/>
        </w:rPr>
        <w:t xml:space="preserve"> ((fopen_s(&amp;TokenFileP, TokenFile, </w:t>
      </w:r>
      <w:r>
        <w:rPr>
          <w:rFonts w:ascii="Cascadia Mono" w:hAnsi="Cascadia Mono" w:cs="Cascadia Mono"/>
          <w:color w:val="A31515"/>
          <w:sz w:val="19"/>
          <w:szCs w:val="19"/>
          <w:lang w:bidi="ar-SA"/>
        </w:rPr>
        <w:t>"wt"</w:t>
      </w:r>
      <w:r>
        <w:rPr>
          <w:rFonts w:ascii="Cascadia Mono" w:hAnsi="Cascadia Mono" w:cs="Cascadia Mono"/>
          <w:sz w:val="19"/>
          <w:szCs w:val="19"/>
          <w:lang w:bidi="ar-SA"/>
        </w:rPr>
        <w:t>)) != 0)</w:t>
      </w:r>
    </w:p>
    <w:p w14:paraId="40BC829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1AEBAAB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printf(</w:t>
      </w:r>
      <w:r>
        <w:rPr>
          <w:rFonts w:ascii="Cascadia Mono" w:hAnsi="Cascadia Mono" w:cs="Cascadia Mono"/>
          <w:color w:val="A31515"/>
          <w:sz w:val="19"/>
          <w:szCs w:val="19"/>
          <w:lang w:bidi="ar-SA"/>
        </w:rPr>
        <w:t>"Error: Can not create file: %s\n"</w:t>
      </w:r>
      <w:r>
        <w:rPr>
          <w:rFonts w:ascii="Cascadia Mono" w:hAnsi="Cascadia Mono" w:cs="Cascadia Mono"/>
          <w:sz w:val="19"/>
          <w:szCs w:val="19"/>
          <w:lang w:bidi="ar-SA"/>
        </w:rPr>
        <w:t>, TokenFile);</w:t>
      </w:r>
    </w:p>
    <w:p w14:paraId="5DFFD9C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TokenTable);</w:t>
      </w:r>
    </w:p>
    <w:p w14:paraId="3B51CDA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idTable);</w:t>
      </w:r>
    </w:p>
    <w:p w14:paraId="4C4C5CC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labelTable);</w:t>
      </w:r>
    </w:p>
    <w:p w14:paraId="288F626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_fcloseall();</w:t>
      </w:r>
    </w:p>
    <w:p w14:paraId="1FBFFBA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color w:val="0000FF"/>
          <w:sz w:val="19"/>
          <w:szCs w:val="19"/>
          <w:lang w:bidi="ar-SA"/>
        </w:rPr>
        <w:t>return</w:t>
      </w:r>
      <w:r>
        <w:rPr>
          <w:rFonts w:ascii="Cascadia Mono" w:hAnsi="Cascadia Mono" w:cs="Cascadia Mono"/>
          <w:sz w:val="19"/>
          <w:szCs w:val="19"/>
          <w:lang w:bidi="ar-SA"/>
        </w:rPr>
        <w:t xml:space="preserve"> 1;</w:t>
      </w:r>
    </w:p>
    <w:p w14:paraId="232588B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71FA888E"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35592A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if</w:t>
      </w:r>
      <w:r>
        <w:rPr>
          <w:rFonts w:ascii="Cascadia Mono" w:hAnsi="Cascadia Mono" w:cs="Cascadia Mono"/>
          <w:sz w:val="19"/>
          <w:szCs w:val="19"/>
          <w:lang w:bidi="ar-SA"/>
        </w:rPr>
        <w:t xml:space="preserve"> ((fopen_s(&amp;errorFile, errorFileName, </w:t>
      </w:r>
      <w:r>
        <w:rPr>
          <w:rFonts w:ascii="Cascadia Mono" w:hAnsi="Cascadia Mono" w:cs="Cascadia Mono"/>
          <w:color w:val="A31515"/>
          <w:sz w:val="19"/>
          <w:szCs w:val="19"/>
          <w:lang w:bidi="ar-SA"/>
        </w:rPr>
        <w:t>"wt"</w:t>
      </w:r>
      <w:r>
        <w:rPr>
          <w:rFonts w:ascii="Cascadia Mono" w:hAnsi="Cascadia Mono" w:cs="Cascadia Mono"/>
          <w:sz w:val="19"/>
          <w:szCs w:val="19"/>
          <w:lang w:bidi="ar-SA"/>
        </w:rPr>
        <w:t>)) != 0)</w:t>
      </w:r>
    </w:p>
    <w:p w14:paraId="74E77C8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6FA08CB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printf(</w:t>
      </w:r>
      <w:r>
        <w:rPr>
          <w:rFonts w:ascii="Cascadia Mono" w:hAnsi="Cascadia Mono" w:cs="Cascadia Mono"/>
          <w:color w:val="A31515"/>
          <w:sz w:val="19"/>
          <w:szCs w:val="19"/>
          <w:lang w:bidi="ar-SA"/>
        </w:rPr>
        <w:t>"Error: Can not create file: %s\n"</w:t>
      </w:r>
      <w:r>
        <w:rPr>
          <w:rFonts w:ascii="Cascadia Mono" w:hAnsi="Cascadia Mono" w:cs="Cascadia Mono"/>
          <w:sz w:val="19"/>
          <w:szCs w:val="19"/>
          <w:lang w:bidi="ar-SA"/>
        </w:rPr>
        <w:t>, errorFileName);</w:t>
      </w:r>
    </w:p>
    <w:p w14:paraId="7D446F9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TokenTable);</w:t>
      </w:r>
    </w:p>
    <w:p w14:paraId="457A364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idTable);</w:t>
      </w:r>
    </w:p>
    <w:p w14:paraId="7C81C2D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labelTable);</w:t>
      </w:r>
    </w:p>
    <w:p w14:paraId="191DC6D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_fcloseall();</w:t>
      </w:r>
    </w:p>
    <w:p w14:paraId="2663152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color w:val="0000FF"/>
          <w:sz w:val="19"/>
          <w:szCs w:val="19"/>
          <w:lang w:bidi="ar-SA"/>
        </w:rPr>
        <w:t>return</w:t>
      </w:r>
      <w:r>
        <w:rPr>
          <w:rFonts w:ascii="Cascadia Mono" w:hAnsi="Cascadia Mono" w:cs="Cascadia Mono"/>
          <w:sz w:val="19"/>
          <w:szCs w:val="19"/>
          <w:lang w:bidi="ar-SA"/>
        </w:rPr>
        <w:t xml:space="preserve"> 1;</w:t>
      </w:r>
    </w:p>
    <w:p w14:paraId="42305A1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53FC9F56"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D79799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TokensNum = LexicAnalyzer::getTokens(InFile);</w:t>
      </w:r>
    </w:p>
    <w:p w14:paraId="5839628D"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C86A1E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LexicAnalyzer::fprintTokens(TokenFileP);</w:t>
      </w:r>
    </w:p>
    <w:p w14:paraId="43FCE25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fclose(InFile);</w:t>
      </w:r>
    </w:p>
    <w:p w14:paraId="578521B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fclose(TokenFileP);</w:t>
      </w:r>
    </w:p>
    <w:p w14:paraId="296C3796"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79D4CD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printf(</w:t>
      </w:r>
      <w:r>
        <w:rPr>
          <w:rFonts w:ascii="Cascadia Mono" w:hAnsi="Cascadia Mono" w:cs="Cascadia Mono"/>
          <w:color w:val="A31515"/>
          <w:sz w:val="19"/>
          <w:szCs w:val="19"/>
          <w:lang w:bidi="ar-SA"/>
        </w:rPr>
        <w:t>"\nLexical analysis completed: %d tokens. List of tokens in the file %s\n"</w:t>
      </w:r>
      <w:r>
        <w:rPr>
          <w:rFonts w:ascii="Cascadia Mono" w:hAnsi="Cascadia Mono" w:cs="Cascadia Mono"/>
          <w:sz w:val="19"/>
          <w:szCs w:val="19"/>
          <w:lang w:bidi="ar-SA"/>
        </w:rPr>
        <w:t>, TokensNum, TokenFile);</w:t>
      </w:r>
    </w:p>
    <w:p w14:paraId="289A65D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PrintTokens(TokenTable, TokensNum);</w:t>
      </w:r>
    </w:p>
    <w:p w14:paraId="4640F138"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4472D99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 синтаксичний аналіз</w:t>
      </w:r>
    </w:p>
    <w:p w14:paraId="051182E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Parser::Parser();</w:t>
      </w:r>
    </w:p>
    <w:p w14:paraId="0BD832C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Parser::Semantic();</w:t>
      </w:r>
    </w:p>
    <w:p w14:paraId="00211274"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0FCD9FE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 створення абстрактного синтаксичного дерева</w:t>
      </w:r>
    </w:p>
    <w:p w14:paraId="5E7CC18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ast = AST::astParser();</w:t>
      </w:r>
    </w:p>
    <w:p w14:paraId="731A3BDB"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507739B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printf("\nAbstract Syntax Tree:\n");</w:t>
      </w:r>
    </w:p>
    <w:p w14:paraId="08EE16B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PrintAST(ASTree, 0);</w:t>
      </w:r>
    </w:p>
    <w:p w14:paraId="30EB5B21"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5013CE3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char</w:t>
      </w:r>
      <w:r>
        <w:rPr>
          <w:rFonts w:ascii="Cascadia Mono" w:hAnsi="Cascadia Mono" w:cs="Cascadia Mono"/>
          <w:sz w:val="19"/>
          <w:szCs w:val="19"/>
          <w:lang w:bidi="ar-SA"/>
        </w:rPr>
        <w:t xml:space="preserve"> AST[32];</w:t>
      </w:r>
    </w:p>
    <w:p w14:paraId="22DBDE6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strcpy_s(AST, NameFile);</w:t>
      </w:r>
    </w:p>
    <w:p w14:paraId="67F063B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 xml:space="preserve">strcat_s(AST, </w:t>
      </w:r>
      <w:r>
        <w:rPr>
          <w:rFonts w:ascii="Cascadia Mono" w:hAnsi="Cascadia Mono" w:cs="Cascadia Mono"/>
          <w:color w:val="A31515"/>
          <w:sz w:val="19"/>
          <w:szCs w:val="19"/>
          <w:lang w:bidi="ar-SA"/>
        </w:rPr>
        <w:t>".ast"</w:t>
      </w:r>
      <w:r>
        <w:rPr>
          <w:rFonts w:ascii="Cascadia Mono" w:hAnsi="Cascadia Mono" w:cs="Cascadia Mono"/>
          <w:sz w:val="19"/>
          <w:szCs w:val="19"/>
          <w:lang w:bidi="ar-SA"/>
        </w:rPr>
        <w:t>);</w:t>
      </w:r>
    </w:p>
    <w:p w14:paraId="0C2D7FA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 Open output file</w:t>
      </w:r>
    </w:p>
    <w:p w14:paraId="4887EBC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2B91AF"/>
          <w:sz w:val="19"/>
          <w:szCs w:val="19"/>
          <w:lang w:bidi="ar-SA"/>
        </w:rPr>
        <w:t>FILE</w:t>
      </w:r>
      <w:r>
        <w:rPr>
          <w:rFonts w:ascii="Cascadia Mono" w:hAnsi="Cascadia Mono" w:cs="Cascadia Mono"/>
          <w:sz w:val="19"/>
          <w:szCs w:val="19"/>
          <w:lang w:bidi="ar-SA"/>
        </w:rPr>
        <w:t>* ASTFile;</w:t>
      </w:r>
    </w:p>
    <w:p w14:paraId="216D52F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 xml:space="preserve">fopen_s(&amp;ASTFile, AST, </w:t>
      </w:r>
      <w:r>
        <w:rPr>
          <w:rFonts w:ascii="Cascadia Mono" w:hAnsi="Cascadia Mono" w:cs="Cascadia Mono"/>
          <w:color w:val="A31515"/>
          <w:sz w:val="19"/>
          <w:szCs w:val="19"/>
          <w:lang w:bidi="ar-SA"/>
        </w:rPr>
        <w:t>"w"</w:t>
      </w:r>
      <w:r>
        <w:rPr>
          <w:rFonts w:ascii="Cascadia Mono" w:hAnsi="Cascadia Mono" w:cs="Cascadia Mono"/>
          <w:sz w:val="19"/>
          <w:szCs w:val="19"/>
          <w:lang w:bidi="ar-SA"/>
        </w:rPr>
        <w:t>);</w:t>
      </w:r>
    </w:p>
    <w:p w14:paraId="7A158CF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if</w:t>
      </w:r>
      <w:r>
        <w:rPr>
          <w:rFonts w:ascii="Cascadia Mono" w:hAnsi="Cascadia Mono" w:cs="Cascadia Mono"/>
          <w:sz w:val="19"/>
          <w:szCs w:val="19"/>
          <w:lang w:bidi="ar-SA"/>
        </w:rPr>
        <w:t xml:space="preserve"> (!ASTFile)</w:t>
      </w:r>
    </w:p>
    <w:p w14:paraId="27CF11B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4DE775B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printf(</w:t>
      </w:r>
      <w:r>
        <w:rPr>
          <w:rFonts w:ascii="Cascadia Mono" w:hAnsi="Cascadia Mono" w:cs="Cascadia Mono"/>
          <w:color w:val="A31515"/>
          <w:sz w:val="19"/>
          <w:szCs w:val="19"/>
          <w:lang w:bidi="ar-SA"/>
        </w:rPr>
        <w:t>"Failed to open output file.\n"</w:t>
      </w:r>
      <w:r>
        <w:rPr>
          <w:rFonts w:ascii="Cascadia Mono" w:hAnsi="Cascadia Mono" w:cs="Cascadia Mono"/>
          <w:sz w:val="19"/>
          <w:szCs w:val="19"/>
          <w:lang w:bidi="ar-SA"/>
        </w:rPr>
        <w:t>);</w:t>
      </w:r>
    </w:p>
    <w:p w14:paraId="439BDE5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TokenTable);</w:t>
      </w:r>
    </w:p>
    <w:p w14:paraId="4DACDEC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idTable);</w:t>
      </w:r>
    </w:p>
    <w:p w14:paraId="7BEA92B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labelTable);</w:t>
      </w:r>
    </w:p>
    <w:p w14:paraId="710A5E7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lastRenderedPageBreak/>
        <w:tab/>
      </w:r>
      <w:r>
        <w:rPr>
          <w:rFonts w:ascii="Cascadia Mono" w:hAnsi="Cascadia Mono" w:cs="Cascadia Mono"/>
          <w:sz w:val="19"/>
          <w:szCs w:val="19"/>
          <w:lang w:bidi="ar-SA"/>
        </w:rPr>
        <w:tab/>
        <w:t>AST::deleteNode(ast);</w:t>
      </w:r>
    </w:p>
    <w:p w14:paraId="35D64D0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exit(1);</w:t>
      </w:r>
    </w:p>
    <w:p w14:paraId="7954D02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45C1D86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AST::fPrintAST(ASTFile, ast, 0);</w:t>
      </w:r>
    </w:p>
    <w:p w14:paraId="3898EEC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printf(</w:t>
      </w:r>
      <w:r>
        <w:rPr>
          <w:rFonts w:ascii="Cascadia Mono" w:hAnsi="Cascadia Mono" w:cs="Cascadia Mono"/>
          <w:color w:val="A31515"/>
          <w:sz w:val="19"/>
          <w:szCs w:val="19"/>
          <w:lang w:bidi="ar-SA"/>
        </w:rPr>
        <w:t>"\nAST has been created and written to %s.\n"</w:t>
      </w:r>
      <w:r>
        <w:rPr>
          <w:rFonts w:ascii="Cascadia Mono" w:hAnsi="Cascadia Mono" w:cs="Cascadia Mono"/>
          <w:sz w:val="19"/>
          <w:szCs w:val="19"/>
          <w:lang w:bidi="ar-SA"/>
        </w:rPr>
        <w:t>, AST);</w:t>
      </w:r>
    </w:p>
    <w:p w14:paraId="5E0CCA3D"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BB77BB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char</w:t>
      </w:r>
      <w:r>
        <w:rPr>
          <w:rFonts w:ascii="Cascadia Mono" w:hAnsi="Cascadia Mono" w:cs="Cascadia Mono"/>
          <w:sz w:val="19"/>
          <w:szCs w:val="19"/>
          <w:lang w:bidi="ar-SA"/>
        </w:rPr>
        <w:t xml:space="preserve"> OutputFile[32];</w:t>
      </w:r>
    </w:p>
    <w:p w14:paraId="391241D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strcpy_s(OutputFile, NameFile);</w:t>
      </w:r>
    </w:p>
    <w:p w14:paraId="0C73F86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 xml:space="preserve">strcat_s(OutputFile, </w:t>
      </w:r>
      <w:r>
        <w:rPr>
          <w:rFonts w:ascii="Cascadia Mono" w:hAnsi="Cascadia Mono" w:cs="Cascadia Mono"/>
          <w:color w:val="A31515"/>
          <w:sz w:val="19"/>
          <w:szCs w:val="19"/>
          <w:lang w:bidi="ar-SA"/>
        </w:rPr>
        <w:t>".c"</w:t>
      </w:r>
      <w:r>
        <w:rPr>
          <w:rFonts w:ascii="Cascadia Mono" w:hAnsi="Cascadia Mono" w:cs="Cascadia Mono"/>
          <w:sz w:val="19"/>
          <w:szCs w:val="19"/>
          <w:lang w:bidi="ar-SA"/>
        </w:rPr>
        <w:t>);</w:t>
      </w:r>
    </w:p>
    <w:p w14:paraId="580E069F"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D20F53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 Open output file</w:t>
      </w:r>
    </w:p>
    <w:p w14:paraId="646C886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2B91AF"/>
          <w:sz w:val="19"/>
          <w:szCs w:val="19"/>
          <w:lang w:bidi="ar-SA"/>
        </w:rPr>
        <w:t>FILE</w:t>
      </w:r>
      <w:r>
        <w:rPr>
          <w:rFonts w:ascii="Cascadia Mono" w:hAnsi="Cascadia Mono" w:cs="Cascadia Mono"/>
          <w:sz w:val="19"/>
          <w:szCs w:val="19"/>
          <w:lang w:bidi="ar-SA"/>
        </w:rPr>
        <w:t>* outFile;</w:t>
      </w:r>
    </w:p>
    <w:p w14:paraId="32B9216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 xml:space="preserve">fopen_s(&amp;outFile, OutputFile, </w:t>
      </w:r>
      <w:r>
        <w:rPr>
          <w:rFonts w:ascii="Cascadia Mono" w:hAnsi="Cascadia Mono" w:cs="Cascadia Mono"/>
          <w:color w:val="A31515"/>
          <w:sz w:val="19"/>
          <w:szCs w:val="19"/>
          <w:lang w:bidi="ar-SA"/>
        </w:rPr>
        <w:t>"w"</w:t>
      </w:r>
      <w:r>
        <w:rPr>
          <w:rFonts w:ascii="Cascadia Mono" w:hAnsi="Cascadia Mono" w:cs="Cascadia Mono"/>
          <w:sz w:val="19"/>
          <w:szCs w:val="19"/>
          <w:lang w:bidi="ar-SA"/>
        </w:rPr>
        <w:t>);</w:t>
      </w:r>
    </w:p>
    <w:p w14:paraId="0342FAF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if</w:t>
      </w:r>
      <w:r>
        <w:rPr>
          <w:rFonts w:ascii="Cascadia Mono" w:hAnsi="Cascadia Mono" w:cs="Cascadia Mono"/>
          <w:sz w:val="19"/>
          <w:szCs w:val="19"/>
          <w:lang w:bidi="ar-SA"/>
        </w:rPr>
        <w:t xml:space="preserve"> (!outFile)</w:t>
      </w:r>
    </w:p>
    <w:p w14:paraId="3BA2459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5B55BC9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printf(</w:t>
      </w:r>
      <w:r>
        <w:rPr>
          <w:rFonts w:ascii="Cascadia Mono" w:hAnsi="Cascadia Mono" w:cs="Cascadia Mono"/>
          <w:color w:val="A31515"/>
          <w:sz w:val="19"/>
          <w:szCs w:val="19"/>
          <w:lang w:bidi="ar-SA"/>
        </w:rPr>
        <w:t>"Failed to open output file.\n"</w:t>
      </w:r>
      <w:r>
        <w:rPr>
          <w:rFonts w:ascii="Cascadia Mono" w:hAnsi="Cascadia Mono" w:cs="Cascadia Mono"/>
          <w:sz w:val="19"/>
          <w:szCs w:val="19"/>
          <w:lang w:bidi="ar-SA"/>
        </w:rPr>
        <w:t>);</w:t>
      </w:r>
    </w:p>
    <w:p w14:paraId="0330661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TokenTable);</w:t>
      </w:r>
    </w:p>
    <w:p w14:paraId="72CA330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idTable);</w:t>
      </w:r>
    </w:p>
    <w:p w14:paraId="5214CB9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free(labelTable);</w:t>
      </w:r>
    </w:p>
    <w:p w14:paraId="02D26EC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AST::deleteNode(ast);</w:t>
      </w:r>
    </w:p>
    <w:p w14:paraId="5DF1118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exit(1);</w:t>
      </w:r>
    </w:p>
    <w:p w14:paraId="043B23B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w:t>
      </w:r>
    </w:p>
    <w:p w14:paraId="6BD61DF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 Generate C code from AST</w:t>
      </w:r>
    </w:p>
    <w:p w14:paraId="10494C1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Codegen::codegen(outFile, ast);</w:t>
      </w:r>
    </w:p>
    <w:p w14:paraId="66F854BC"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5FD7965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 генерація вихідного С коду</w:t>
      </w:r>
    </w:p>
    <w:p w14:paraId="6CAFBD4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printf(</w:t>
      </w:r>
      <w:r>
        <w:rPr>
          <w:rFonts w:ascii="Cascadia Mono" w:hAnsi="Cascadia Mono" w:cs="Cascadia Mono"/>
          <w:color w:val="A31515"/>
          <w:sz w:val="19"/>
          <w:szCs w:val="19"/>
          <w:lang w:bidi="ar-SA"/>
        </w:rPr>
        <w:t>"\nC code has been generated and written to %s.\n"</w:t>
      </w:r>
      <w:r>
        <w:rPr>
          <w:rFonts w:ascii="Cascadia Mono" w:hAnsi="Cascadia Mono" w:cs="Cascadia Mono"/>
          <w:sz w:val="19"/>
          <w:szCs w:val="19"/>
          <w:lang w:bidi="ar-SA"/>
        </w:rPr>
        <w:t>, OutputFile);</w:t>
      </w:r>
    </w:p>
    <w:p w14:paraId="2CFE4589"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1BE575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 Close the file</w:t>
      </w:r>
    </w:p>
    <w:p w14:paraId="6E294B6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_fcloseall();</w:t>
      </w:r>
    </w:p>
    <w:p w14:paraId="413F2528"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E814EE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free(TokenTable);</w:t>
      </w:r>
    </w:p>
    <w:p w14:paraId="31BD499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free(idTable);</w:t>
      </w:r>
    </w:p>
    <w:p w14:paraId="45BDE75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free(labelTable);</w:t>
      </w:r>
    </w:p>
    <w:p w14:paraId="21621176"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4A44AF9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char</w:t>
      </w:r>
      <w:r>
        <w:rPr>
          <w:rFonts w:ascii="Cascadia Mono" w:hAnsi="Cascadia Mono" w:cs="Cascadia Mono"/>
          <w:sz w:val="19"/>
          <w:szCs w:val="19"/>
          <w:lang w:bidi="ar-SA"/>
        </w:rPr>
        <w:t xml:space="preserve"> setVar[256] = </w:t>
      </w:r>
      <w:r>
        <w:rPr>
          <w:rFonts w:ascii="Cascadia Mono" w:hAnsi="Cascadia Mono" w:cs="Cascadia Mono"/>
          <w:color w:val="A31515"/>
          <w:sz w:val="19"/>
          <w:szCs w:val="19"/>
          <w:lang w:bidi="ar-SA"/>
        </w:rPr>
        <w:t>"\"C:\\Program Files\\Microsoft Visual Studio\\2022\\Community\\VC\\Auxiliary\\Build\\vcvars64.bat\""</w:t>
      </w:r>
      <w:r>
        <w:rPr>
          <w:rFonts w:ascii="Cascadia Mono" w:hAnsi="Cascadia Mono" w:cs="Cascadia Mono"/>
          <w:sz w:val="19"/>
          <w:szCs w:val="19"/>
          <w:lang w:bidi="ar-SA"/>
        </w:rPr>
        <w:t>;</w:t>
      </w:r>
    </w:p>
    <w:p w14:paraId="480FFD08"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86AEDF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char</w:t>
      </w:r>
      <w:r>
        <w:rPr>
          <w:rFonts w:ascii="Cascadia Mono" w:hAnsi="Cascadia Mono" w:cs="Cascadia Mono"/>
          <w:sz w:val="19"/>
          <w:szCs w:val="19"/>
          <w:lang w:bidi="ar-SA"/>
        </w:rPr>
        <w:t xml:space="preserve"> createExe[128];</w:t>
      </w:r>
    </w:p>
    <w:p w14:paraId="29377F8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 xml:space="preserve">sprintf_s(createExe, </w:t>
      </w:r>
      <w:r>
        <w:rPr>
          <w:rFonts w:ascii="Cascadia Mono" w:hAnsi="Cascadia Mono" w:cs="Cascadia Mono"/>
          <w:color w:val="A31515"/>
          <w:sz w:val="19"/>
          <w:szCs w:val="19"/>
          <w:lang w:bidi="ar-SA"/>
        </w:rPr>
        <w:t>"cl %s"</w:t>
      </w:r>
      <w:r>
        <w:rPr>
          <w:rFonts w:ascii="Cascadia Mono" w:hAnsi="Cascadia Mono" w:cs="Cascadia Mono"/>
          <w:sz w:val="19"/>
          <w:szCs w:val="19"/>
          <w:lang w:bidi="ar-SA"/>
        </w:rPr>
        <w:t>, OutputFile);</w:t>
      </w:r>
    </w:p>
    <w:p w14:paraId="51237E3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 xml:space="preserve">strcat_s(setVar, </w:t>
      </w:r>
      <w:r>
        <w:rPr>
          <w:rFonts w:ascii="Cascadia Mono" w:hAnsi="Cascadia Mono" w:cs="Cascadia Mono"/>
          <w:color w:val="A31515"/>
          <w:sz w:val="19"/>
          <w:szCs w:val="19"/>
          <w:lang w:bidi="ar-SA"/>
        </w:rPr>
        <w:t>" &amp;&amp; "</w:t>
      </w:r>
      <w:r>
        <w:rPr>
          <w:rFonts w:ascii="Cascadia Mono" w:hAnsi="Cascadia Mono" w:cs="Cascadia Mono"/>
          <w:sz w:val="19"/>
          <w:szCs w:val="19"/>
          <w:lang w:bidi="ar-SA"/>
        </w:rPr>
        <w:t>);</w:t>
      </w:r>
    </w:p>
    <w:p w14:paraId="59ADAB3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strcat_s(setVar, createExe);</w:t>
      </w:r>
    </w:p>
    <w:p w14:paraId="768F4A4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system(setVar);</w:t>
      </w:r>
    </w:p>
    <w:p w14:paraId="72208C8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w:t>
      </w:r>
    </w:p>
    <w:p w14:paraId="65BD27FB"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4B3C6E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t>system(</w:t>
      </w:r>
      <w:r>
        <w:rPr>
          <w:rFonts w:ascii="Cascadia Mono" w:hAnsi="Cascadia Mono" w:cs="Cascadia Mono"/>
          <w:color w:val="A31515"/>
          <w:sz w:val="19"/>
          <w:szCs w:val="19"/>
          <w:lang w:bidi="ar-SA"/>
        </w:rPr>
        <w:t>"pause"</w:t>
      </w:r>
      <w:r>
        <w:rPr>
          <w:rFonts w:ascii="Cascadia Mono" w:hAnsi="Cascadia Mono" w:cs="Cascadia Mono"/>
          <w:sz w:val="19"/>
          <w:szCs w:val="19"/>
          <w:lang w:bidi="ar-SA"/>
        </w:rPr>
        <w:t>);</w:t>
      </w:r>
    </w:p>
    <w:p w14:paraId="1FE1D23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return</w:t>
      </w:r>
      <w:r>
        <w:rPr>
          <w:rFonts w:ascii="Cascadia Mono" w:hAnsi="Cascadia Mono" w:cs="Cascadia Mono"/>
          <w:sz w:val="19"/>
          <w:szCs w:val="19"/>
          <w:lang w:bidi="ar-SA"/>
        </w:rPr>
        <w:t xml:space="preserve"> 0;</w:t>
      </w:r>
    </w:p>
    <w:p w14:paraId="605AFD13" w14:textId="2BDC7798" w:rsidR="00C140B6" w:rsidRDefault="00C140B6" w:rsidP="00C140B6">
      <w:pPr>
        <w:pStyle w:val="1"/>
        <w:spacing w:after="0" w:line="256" w:lineRule="auto"/>
        <w:ind w:firstLine="0"/>
        <w:rPr>
          <w:rFonts w:ascii="Cascadia Mono" w:hAnsi="Cascadia Mono" w:cs="Cascadia Mono"/>
          <w:sz w:val="19"/>
          <w:szCs w:val="19"/>
          <w:lang w:bidi="ar-SA"/>
        </w:rPr>
      </w:pPr>
      <w:r>
        <w:rPr>
          <w:rFonts w:ascii="Cascadia Mono" w:hAnsi="Cascadia Mono" w:cs="Cascadia Mono"/>
          <w:sz w:val="19"/>
          <w:szCs w:val="19"/>
          <w:lang w:bidi="ar-SA"/>
        </w:rPr>
        <w:t>}</w:t>
      </w:r>
    </w:p>
    <w:p w14:paraId="43E4BFBC" w14:textId="0D1580AB" w:rsidR="00C140B6" w:rsidRDefault="00C140B6" w:rsidP="00C140B6">
      <w:pPr>
        <w:pStyle w:val="1"/>
        <w:spacing w:after="0" w:line="256" w:lineRule="auto"/>
        <w:ind w:firstLine="0"/>
        <w:rPr>
          <w:lang w:val="en-US"/>
        </w:rPr>
      </w:pPr>
      <w:r>
        <w:rPr>
          <w:lang w:val="en-US"/>
        </w:rPr>
        <w:t xml:space="preserve">  </w:t>
      </w:r>
    </w:p>
    <w:p w14:paraId="0CF5E8F4" w14:textId="3ECF21E0" w:rsidR="00C140B6" w:rsidRDefault="00C140B6" w:rsidP="00C140B6">
      <w:pPr>
        <w:pStyle w:val="1"/>
        <w:spacing w:after="0" w:line="256" w:lineRule="auto"/>
        <w:ind w:firstLine="0"/>
        <w:rPr>
          <w:lang w:val="en-US"/>
        </w:rPr>
      </w:pPr>
    </w:p>
    <w:p w14:paraId="2B536658" w14:textId="3522DF03" w:rsidR="00C140B6" w:rsidRDefault="00C140B6" w:rsidP="00C140B6">
      <w:pPr>
        <w:pStyle w:val="1"/>
        <w:spacing w:after="0" w:line="256" w:lineRule="auto"/>
        <w:ind w:firstLine="0"/>
        <w:rPr>
          <w:lang w:val="en-US"/>
        </w:rPr>
      </w:pPr>
      <w:r>
        <w:rPr>
          <w:lang w:val="en-US"/>
        </w:rPr>
        <w:t>LexicAnalyzer.hpp</w:t>
      </w:r>
    </w:p>
    <w:p w14:paraId="0D17770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pragma</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once</w:t>
      </w:r>
    </w:p>
    <w:p w14:paraId="583E6232"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C49EE6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header.hpp"</w:t>
      </w:r>
    </w:p>
    <w:p w14:paraId="6B4BE83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t;stdio.h&gt;</w:t>
      </w:r>
    </w:p>
    <w:p w14:paraId="5A19720E"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D3973B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namespace</w:t>
      </w:r>
      <w:r>
        <w:rPr>
          <w:rFonts w:ascii="Cascadia Mono" w:hAnsi="Cascadia Mono" w:cs="Cascadia Mono"/>
          <w:sz w:val="19"/>
          <w:szCs w:val="19"/>
          <w:lang w:bidi="ar-SA"/>
        </w:rPr>
        <w:t xml:space="preserve"> LexicAnalyzer {</w:t>
      </w:r>
    </w:p>
    <w:p w14:paraId="40189A7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unsigned</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getTokens(</w:t>
      </w:r>
      <w:r>
        <w:rPr>
          <w:rFonts w:ascii="Cascadia Mono" w:hAnsi="Cascadia Mono" w:cs="Cascadia Mono"/>
          <w:color w:val="2B91AF"/>
          <w:sz w:val="19"/>
          <w:szCs w:val="19"/>
          <w:lang w:bidi="ar-SA"/>
        </w:rPr>
        <w: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F</w:t>
      </w:r>
      <w:r>
        <w:rPr>
          <w:rFonts w:ascii="Cascadia Mono" w:hAnsi="Cascadia Mono" w:cs="Cascadia Mono"/>
          <w:sz w:val="19"/>
          <w:szCs w:val="19"/>
          <w:lang w:bidi="ar-SA"/>
        </w:rPr>
        <w:t>);</w:t>
      </w:r>
    </w:p>
    <w:p w14:paraId="0AEA3AB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printTokens(</w:t>
      </w:r>
      <w:r>
        <w:rPr>
          <w:rFonts w:ascii="Cascadia Mono" w:hAnsi="Cascadia Mono" w:cs="Cascadia Mono"/>
          <w:color w:val="0000FF"/>
          <w:sz w:val="19"/>
          <w:szCs w:val="19"/>
          <w:lang w:bidi="ar-SA"/>
        </w:rPr>
        <w:t>void</w:t>
      </w:r>
      <w:r>
        <w:rPr>
          <w:rFonts w:ascii="Cascadia Mono" w:hAnsi="Cascadia Mono" w:cs="Cascadia Mono"/>
          <w:sz w:val="19"/>
          <w:szCs w:val="19"/>
          <w:lang w:bidi="ar-SA"/>
        </w:rPr>
        <w:t>);</w:t>
      </w:r>
    </w:p>
    <w:p w14:paraId="56DB71D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fprintTokens(</w:t>
      </w:r>
      <w:r>
        <w:rPr>
          <w:rFonts w:ascii="Cascadia Mono" w:hAnsi="Cascadia Mono" w:cs="Cascadia Mono"/>
          <w:color w:val="2B91AF"/>
          <w:sz w:val="19"/>
          <w:szCs w:val="19"/>
          <w:lang w:bidi="ar-SA"/>
        </w:rPr>
        <w: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F</w:t>
      </w:r>
      <w:r>
        <w:rPr>
          <w:rFonts w:ascii="Cascadia Mono" w:hAnsi="Cascadia Mono" w:cs="Cascadia Mono"/>
          <w:sz w:val="19"/>
          <w:szCs w:val="19"/>
          <w:lang w:bidi="ar-SA"/>
        </w:rPr>
        <w:t>);</w:t>
      </w:r>
    </w:p>
    <w:p w14:paraId="3BAC475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const char* lexemeTypeName(enum TypeOfToken type);</w:t>
      </w:r>
    </w:p>
    <w:p w14:paraId="5B3A7BF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w:t>
      </w:r>
    </w:p>
    <w:p w14:paraId="15D24D62" w14:textId="774BE363" w:rsidR="00C140B6" w:rsidRDefault="00C140B6" w:rsidP="00C140B6">
      <w:pPr>
        <w:pStyle w:val="1"/>
        <w:spacing w:after="0" w:line="256" w:lineRule="auto"/>
        <w:ind w:firstLine="0"/>
        <w:rPr>
          <w:lang w:val="en-US"/>
        </w:rPr>
      </w:pPr>
    </w:p>
    <w:p w14:paraId="4B317C87" w14:textId="330E726D" w:rsidR="00C140B6" w:rsidRDefault="00C140B6" w:rsidP="00C140B6">
      <w:pPr>
        <w:pStyle w:val="1"/>
        <w:spacing w:after="0" w:line="256" w:lineRule="auto"/>
        <w:ind w:firstLine="0"/>
        <w:rPr>
          <w:lang w:val="en-US"/>
        </w:rPr>
      </w:pPr>
      <w:r>
        <w:rPr>
          <w:lang w:val="en-US"/>
        </w:rPr>
        <w:lastRenderedPageBreak/>
        <w:t>LexicAnalyzer.cpp</w:t>
      </w:r>
    </w:p>
    <w:p w14:paraId="5640F81D" w14:textId="77777777" w:rsidR="00C140B6" w:rsidRPr="00C140B6" w:rsidRDefault="00C140B6" w:rsidP="00C140B6">
      <w:pPr>
        <w:pStyle w:val="1"/>
        <w:spacing w:line="256" w:lineRule="auto"/>
        <w:rPr>
          <w:lang w:val="en-US"/>
        </w:rPr>
      </w:pPr>
      <w:r w:rsidRPr="00C140B6">
        <w:rPr>
          <w:lang w:val="en-US"/>
        </w:rPr>
        <w:t>#include "LexicAnalyzer.hpp"</w:t>
      </w:r>
    </w:p>
    <w:p w14:paraId="157B53E5" w14:textId="77777777" w:rsidR="00C140B6" w:rsidRPr="00C140B6" w:rsidRDefault="00C140B6" w:rsidP="00C140B6">
      <w:pPr>
        <w:pStyle w:val="1"/>
        <w:spacing w:line="256" w:lineRule="auto"/>
        <w:rPr>
          <w:lang w:val="en-US"/>
        </w:rPr>
      </w:pPr>
    </w:p>
    <w:p w14:paraId="374E2620" w14:textId="77777777" w:rsidR="00C140B6" w:rsidRPr="00C140B6" w:rsidRDefault="00C140B6" w:rsidP="00C140B6">
      <w:pPr>
        <w:pStyle w:val="1"/>
        <w:spacing w:line="256" w:lineRule="auto"/>
        <w:rPr>
          <w:lang w:val="en-US"/>
        </w:rPr>
      </w:pPr>
      <w:r w:rsidRPr="00C140B6">
        <w:rPr>
          <w:lang w:val="en-US"/>
        </w:rPr>
        <w:t>#include &lt;stdbool.h&gt;</w:t>
      </w:r>
    </w:p>
    <w:p w14:paraId="4C195A5D" w14:textId="77777777" w:rsidR="00C140B6" w:rsidRPr="00C140B6" w:rsidRDefault="00C140B6" w:rsidP="00C140B6">
      <w:pPr>
        <w:pStyle w:val="1"/>
        <w:spacing w:line="256" w:lineRule="auto"/>
        <w:rPr>
          <w:lang w:val="en-US"/>
        </w:rPr>
      </w:pPr>
      <w:r w:rsidRPr="00C140B6">
        <w:rPr>
          <w:lang w:val="en-US"/>
        </w:rPr>
        <w:t>#include &lt;string.h&gt;</w:t>
      </w:r>
    </w:p>
    <w:p w14:paraId="03AC793B" w14:textId="77777777" w:rsidR="00C140B6" w:rsidRPr="00C140B6" w:rsidRDefault="00C140B6" w:rsidP="00C140B6">
      <w:pPr>
        <w:pStyle w:val="1"/>
        <w:spacing w:line="256" w:lineRule="auto"/>
        <w:rPr>
          <w:lang w:val="en-US"/>
        </w:rPr>
      </w:pPr>
      <w:r w:rsidRPr="00C140B6">
        <w:rPr>
          <w:lang w:val="en-US"/>
        </w:rPr>
        <w:t>#include &lt;stdlib.h&gt;</w:t>
      </w:r>
    </w:p>
    <w:p w14:paraId="0AB37EF0" w14:textId="77777777" w:rsidR="00C140B6" w:rsidRPr="00C140B6" w:rsidRDefault="00C140B6" w:rsidP="00C140B6">
      <w:pPr>
        <w:pStyle w:val="1"/>
        <w:spacing w:line="256" w:lineRule="auto"/>
        <w:rPr>
          <w:lang w:val="en-US"/>
        </w:rPr>
      </w:pPr>
    </w:p>
    <w:p w14:paraId="23198100" w14:textId="77777777" w:rsidR="00C140B6" w:rsidRPr="00C140B6" w:rsidRDefault="00C140B6" w:rsidP="00C140B6">
      <w:pPr>
        <w:pStyle w:val="1"/>
        <w:spacing w:line="256" w:lineRule="auto"/>
        <w:rPr>
          <w:lang w:val="en-US"/>
        </w:rPr>
      </w:pPr>
      <w:r w:rsidRPr="00C140B6">
        <w:rPr>
          <w:lang w:val="en-US"/>
        </w:rPr>
        <w:t>extern struct Token* TokenTable;   // Таблиця лексем</w:t>
      </w:r>
    </w:p>
    <w:p w14:paraId="24769F3D" w14:textId="77777777" w:rsidR="00C140B6" w:rsidRPr="00C140B6" w:rsidRDefault="00C140B6" w:rsidP="00C140B6">
      <w:pPr>
        <w:pStyle w:val="1"/>
        <w:spacing w:line="256" w:lineRule="auto"/>
        <w:rPr>
          <w:lang w:val="en-US"/>
        </w:rPr>
      </w:pPr>
      <w:r w:rsidRPr="00C140B6">
        <w:rPr>
          <w:lang w:val="en-US"/>
        </w:rPr>
        <w:t>extern unsigned int TokensNum;     // Кількість лексем</w:t>
      </w:r>
    </w:p>
    <w:p w14:paraId="75C7B083" w14:textId="77777777" w:rsidR="00C140B6" w:rsidRPr="00C140B6" w:rsidRDefault="00C140B6" w:rsidP="00C140B6">
      <w:pPr>
        <w:pStyle w:val="1"/>
        <w:spacing w:line="256" w:lineRule="auto"/>
        <w:rPr>
          <w:lang w:val="en-US"/>
        </w:rPr>
      </w:pPr>
    </w:p>
    <w:p w14:paraId="08CB8B21" w14:textId="77777777" w:rsidR="00C140B6" w:rsidRPr="00C140B6" w:rsidRDefault="00C140B6" w:rsidP="00C140B6">
      <w:pPr>
        <w:pStyle w:val="1"/>
        <w:spacing w:line="256" w:lineRule="auto"/>
        <w:rPr>
          <w:lang w:val="en-US"/>
        </w:rPr>
      </w:pPr>
      <w:r w:rsidRPr="00C140B6">
        <w:rPr>
          <w:lang w:val="en-US"/>
        </w:rPr>
        <w:t>unsigned int LexicAnalyzer::getTokens(FILE* F) {</w:t>
      </w:r>
    </w:p>
    <w:p w14:paraId="03A51615" w14:textId="77777777" w:rsidR="00C140B6" w:rsidRPr="00C140B6" w:rsidRDefault="00C140B6" w:rsidP="00C140B6">
      <w:pPr>
        <w:pStyle w:val="1"/>
        <w:spacing w:line="256" w:lineRule="auto"/>
        <w:rPr>
          <w:lang w:val="en-US"/>
        </w:rPr>
      </w:pPr>
      <w:r w:rsidRPr="00C140B6">
        <w:rPr>
          <w:lang w:val="en-US"/>
        </w:rPr>
        <w:t xml:space="preserve">    enum States state = Start;</w:t>
      </w:r>
    </w:p>
    <w:p w14:paraId="6F4CD3BB" w14:textId="77777777" w:rsidR="00C140B6" w:rsidRPr="00C140B6" w:rsidRDefault="00C140B6" w:rsidP="00C140B6">
      <w:pPr>
        <w:pStyle w:val="1"/>
        <w:spacing w:line="256" w:lineRule="auto"/>
        <w:rPr>
          <w:lang w:val="en-US"/>
        </w:rPr>
      </w:pPr>
      <w:r w:rsidRPr="00C140B6">
        <w:rPr>
          <w:lang w:val="en-US"/>
        </w:rPr>
        <w:t xml:space="preserve">    struct Token tempToken;</w:t>
      </w:r>
    </w:p>
    <w:p w14:paraId="71639E4C" w14:textId="77777777" w:rsidR="00C140B6" w:rsidRPr="00C140B6" w:rsidRDefault="00C140B6" w:rsidP="00C140B6">
      <w:pPr>
        <w:pStyle w:val="1"/>
        <w:spacing w:line="256" w:lineRule="auto"/>
        <w:rPr>
          <w:lang w:val="en-US"/>
        </w:rPr>
      </w:pPr>
    </w:p>
    <w:p w14:paraId="15BCC312" w14:textId="77777777" w:rsidR="00C140B6" w:rsidRPr="00C140B6" w:rsidRDefault="00C140B6" w:rsidP="00C140B6">
      <w:pPr>
        <w:pStyle w:val="1"/>
        <w:spacing w:line="256" w:lineRule="auto"/>
        <w:rPr>
          <w:lang w:val="en-US"/>
        </w:rPr>
      </w:pPr>
      <w:r w:rsidRPr="00C140B6">
        <w:rPr>
          <w:lang w:val="en-US"/>
        </w:rPr>
        <w:t xml:space="preserve">    char ch, buf[16];</w:t>
      </w:r>
    </w:p>
    <w:p w14:paraId="05944DF4" w14:textId="77777777" w:rsidR="00C140B6" w:rsidRPr="00C140B6" w:rsidRDefault="00C140B6" w:rsidP="00C140B6">
      <w:pPr>
        <w:pStyle w:val="1"/>
        <w:spacing w:line="256" w:lineRule="auto"/>
        <w:rPr>
          <w:lang w:val="en-US"/>
        </w:rPr>
      </w:pPr>
      <w:r w:rsidRPr="00C140B6">
        <w:rPr>
          <w:lang w:val="en-US"/>
        </w:rPr>
        <w:t xml:space="preserve">    unsigned int tokenCount = 0;</w:t>
      </w:r>
    </w:p>
    <w:p w14:paraId="257F36E6" w14:textId="77777777" w:rsidR="00C140B6" w:rsidRPr="00C140B6" w:rsidRDefault="00C140B6" w:rsidP="00C140B6">
      <w:pPr>
        <w:pStyle w:val="1"/>
        <w:spacing w:line="256" w:lineRule="auto"/>
        <w:rPr>
          <w:lang w:val="en-US"/>
        </w:rPr>
      </w:pPr>
      <w:r w:rsidRPr="00C140B6">
        <w:rPr>
          <w:lang w:val="en-US"/>
        </w:rPr>
        <w:t xml:space="preserve">    int line = 1;</w:t>
      </w:r>
    </w:p>
    <w:p w14:paraId="1C69E44F" w14:textId="77777777" w:rsidR="00C140B6" w:rsidRPr="00C140B6" w:rsidRDefault="00C140B6" w:rsidP="00C140B6">
      <w:pPr>
        <w:pStyle w:val="1"/>
        <w:spacing w:line="256" w:lineRule="auto"/>
        <w:rPr>
          <w:lang w:val="en-US"/>
        </w:rPr>
      </w:pPr>
      <w:r w:rsidRPr="00C140B6">
        <w:rPr>
          <w:lang w:val="en-US"/>
        </w:rPr>
        <w:t xml:space="preserve">    int tokenLength = 0;</w:t>
      </w:r>
    </w:p>
    <w:p w14:paraId="25685A81" w14:textId="77777777" w:rsidR="00C140B6" w:rsidRPr="00C140B6" w:rsidRDefault="00C140B6" w:rsidP="00C140B6">
      <w:pPr>
        <w:pStyle w:val="1"/>
        <w:spacing w:line="256" w:lineRule="auto"/>
        <w:rPr>
          <w:lang w:val="en-US"/>
        </w:rPr>
      </w:pPr>
    </w:p>
    <w:p w14:paraId="2F64DC5C" w14:textId="77777777" w:rsidR="00C140B6" w:rsidRPr="00C140B6" w:rsidRDefault="00C140B6" w:rsidP="00C140B6">
      <w:pPr>
        <w:pStyle w:val="1"/>
        <w:spacing w:line="256" w:lineRule="auto"/>
        <w:rPr>
          <w:lang w:val="en-US"/>
        </w:rPr>
      </w:pPr>
      <w:r w:rsidRPr="00C140B6">
        <w:rPr>
          <w:lang w:val="en-US"/>
        </w:rPr>
        <w:t xml:space="preserve">    ch = getc(F);</w:t>
      </w:r>
    </w:p>
    <w:p w14:paraId="4B667290" w14:textId="77777777" w:rsidR="00C140B6" w:rsidRPr="00C140B6" w:rsidRDefault="00C140B6" w:rsidP="00C140B6">
      <w:pPr>
        <w:pStyle w:val="1"/>
        <w:spacing w:line="256" w:lineRule="auto"/>
        <w:rPr>
          <w:lang w:val="en-US"/>
        </w:rPr>
      </w:pPr>
    </w:p>
    <w:p w14:paraId="3445E08B" w14:textId="77777777" w:rsidR="00C140B6" w:rsidRPr="00C140B6" w:rsidRDefault="00C140B6" w:rsidP="00C140B6">
      <w:pPr>
        <w:pStyle w:val="1"/>
        <w:spacing w:line="256" w:lineRule="auto"/>
        <w:rPr>
          <w:lang w:val="en-US"/>
        </w:rPr>
      </w:pPr>
      <w:r w:rsidRPr="00C140B6">
        <w:rPr>
          <w:lang w:val="en-US"/>
        </w:rPr>
        <w:t xml:space="preserve">    while (true) {</w:t>
      </w:r>
    </w:p>
    <w:p w14:paraId="77C4135A" w14:textId="77777777" w:rsidR="00C140B6" w:rsidRPr="00C140B6" w:rsidRDefault="00C140B6" w:rsidP="00C140B6">
      <w:pPr>
        <w:pStyle w:val="1"/>
        <w:spacing w:line="256" w:lineRule="auto"/>
        <w:rPr>
          <w:lang w:val="en-US"/>
        </w:rPr>
      </w:pPr>
      <w:r w:rsidRPr="00C140B6">
        <w:rPr>
          <w:lang w:val="en-US"/>
        </w:rPr>
        <w:t xml:space="preserve">        switch (state) {</w:t>
      </w:r>
    </w:p>
    <w:p w14:paraId="38276240" w14:textId="77777777" w:rsidR="00C140B6" w:rsidRPr="00C140B6" w:rsidRDefault="00C140B6" w:rsidP="00C140B6">
      <w:pPr>
        <w:pStyle w:val="1"/>
        <w:spacing w:line="256" w:lineRule="auto"/>
        <w:rPr>
          <w:lang w:val="en-US"/>
        </w:rPr>
      </w:pPr>
      <w:r w:rsidRPr="00C140B6">
        <w:rPr>
          <w:lang w:val="en-US"/>
        </w:rPr>
        <w:t xml:space="preserve">        case Start: {</w:t>
      </w:r>
    </w:p>
    <w:p w14:paraId="59F10325" w14:textId="77777777" w:rsidR="00C140B6" w:rsidRPr="00C140B6" w:rsidRDefault="00C140B6" w:rsidP="00C140B6">
      <w:pPr>
        <w:pStyle w:val="1"/>
        <w:spacing w:line="256" w:lineRule="auto"/>
        <w:rPr>
          <w:lang w:val="en-US"/>
        </w:rPr>
      </w:pPr>
      <w:r w:rsidRPr="00C140B6">
        <w:rPr>
          <w:lang w:val="en-US"/>
        </w:rPr>
        <w:lastRenderedPageBreak/>
        <w:t xml:space="preserve">            if (ch == EOF) {</w:t>
      </w:r>
    </w:p>
    <w:p w14:paraId="0E1290BD" w14:textId="77777777" w:rsidR="00C140B6" w:rsidRPr="00C140B6" w:rsidRDefault="00C140B6" w:rsidP="00C140B6">
      <w:pPr>
        <w:pStyle w:val="1"/>
        <w:spacing w:line="256" w:lineRule="auto"/>
        <w:rPr>
          <w:lang w:val="en-US"/>
        </w:rPr>
      </w:pPr>
      <w:r w:rsidRPr="00C140B6">
        <w:rPr>
          <w:lang w:val="en-US"/>
        </w:rPr>
        <w:t xml:space="preserve">                state = EndOFile;</w:t>
      </w:r>
    </w:p>
    <w:p w14:paraId="79476485" w14:textId="77777777" w:rsidR="00C140B6" w:rsidRPr="00C140B6" w:rsidRDefault="00C140B6" w:rsidP="00C140B6">
      <w:pPr>
        <w:pStyle w:val="1"/>
        <w:spacing w:line="256" w:lineRule="auto"/>
        <w:rPr>
          <w:lang w:val="en-US"/>
        </w:rPr>
      </w:pPr>
      <w:r w:rsidRPr="00C140B6">
        <w:rPr>
          <w:lang w:val="en-US"/>
        </w:rPr>
        <w:t xml:space="preserve">            }</w:t>
      </w:r>
    </w:p>
    <w:p w14:paraId="42E8358E" w14:textId="77777777" w:rsidR="00C140B6" w:rsidRPr="00C140B6" w:rsidRDefault="00C140B6" w:rsidP="00C140B6">
      <w:pPr>
        <w:pStyle w:val="1"/>
        <w:spacing w:line="256" w:lineRule="auto"/>
        <w:rPr>
          <w:lang w:val="en-US"/>
        </w:rPr>
      </w:pPr>
      <w:r w:rsidRPr="00C140B6">
        <w:rPr>
          <w:lang w:val="en-US"/>
        </w:rPr>
        <w:t xml:space="preserve">            else if (('0' &lt;= ch &amp;&amp; ch &lt;= '9') || ch == '-' || ch == '.') {</w:t>
      </w:r>
    </w:p>
    <w:p w14:paraId="615B7083" w14:textId="77777777" w:rsidR="00C140B6" w:rsidRPr="00C140B6" w:rsidRDefault="00C140B6" w:rsidP="00C140B6">
      <w:pPr>
        <w:pStyle w:val="1"/>
        <w:spacing w:line="256" w:lineRule="auto"/>
        <w:rPr>
          <w:lang w:val="en-US"/>
        </w:rPr>
      </w:pPr>
      <w:r w:rsidRPr="00C140B6">
        <w:rPr>
          <w:lang w:val="en-US"/>
        </w:rPr>
        <w:t xml:space="preserve">                state = Digit;</w:t>
      </w:r>
    </w:p>
    <w:p w14:paraId="0BF828F6" w14:textId="77777777" w:rsidR="00C140B6" w:rsidRPr="00C140B6" w:rsidRDefault="00C140B6" w:rsidP="00C140B6">
      <w:pPr>
        <w:pStyle w:val="1"/>
        <w:spacing w:line="256" w:lineRule="auto"/>
        <w:rPr>
          <w:lang w:val="en-US"/>
        </w:rPr>
      </w:pPr>
      <w:r w:rsidRPr="00C140B6">
        <w:rPr>
          <w:lang w:val="en-US"/>
        </w:rPr>
        <w:t xml:space="preserve">            }</w:t>
      </w:r>
    </w:p>
    <w:p w14:paraId="4A4810E6" w14:textId="77777777" w:rsidR="00C140B6" w:rsidRPr="00C140B6" w:rsidRDefault="00C140B6" w:rsidP="00C140B6">
      <w:pPr>
        <w:pStyle w:val="1"/>
        <w:spacing w:line="256" w:lineRule="auto"/>
        <w:rPr>
          <w:lang w:val="en-US"/>
        </w:rPr>
      </w:pPr>
      <w:r w:rsidRPr="00C140B6">
        <w:rPr>
          <w:lang w:val="en-US"/>
        </w:rPr>
        <w:t xml:space="preserve">            else if (ch == '{') {</w:t>
      </w:r>
    </w:p>
    <w:p w14:paraId="49BD35D9" w14:textId="77777777" w:rsidR="00C140B6" w:rsidRPr="00C140B6" w:rsidRDefault="00C140B6" w:rsidP="00C140B6">
      <w:pPr>
        <w:pStyle w:val="1"/>
        <w:spacing w:line="256" w:lineRule="auto"/>
        <w:rPr>
          <w:lang w:val="en-US"/>
        </w:rPr>
      </w:pPr>
      <w:r w:rsidRPr="00C140B6">
        <w:rPr>
          <w:lang w:val="en-US"/>
        </w:rPr>
        <w:t xml:space="preserve">                state = Comment;</w:t>
      </w:r>
    </w:p>
    <w:p w14:paraId="7AC7AE0E" w14:textId="77777777" w:rsidR="00C140B6" w:rsidRPr="00C140B6" w:rsidRDefault="00C140B6" w:rsidP="00C140B6">
      <w:pPr>
        <w:pStyle w:val="1"/>
        <w:spacing w:line="256" w:lineRule="auto"/>
        <w:rPr>
          <w:lang w:val="en-US"/>
        </w:rPr>
      </w:pPr>
      <w:r w:rsidRPr="00C140B6">
        <w:rPr>
          <w:lang w:val="en-US"/>
        </w:rPr>
        <w:t xml:space="preserve">            }</w:t>
      </w:r>
    </w:p>
    <w:p w14:paraId="596D4253" w14:textId="77777777" w:rsidR="00C140B6" w:rsidRPr="00C140B6" w:rsidRDefault="00C140B6" w:rsidP="00C140B6">
      <w:pPr>
        <w:pStyle w:val="1"/>
        <w:spacing w:line="256" w:lineRule="auto"/>
        <w:rPr>
          <w:lang w:val="en-US"/>
        </w:rPr>
      </w:pPr>
      <w:r w:rsidRPr="00C140B6">
        <w:rPr>
          <w:lang w:val="en-US"/>
        </w:rPr>
        <w:t xml:space="preserve">            else if (('a' &lt;= ch &amp;&amp; ch &lt;= 'z') || ('A' &lt;= ch &amp;&amp; ch &lt;= 'Z') || ch == '_') {</w:t>
      </w:r>
    </w:p>
    <w:p w14:paraId="4F965214" w14:textId="77777777" w:rsidR="00C140B6" w:rsidRPr="00C140B6" w:rsidRDefault="00C140B6" w:rsidP="00C140B6">
      <w:pPr>
        <w:pStyle w:val="1"/>
        <w:spacing w:line="256" w:lineRule="auto"/>
        <w:rPr>
          <w:lang w:val="en-US"/>
        </w:rPr>
      </w:pPr>
      <w:r w:rsidRPr="00C140B6">
        <w:rPr>
          <w:lang w:val="en-US"/>
        </w:rPr>
        <w:t xml:space="preserve">                state = Letter;</w:t>
      </w:r>
    </w:p>
    <w:p w14:paraId="54D7A0A2" w14:textId="77777777" w:rsidR="00C140B6" w:rsidRPr="00C140B6" w:rsidRDefault="00C140B6" w:rsidP="00C140B6">
      <w:pPr>
        <w:pStyle w:val="1"/>
        <w:spacing w:line="256" w:lineRule="auto"/>
        <w:rPr>
          <w:lang w:val="en-US"/>
        </w:rPr>
      </w:pPr>
      <w:r w:rsidRPr="00C140B6">
        <w:rPr>
          <w:lang w:val="en-US"/>
        </w:rPr>
        <w:t xml:space="preserve">            }</w:t>
      </w:r>
    </w:p>
    <w:p w14:paraId="6F3A38BF" w14:textId="77777777" w:rsidR="00C140B6" w:rsidRPr="00C140B6" w:rsidRDefault="00C140B6" w:rsidP="00C140B6">
      <w:pPr>
        <w:pStyle w:val="1"/>
        <w:spacing w:line="256" w:lineRule="auto"/>
        <w:rPr>
          <w:lang w:val="en-US"/>
        </w:rPr>
      </w:pPr>
      <w:r w:rsidRPr="00C140B6">
        <w:rPr>
          <w:lang w:val="en-US"/>
        </w:rPr>
        <w:t xml:space="preserve">            else if (ch == ' ' || ch == '\t' || ch == '\n') {</w:t>
      </w:r>
    </w:p>
    <w:p w14:paraId="279FE5AF" w14:textId="77777777" w:rsidR="00C140B6" w:rsidRPr="00C140B6" w:rsidRDefault="00C140B6" w:rsidP="00C140B6">
      <w:pPr>
        <w:pStyle w:val="1"/>
        <w:spacing w:line="256" w:lineRule="auto"/>
        <w:rPr>
          <w:lang w:val="en-US"/>
        </w:rPr>
      </w:pPr>
      <w:r w:rsidRPr="00C140B6">
        <w:rPr>
          <w:lang w:val="en-US"/>
        </w:rPr>
        <w:t xml:space="preserve">                state = Separator;</w:t>
      </w:r>
    </w:p>
    <w:p w14:paraId="3C3B2C70" w14:textId="77777777" w:rsidR="00C140B6" w:rsidRPr="00C140B6" w:rsidRDefault="00C140B6" w:rsidP="00C140B6">
      <w:pPr>
        <w:pStyle w:val="1"/>
        <w:spacing w:line="256" w:lineRule="auto"/>
        <w:rPr>
          <w:lang w:val="en-US"/>
        </w:rPr>
      </w:pPr>
      <w:r w:rsidRPr="00C140B6">
        <w:rPr>
          <w:lang w:val="en-US"/>
        </w:rPr>
        <w:t xml:space="preserve">            }</w:t>
      </w:r>
    </w:p>
    <w:p w14:paraId="45249190" w14:textId="77777777" w:rsidR="00C140B6" w:rsidRPr="00C140B6" w:rsidRDefault="00C140B6" w:rsidP="00C140B6">
      <w:pPr>
        <w:pStyle w:val="1"/>
        <w:spacing w:line="256" w:lineRule="auto"/>
        <w:rPr>
          <w:lang w:val="en-US"/>
        </w:rPr>
      </w:pPr>
      <w:r w:rsidRPr="00C140B6">
        <w:rPr>
          <w:lang w:val="en-US"/>
        </w:rPr>
        <w:t xml:space="preserve">            else {</w:t>
      </w:r>
    </w:p>
    <w:p w14:paraId="26F12917" w14:textId="77777777" w:rsidR="00C140B6" w:rsidRPr="00C140B6" w:rsidRDefault="00C140B6" w:rsidP="00C140B6">
      <w:pPr>
        <w:pStyle w:val="1"/>
        <w:spacing w:line="256" w:lineRule="auto"/>
        <w:rPr>
          <w:lang w:val="en-US"/>
        </w:rPr>
      </w:pPr>
      <w:r w:rsidRPr="00C140B6">
        <w:rPr>
          <w:lang w:val="en-US"/>
        </w:rPr>
        <w:t xml:space="preserve">                state = Another;</w:t>
      </w:r>
    </w:p>
    <w:p w14:paraId="0CC220CA" w14:textId="77777777" w:rsidR="00C140B6" w:rsidRPr="00C140B6" w:rsidRDefault="00C140B6" w:rsidP="00C140B6">
      <w:pPr>
        <w:pStyle w:val="1"/>
        <w:spacing w:line="256" w:lineRule="auto"/>
        <w:rPr>
          <w:lang w:val="en-US"/>
        </w:rPr>
      </w:pPr>
      <w:r w:rsidRPr="00C140B6">
        <w:rPr>
          <w:lang w:val="en-US"/>
        </w:rPr>
        <w:t xml:space="preserve">            }</w:t>
      </w:r>
    </w:p>
    <w:p w14:paraId="0E709929" w14:textId="77777777" w:rsidR="00C140B6" w:rsidRPr="00C140B6" w:rsidRDefault="00C140B6" w:rsidP="00C140B6">
      <w:pPr>
        <w:pStyle w:val="1"/>
        <w:spacing w:line="256" w:lineRule="auto"/>
        <w:rPr>
          <w:lang w:val="en-US"/>
        </w:rPr>
      </w:pPr>
      <w:r w:rsidRPr="00C140B6">
        <w:rPr>
          <w:lang w:val="en-US"/>
        </w:rPr>
        <w:t xml:space="preserve">            break;</w:t>
      </w:r>
    </w:p>
    <w:p w14:paraId="10B08114" w14:textId="77777777" w:rsidR="00C140B6" w:rsidRPr="00C140B6" w:rsidRDefault="00C140B6" w:rsidP="00C140B6">
      <w:pPr>
        <w:pStyle w:val="1"/>
        <w:spacing w:line="256" w:lineRule="auto"/>
        <w:rPr>
          <w:lang w:val="en-US"/>
        </w:rPr>
      </w:pPr>
      <w:r w:rsidRPr="00C140B6">
        <w:rPr>
          <w:lang w:val="en-US"/>
        </w:rPr>
        <w:t xml:space="preserve">        }</w:t>
      </w:r>
    </w:p>
    <w:p w14:paraId="5E54A52B" w14:textId="77777777" w:rsidR="00C140B6" w:rsidRPr="00C140B6" w:rsidRDefault="00C140B6" w:rsidP="00C140B6">
      <w:pPr>
        <w:pStyle w:val="1"/>
        <w:spacing w:line="256" w:lineRule="auto"/>
        <w:rPr>
          <w:lang w:val="en-US"/>
        </w:rPr>
      </w:pPr>
    </w:p>
    <w:p w14:paraId="705158B5" w14:textId="77777777" w:rsidR="00C140B6" w:rsidRPr="00C140B6" w:rsidRDefault="00C140B6" w:rsidP="00C140B6">
      <w:pPr>
        <w:pStyle w:val="1"/>
        <w:spacing w:line="256" w:lineRule="auto"/>
        <w:rPr>
          <w:lang w:val="en-US"/>
        </w:rPr>
      </w:pPr>
      <w:r w:rsidRPr="00C140B6">
        <w:rPr>
          <w:lang w:val="en-US"/>
        </w:rPr>
        <w:t xml:space="preserve">        case Digit: {</w:t>
      </w:r>
    </w:p>
    <w:p w14:paraId="7BC4FBC8" w14:textId="77777777" w:rsidR="00C140B6" w:rsidRPr="00C140B6" w:rsidRDefault="00C140B6" w:rsidP="00C140B6">
      <w:pPr>
        <w:pStyle w:val="1"/>
        <w:spacing w:line="256" w:lineRule="auto"/>
        <w:rPr>
          <w:lang w:val="en-US"/>
        </w:rPr>
      </w:pPr>
      <w:r w:rsidRPr="00C140B6">
        <w:rPr>
          <w:lang w:val="en-US"/>
        </w:rPr>
        <w:t xml:space="preserve">            buf[0] = ch;</w:t>
      </w:r>
    </w:p>
    <w:p w14:paraId="4EFC1460" w14:textId="77777777" w:rsidR="00C140B6" w:rsidRPr="00C140B6" w:rsidRDefault="00C140B6" w:rsidP="00C140B6">
      <w:pPr>
        <w:pStyle w:val="1"/>
        <w:spacing w:line="256" w:lineRule="auto"/>
        <w:rPr>
          <w:lang w:val="en-US"/>
        </w:rPr>
      </w:pPr>
      <w:r w:rsidRPr="00C140B6">
        <w:rPr>
          <w:lang w:val="en-US"/>
        </w:rPr>
        <w:lastRenderedPageBreak/>
        <w:t xml:space="preserve">            int j = 1;</w:t>
      </w:r>
    </w:p>
    <w:p w14:paraId="37A6964B" w14:textId="77777777" w:rsidR="00C140B6" w:rsidRPr="00C140B6" w:rsidRDefault="00C140B6" w:rsidP="00C140B6">
      <w:pPr>
        <w:pStyle w:val="1"/>
        <w:spacing w:line="256" w:lineRule="auto"/>
        <w:rPr>
          <w:lang w:val="en-US"/>
        </w:rPr>
      </w:pPr>
      <w:r w:rsidRPr="00C140B6">
        <w:rPr>
          <w:lang w:val="en-US"/>
        </w:rPr>
        <w:t xml:space="preserve">            ch = getc(F);</w:t>
      </w:r>
    </w:p>
    <w:p w14:paraId="0CE098E9" w14:textId="77777777" w:rsidR="00C140B6" w:rsidRPr="00C140B6" w:rsidRDefault="00C140B6" w:rsidP="00C140B6">
      <w:pPr>
        <w:pStyle w:val="1"/>
        <w:spacing w:line="256" w:lineRule="auto"/>
        <w:rPr>
          <w:lang w:val="en-US"/>
        </w:rPr>
      </w:pPr>
      <w:r w:rsidRPr="00C140B6">
        <w:rPr>
          <w:lang w:val="en-US"/>
        </w:rPr>
        <w:t xml:space="preserve">            while (((ch &lt;= '9' &amp;&amp; ch &gt;= '0') || ch == '.') &amp;&amp; j &lt; 10) {</w:t>
      </w:r>
    </w:p>
    <w:p w14:paraId="1F56D812" w14:textId="77777777" w:rsidR="00C140B6" w:rsidRPr="00C140B6" w:rsidRDefault="00C140B6" w:rsidP="00C140B6">
      <w:pPr>
        <w:pStyle w:val="1"/>
        <w:spacing w:line="256" w:lineRule="auto"/>
        <w:rPr>
          <w:lang w:val="en-US"/>
        </w:rPr>
      </w:pPr>
      <w:r w:rsidRPr="00C140B6">
        <w:rPr>
          <w:lang w:val="en-US"/>
        </w:rPr>
        <w:t xml:space="preserve">                buf[j++] = ch;</w:t>
      </w:r>
    </w:p>
    <w:p w14:paraId="61ABF192" w14:textId="77777777" w:rsidR="00C140B6" w:rsidRPr="00C140B6" w:rsidRDefault="00C140B6" w:rsidP="00C140B6">
      <w:pPr>
        <w:pStyle w:val="1"/>
        <w:spacing w:line="256" w:lineRule="auto"/>
        <w:rPr>
          <w:lang w:val="en-US"/>
        </w:rPr>
      </w:pPr>
      <w:r w:rsidRPr="00C140B6">
        <w:rPr>
          <w:lang w:val="en-US"/>
        </w:rPr>
        <w:t xml:space="preserve">                ch = getc(F);</w:t>
      </w:r>
    </w:p>
    <w:p w14:paraId="1C5F4F60" w14:textId="77777777" w:rsidR="00C140B6" w:rsidRPr="00C140B6" w:rsidRDefault="00C140B6" w:rsidP="00C140B6">
      <w:pPr>
        <w:pStyle w:val="1"/>
        <w:spacing w:line="256" w:lineRule="auto"/>
        <w:rPr>
          <w:lang w:val="en-US"/>
        </w:rPr>
      </w:pPr>
      <w:r w:rsidRPr="00C140B6">
        <w:rPr>
          <w:lang w:val="en-US"/>
        </w:rPr>
        <w:t xml:space="preserve">            }</w:t>
      </w:r>
    </w:p>
    <w:p w14:paraId="0F74C77B" w14:textId="77777777" w:rsidR="00C140B6" w:rsidRPr="00C140B6" w:rsidRDefault="00C140B6" w:rsidP="00C140B6">
      <w:pPr>
        <w:pStyle w:val="1"/>
        <w:spacing w:line="256" w:lineRule="auto"/>
        <w:rPr>
          <w:lang w:val="en-US"/>
        </w:rPr>
      </w:pPr>
    </w:p>
    <w:p w14:paraId="0E15769B" w14:textId="77777777" w:rsidR="00C140B6" w:rsidRPr="00C140B6" w:rsidRDefault="00C140B6" w:rsidP="00C140B6">
      <w:pPr>
        <w:pStyle w:val="1"/>
        <w:spacing w:line="256" w:lineRule="auto"/>
        <w:rPr>
          <w:lang w:val="en-US"/>
        </w:rPr>
      </w:pPr>
      <w:r w:rsidRPr="00C140B6">
        <w:rPr>
          <w:lang w:val="en-US"/>
        </w:rPr>
        <w:t xml:space="preserve">            buf[j] = '\0';</w:t>
      </w:r>
    </w:p>
    <w:p w14:paraId="6873BF45" w14:textId="77777777" w:rsidR="00C140B6" w:rsidRPr="00C140B6" w:rsidRDefault="00C140B6" w:rsidP="00C140B6">
      <w:pPr>
        <w:pStyle w:val="1"/>
        <w:spacing w:line="256" w:lineRule="auto"/>
        <w:rPr>
          <w:lang w:val="en-US"/>
        </w:rPr>
      </w:pPr>
    </w:p>
    <w:p w14:paraId="3B7DA54A" w14:textId="77777777" w:rsidR="00C140B6" w:rsidRPr="00C140B6" w:rsidRDefault="00C140B6" w:rsidP="00C140B6">
      <w:pPr>
        <w:pStyle w:val="1"/>
        <w:spacing w:line="256" w:lineRule="auto"/>
        <w:rPr>
          <w:lang w:val="en-US"/>
        </w:rPr>
      </w:pPr>
      <w:r w:rsidRPr="00C140B6">
        <w:rPr>
          <w:lang w:val="en-US"/>
        </w:rPr>
        <w:t xml:space="preserve">            if (!strcmp(buf, "-")) {</w:t>
      </w:r>
    </w:p>
    <w:p w14:paraId="5E3ADEF3" w14:textId="77777777" w:rsidR="00C140B6" w:rsidRPr="00C140B6" w:rsidRDefault="00C140B6" w:rsidP="00C140B6">
      <w:pPr>
        <w:pStyle w:val="1"/>
        <w:spacing w:line="256" w:lineRule="auto"/>
        <w:rPr>
          <w:lang w:val="en-US"/>
        </w:rPr>
      </w:pPr>
      <w:r w:rsidRPr="00C140B6">
        <w:rPr>
          <w:lang w:val="en-US"/>
        </w:rPr>
        <w:t xml:space="preserve">                strcpy_s(tempToken.name, "-");</w:t>
      </w:r>
    </w:p>
    <w:p w14:paraId="1387ECAB" w14:textId="77777777" w:rsidR="00C140B6" w:rsidRPr="00C140B6" w:rsidRDefault="00C140B6" w:rsidP="00C140B6">
      <w:pPr>
        <w:pStyle w:val="1"/>
        <w:spacing w:line="256" w:lineRule="auto"/>
        <w:rPr>
          <w:lang w:val="en-US"/>
        </w:rPr>
      </w:pPr>
      <w:r w:rsidRPr="00C140B6">
        <w:rPr>
          <w:lang w:val="en-US"/>
        </w:rPr>
        <w:t xml:space="preserve">                tempToken.type = Sub;</w:t>
      </w:r>
    </w:p>
    <w:p w14:paraId="608F0E2C" w14:textId="77777777" w:rsidR="00C140B6" w:rsidRPr="00C140B6" w:rsidRDefault="00C140B6" w:rsidP="00C140B6">
      <w:pPr>
        <w:pStyle w:val="1"/>
        <w:spacing w:line="256" w:lineRule="auto"/>
        <w:rPr>
          <w:lang w:val="en-US"/>
        </w:rPr>
      </w:pPr>
      <w:r w:rsidRPr="00C140B6">
        <w:rPr>
          <w:lang w:val="en-US"/>
        </w:rPr>
        <w:t xml:space="preserve">                tempToken.value = 0;</w:t>
      </w:r>
    </w:p>
    <w:p w14:paraId="6B1F94B5" w14:textId="77777777" w:rsidR="00C140B6" w:rsidRPr="00C140B6" w:rsidRDefault="00C140B6" w:rsidP="00C140B6">
      <w:pPr>
        <w:pStyle w:val="1"/>
        <w:spacing w:line="256" w:lineRule="auto"/>
        <w:rPr>
          <w:lang w:val="en-US"/>
        </w:rPr>
      </w:pPr>
      <w:r w:rsidRPr="00C140B6">
        <w:rPr>
          <w:lang w:val="en-US"/>
        </w:rPr>
        <w:t xml:space="preserve">                tempToken.line = line;</w:t>
      </w:r>
    </w:p>
    <w:p w14:paraId="3598E515" w14:textId="77777777" w:rsidR="00C140B6" w:rsidRPr="00C140B6" w:rsidRDefault="00C140B6" w:rsidP="00C140B6">
      <w:pPr>
        <w:pStyle w:val="1"/>
        <w:spacing w:line="256" w:lineRule="auto"/>
        <w:rPr>
          <w:lang w:val="en-US"/>
        </w:rPr>
      </w:pPr>
      <w:r w:rsidRPr="00C140B6">
        <w:rPr>
          <w:lang w:val="en-US"/>
        </w:rPr>
        <w:t xml:space="preserve">                state = Finish;</w:t>
      </w:r>
    </w:p>
    <w:p w14:paraId="45991DE3" w14:textId="77777777" w:rsidR="00C140B6" w:rsidRPr="00C140B6" w:rsidRDefault="00C140B6" w:rsidP="00C140B6">
      <w:pPr>
        <w:pStyle w:val="1"/>
        <w:spacing w:line="256" w:lineRule="auto"/>
        <w:rPr>
          <w:lang w:val="en-US"/>
        </w:rPr>
      </w:pPr>
      <w:r w:rsidRPr="00C140B6">
        <w:rPr>
          <w:lang w:val="en-US"/>
        </w:rPr>
        <w:t xml:space="preserve">                break;</w:t>
      </w:r>
    </w:p>
    <w:p w14:paraId="1E1C5D57" w14:textId="77777777" w:rsidR="00C140B6" w:rsidRPr="00C140B6" w:rsidRDefault="00C140B6" w:rsidP="00C140B6">
      <w:pPr>
        <w:pStyle w:val="1"/>
        <w:spacing w:line="256" w:lineRule="auto"/>
        <w:rPr>
          <w:lang w:val="en-US"/>
        </w:rPr>
      </w:pPr>
      <w:r w:rsidRPr="00C140B6">
        <w:rPr>
          <w:lang w:val="en-US"/>
        </w:rPr>
        <w:t xml:space="preserve">            }</w:t>
      </w:r>
    </w:p>
    <w:p w14:paraId="41359E35" w14:textId="77777777" w:rsidR="00C140B6" w:rsidRPr="00C140B6" w:rsidRDefault="00C140B6" w:rsidP="00C140B6">
      <w:pPr>
        <w:pStyle w:val="1"/>
        <w:spacing w:line="256" w:lineRule="auto"/>
        <w:rPr>
          <w:lang w:val="en-US"/>
        </w:rPr>
      </w:pPr>
    </w:p>
    <w:p w14:paraId="41033BA8" w14:textId="77777777" w:rsidR="00C140B6" w:rsidRPr="00C140B6" w:rsidRDefault="00C140B6" w:rsidP="00C140B6">
      <w:pPr>
        <w:pStyle w:val="1"/>
        <w:spacing w:line="256" w:lineRule="auto"/>
        <w:rPr>
          <w:lang w:val="en-US"/>
        </w:rPr>
      </w:pPr>
      <w:r w:rsidRPr="00C140B6">
        <w:rPr>
          <w:lang w:val="en-US"/>
        </w:rPr>
        <w:t xml:space="preserve">            if (!strcmp(buf, ".")) {</w:t>
      </w:r>
    </w:p>
    <w:p w14:paraId="34148528" w14:textId="77777777" w:rsidR="00C140B6" w:rsidRPr="00C140B6" w:rsidRDefault="00C140B6" w:rsidP="00C140B6">
      <w:pPr>
        <w:pStyle w:val="1"/>
        <w:spacing w:line="256" w:lineRule="auto"/>
        <w:rPr>
          <w:lang w:val="en-US"/>
        </w:rPr>
      </w:pPr>
      <w:r w:rsidRPr="00C140B6">
        <w:rPr>
          <w:lang w:val="en-US"/>
        </w:rPr>
        <w:t xml:space="preserve">                strcpy_s(tempToken.name, ".");</w:t>
      </w:r>
    </w:p>
    <w:p w14:paraId="1245234E" w14:textId="77777777" w:rsidR="00C140B6" w:rsidRPr="00C140B6" w:rsidRDefault="00C140B6" w:rsidP="00C140B6">
      <w:pPr>
        <w:pStyle w:val="1"/>
        <w:spacing w:line="256" w:lineRule="auto"/>
        <w:rPr>
          <w:lang w:val="en-US"/>
        </w:rPr>
      </w:pPr>
      <w:r w:rsidRPr="00C140B6">
        <w:rPr>
          <w:lang w:val="en-US"/>
        </w:rPr>
        <w:t xml:space="preserve">                tempToken.type = Unknown_;</w:t>
      </w:r>
    </w:p>
    <w:p w14:paraId="01681DAA" w14:textId="77777777" w:rsidR="00C140B6" w:rsidRPr="00C140B6" w:rsidRDefault="00C140B6" w:rsidP="00C140B6">
      <w:pPr>
        <w:pStyle w:val="1"/>
        <w:spacing w:line="256" w:lineRule="auto"/>
        <w:rPr>
          <w:lang w:val="en-US"/>
        </w:rPr>
      </w:pPr>
      <w:r w:rsidRPr="00C140B6">
        <w:rPr>
          <w:lang w:val="en-US"/>
        </w:rPr>
        <w:t xml:space="preserve">                tempToken.value = 0;</w:t>
      </w:r>
    </w:p>
    <w:p w14:paraId="1246AA53" w14:textId="77777777" w:rsidR="00C140B6" w:rsidRPr="00C140B6" w:rsidRDefault="00C140B6" w:rsidP="00C140B6">
      <w:pPr>
        <w:pStyle w:val="1"/>
        <w:spacing w:line="256" w:lineRule="auto"/>
        <w:rPr>
          <w:lang w:val="en-US"/>
        </w:rPr>
      </w:pPr>
      <w:r w:rsidRPr="00C140B6">
        <w:rPr>
          <w:lang w:val="en-US"/>
        </w:rPr>
        <w:t xml:space="preserve">                tempToken.line = line;</w:t>
      </w:r>
    </w:p>
    <w:p w14:paraId="3C00E209" w14:textId="77777777" w:rsidR="00C140B6" w:rsidRPr="00C140B6" w:rsidRDefault="00C140B6" w:rsidP="00C140B6">
      <w:pPr>
        <w:pStyle w:val="1"/>
        <w:spacing w:line="256" w:lineRule="auto"/>
        <w:rPr>
          <w:lang w:val="en-US"/>
        </w:rPr>
      </w:pPr>
      <w:r w:rsidRPr="00C140B6">
        <w:rPr>
          <w:lang w:val="en-US"/>
        </w:rPr>
        <w:lastRenderedPageBreak/>
        <w:t xml:space="preserve">                state = Finish;</w:t>
      </w:r>
    </w:p>
    <w:p w14:paraId="08EC34DF" w14:textId="77777777" w:rsidR="00C140B6" w:rsidRPr="00C140B6" w:rsidRDefault="00C140B6" w:rsidP="00C140B6">
      <w:pPr>
        <w:pStyle w:val="1"/>
        <w:spacing w:line="256" w:lineRule="auto"/>
        <w:rPr>
          <w:lang w:val="en-US"/>
        </w:rPr>
      </w:pPr>
      <w:r w:rsidRPr="00C140B6">
        <w:rPr>
          <w:lang w:val="en-US"/>
        </w:rPr>
        <w:t xml:space="preserve">                break;</w:t>
      </w:r>
    </w:p>
    <w:p w14:paraId="68B516A4" w14:textId="77777777" w:rsidR="00C140B6" w:rsidRPr="00C140B6" w:rsidRDefault="00C140B6" w:rsidP="00C140B6">
      <w:pPr>
        <w:pStyle w:val="1"/>
        <w:spacing w:line="256" w:lineRule="auto"/>
        <w:rPr>
          <w:lang w:val="en-US"/>
        </w:rPr>
      </w:pPr>
      <w:r w:rsidRPr="00C140B6">
        <w:rPr>
          <w:lang w:val="en-US"/>
        </w:rPr>
        <w:t xml:space="preserve">            }</w:t>
      </w:r>
    </w:p>
    <w:p w14:paraId="0632844C" w14:textId="77777777" w:rsidR="00C140B6" w:rsidRPr="00C140B6" w:rsidRDefault="00C140B6" w:rsidP="00C140B6">
      <w:pPr>
        <w:pStyle w:val="1"/>
        <w:spacing w:line="256" w:lineRule="auto"/>
        <w:rPr>
          <w:lang w:val="en-US"/>
        </w:rPr>
      </w:pPr>
    </w:p>
    <w:p w14:paraId="5B0A0E9B" w14:textId="77777777" w:rsidR="00C140B6" w:rsidRPr="00C140B6" w:rsidRDefault="00C140B6" w:rsidP="00C140B6">
      <w:pPr>
        <w:pStyle w:val="1"/>
        <w:spacing w:line="256" w:lineRule="auto"/>
        <w:rPr>
          <w:lang w:val="en-US"/>
        </w:rPr>
      </w:pPr>
      <w:r w:rsidRPr="00C140B6">
        <w:rPr>
          <w:lang w:val="en-US"/>
        </w:rPr>
        <w:t xml:space="preserve">            short dotCounter = 0, currCharIndex = 0;</w:t>
      </w:r>
    </w:p>
    <w:p w14:paraId="2BDF3696" w14:textId="77777777" w:rsidR="00C140B6" w:rsidRPr="00C140B6" w:rsidRDefault="00C140B6" w:rsidP="00C140B6">
      <w:pPr>
        <w:pStyle w:val="1"/>
        <w:spacing w:line="256" w:lineRule="auto"/>
        <w:rPr>
          <w:lang w:val="en-US"/>
        </w:rPr>
      </w:pPr>
      <w:r w:rsidRPr="00C140B6">
        <w:rPr>
          <w:lang w:val="en-US"/>
        </w:rPr>
        <w:t xml:space="preserve">            while (buf[currCharIndex] != '\0') {</w:t>
      </w:r>
    </w:p>
    <w:p w14:paraId="2D3DF003" w14:textId="77777777" w:rsidR="00C140B6" w:rsidRPr="00C140B6" w:rsidRDefault="00C140B6" w:rsidP="00C140B6">
      <w:pPr>
        <w:pStyle w:val="1"/>
        <w:spacing w:line="256" w:lineRule="auto"/>
        <w:rPr>
          <w:lang w:val="en-US"/>
        </w:rPr>
      </w:pPr>
      <w:r w:rsidRPr="00C140B6">
        <w:rPr>
          <w:lang w:val="en-US"/>
        </w:rPr>
        <w:t xml:space="preserve">                if (buf[currCharIndex] == '.') {</w:t>
      </w:r>
    </w:p>
    <w:p w14:paraId="3C2D5C8F" w14:textId="77777777" w:rsidR="00C140B6" w:rsidRPr="00C140B6" w:rsidRDefault="00C140B6" w:rsidP="00C140B6">
      <w:pPr>
        <w:pStyle w:val="1"/>
        <w:spacing w:line="256" w:lineRule="auto"/>
        <w:rPr>
          <w:lang w:val="en-US"/>
        </w:rPr>
      </w:pPr>
      <w:r w:rsidRPr="00C140B6">
        <w:rPr>
          <w:lang w:val="en-US"/>
        </w:rPr>
        <w:t xml:space="preserve">                    ++dotCounter;</w:t>
      </w:r>
    </w:p>
    <w:p w14:paraId="3344C001" w14:textId="77777777" w:rsidR="00C140B6" w:rsidRPr="00C140B6" w:rsidRDefault="00C140B6" w:rsidP="00C140B6">
      <w:pPr>
        <w:pStyle w:val="1"/>
        <w:spacing w:line="256" w:lineRule="auto"/>
        <w:rPr>
          <w:lang w:val="en-US"/>
        </w:rPr>
      </w:pPr>
      <w:r w:rsidRPr="00C140B6">
        <w:rPr>
          <w:lang w:val="en-US"/>
        </w:rPr>
        <w:t xml:space="preserve">                }</w:t>
      </w:r>
    </w:p>
    <w:p w14:paraId="6F86A8F9" w14:textId="77777777" w:rsidR="00C140B6" w:rsidRPr="00C140B6" w:rsidRDefault="00C140B6" w:rsidP="00C140B6">
      <w:pPr>
        <w:pStyle w:val="1"/>
        <w:spacing w:line="256" w:lineRule="auto"/>
        <w:rPr>
          <w:lang w:val="en-US"/>
        </w:rPr>
      </w:pPr>
      <w:r w:rsidRPr="00C140B6">
        <w:rPr>
          <w:lang w:val="en-US"/>
        </w:rPr>
        <w:t xml:space="preserve">                ++currCharIndex;</w:t>
      </w:r>
    </w:p>
    <w:p w14:paraId="1C0D44A8" w14:textId="77777777" w:rsidR="00C140B6" w:rsidRPr="00C140B6" w:rsidRDefault="00C140B6" w:rsidP="00C140B6">
      <w:pPr>
        <w:pStyle w:val="1"/>
        <w:spacing w:line="256" w:lineRule="auto"/>
        <w:rPr>
          <w:lang w:val="en-US"/>
        </w:rPr>
      </w:pPr>
      <w:r w:rsidRPr="00C140B6">
        <w:rPr>
          <w:lang w:val="en-US"/>
        </w:rPr>
        <w:t xml:space="preserve">            }</w:t>
      </w:r>
    </w:p>
    <w:p w14:paraId="440F9F99" w14:textId="77777777" w:rsidR="00C140B6" w:rsidRPr="00C140B6" w:rsidRDefault="00C140B6" w:rsidP="00C140B6">
      <w:pPr>
        <w:pStyle w:val="1"/>
        <w:spacing w:line="256" w:lineRule="auto"/>
        <w:rPr>
          <w:lang w:val="en-US"/>
        </w:rPr>
      </w:pPr>
    </w:p>
    <w:p w14:paraId="266A7DC3" w14:textId="77777777" w:rsidR="00C140B6" w:rsidRPr="00C140B6" w:rsidRDefault="00C140B6" w:rsidP="00C140B6">
      <w:pPr>
        <w:pStyle w:val="1"/>
        <w:spacing w:line="256" w:lineRule="auto"/>
        <w:rPr>
          <w:lang w:val="en-US"/>
        </w:rPr>
      </w:pPr>
      <w:r w:rsidRPr="00C140B6">
        <w:rPr>
          <w:lang w:val="en-US"/>
        </w:rPr>
        <w:t xml:space="preserve">            if (dotCounter &gt; 1) {</w:t>
      </w:r>
    </w:p>
    <w:p w14:paraId="5E6758C3" w14:textId="77777777" w:rsidR="00C140B6" w:rsidRPr="00C140B6" w:rsidRDefault="00C140B6" w:rsidP="00C140B6">
      <w:pPr>
        <w:pStyle w:val="1"/>
        <w:spacing w:line="256" w:lineRule="auto"/>
        <w:rPr>
          <w:lang w:val="en-US"/>
        </w:rPr>
      </w:pPr>
      <w:r w:rsidRPr="00C140B6">
        <w:rPr>
          <w:lang w:val="en-US"/>
        </w:rPr>
        <w:t xml:space="preserve">                strcpy_s(tempToken.name, buf);</w:t>
      </w:r>
    </w:p>
    <w:p w14:paraId="3DC51026" w14:textId="77777777" w:rsidR="00C140B6" w:rsidRPr="00C140B6" w:rsidRDefault="00C140B6" w:rsidP="00C140B6">
      <w:pPr>
        <w:pStyle w:val="1"/>
        <w:spacing w:line="256" w:lineRule="auto"/>
        <w:rPr>
          <w:lang w:val="en-US"/>
        </w:rPr>
      </w:pPr>
      <w:r w:rsidRPr="00C140B6">
        <w:rPr>
          <w:lang w:val="en-US"/>
        </w:rPr>
        <w:t xml:space="preserve">                tempToken.type = Unknown_;</w:t>
      </w:r>
    </w:p>
    <w:p w14:paraId="4C095D71" w14:textId="77777777" w:rsidR="00C140B6" w:rsidRPr="00C140B6" w:rsidRDefault="00C140B6" w:rsidP="00C140B6">
      <w:pPr>
        <w:pStyle w:val="1"/>
        <w:spacing w:line="256" w:lineRule="auto"/>
        <w:rPr>
          <w:lang w:val="en-US"/>
        </w:rPr>
      </w:pPr>
      <w:r w:rsidRPr="00C140B6">
        <w:rPr>
          <w:lang w:val="en-US"/>
        </w:rPr>
        <w:t xml:space="preserve">                tempToken.value = 0;</w:t>
      </w:r>
    </w:p>
    <w:p w14:paraId="1E529783" w14:textId="77777777" w:rsidR="00C140B6" w:rsidRPr="00C140B6" w:rsidRDefault="00C140B6" w:rsidP="00C140B6">
      <w:pPr>
        <w:pStyle w:val="1"/>
        <w:spacing w:line="256" w:lineRule="auto"/>
        <w:rPr>
          <w:lang w:val="en-US"/>
        </w:rPr>
      </w:pPr>
      <w:r w:rsidRPr="00C140B6">
        <w:rPr>
          <w:lang w:val="en-US"/>
        </w:rPr>
        <w:t xml:space="preserve">                tempToken.line = line;</w:t>
      </w:r>
    </w:p>
    <w:p w14:paraId="618B3FCC" w14:textId="77777777" w:rsidR="00C140B6" w:rsidRPr="00C140B6" w:rsidRDefault="00C140B6" w:rsidP="00C140B6">
      <w:pPr>
        <w:pStyle w:val="1"/>
        <w:spacing w:line="256" w:lineRule="auto"/>
        <w:rPr>
          <w:lang w:val="en-US"/>
        </w:rPr>
      </w:pPr>
      <w:r w:rsidRPr="00C140B6">
        <w:rPr>
          <w:lang w:val="en-US"/>
        </w:rPr>
        <w:t xml:space="preserve">                state = Finish;</w:t>
      </w:r>
    </w:p>
    <w:p w14:paraId="361B72B1" w14:textId="77777777" w:rsidR="00C140B6" w:rsidRPr="00C140B6" w:rsidRDefault="00C140B6" w:rsidP="00C140B6">
      <w:pPr>
        <w:pStyle w:val="1"/>
        <w:spacing w:line="256" w:lineRule="auto"/>
        <w:rPr>
          <w:lang w:val="en-US"/>
        </w:rPr>
      </w:pPr>
      <w:r w:rsidRPr="00C140B6">
        <w:rPr>
          <w:lang w:val="en-US"/>
        </w:rPr>
        <w:t xml:space="preserve">                break;</w:t>
      </w:r>
    </w:p>
    <w:p w14:paraId="560BB442" w14:textId="77777777" w:rsidR="00C140B6" w:rsidRPr="00C140B6" w:rsidRDefault="00C140B6" w:rsidP="00C140B6">
      <w:pPr>
        <w:pStyle w:val="1"/>
        <w:spacing w:line="256" w:lineRule="auto"/>
        <w:rPr>
          <w:lang w:val="en-US"/>
        </w:rPr>
      </w:pPr>
      <w:r w:rsidRPr="00C140B6">
        <w:rPr>
          <w:lang w:val="en-US"/>
        </w:rPr>
        <w:t xml:space="preserve">            }</w:t>
      </w:r>
    </w:p>
    <w:p w14:paraId="1A0F3E84" w14:textId="77777777" w:rsidR="00C140B6" w:rsidRPr="00C140B6" w:rsidRDefault="00C140B6" w:rsidP="00C140B6">
      <w:pPr>
        <w:pStyle w:val="1"/>
        <w:spacing w:line="256" w:lineRule="auto"/>
        <w:rPr>
          <w:lang w:val="en-US"/>
        </w:rPr>
      </w:pPr>
    </w:p>
    <w:p w14:paraId="55DE0F11" w14:textId="77777777" w:rsidR="00C140B6" w:rsidRPr="00C140B6" w:rsidRDefault="00C140B6" w:rsidP="00C140B6">
      <w:pPr>
        <w:pStyle w:val="1"/>
        <w:spacing w:line="256" w:lineRule="auto"/>
        <w:rPr>
          <w:lang w:val="en-US"/>
        </w:rPr>
      </w:pPr>
      <w:r w:rsidRPr="00C140B6">
        <w:rPr>
          <w:lang w:val="en-US"/>
        </w:rPr>
        <w:t xml:space="preserve">            if (dotCounter == 1) {</w:t>
      </w:r>
    </w:p>
    <w:p w14:paraId="42F4D318" w14:textId="77777777" w:rsidR="00C140B6" w:rsidRPr="00C140B6" w:rsidRDefault="00C140B6" w:rsidP="00C140B6">
      <w:pPr>
        <w:pStyle w:val="1"/>
        <w:spacing w:line="256" w:lineRule="auto"/>
        <w:rPr>
          <w:lang w:val="en-US"/>
        </w:rPr>
      </w:pPr>
      <w:r w:rsidRPr="00C140B6">
        <w:rPr>
          <w:lang w:val="en-US"/>
        </w:rPr>
        <w:t xml:space="preserve">                strcpy_s(tempToken.name, buf);</w:t>
      </w:r>
    </w:p>
    <w:p w14:paraId="45532A57" w14:textId="77777777" w:rsidR="00C140B6" w:rsidRPr="00C140B6" w:rsidRDefault="00C140B6" w:rsidP="00C140B6">
      <w:pPr>
        <w:pStyle w:val="1"/>
        <w:spacing w:line="256" w:lineRule="auto"/>
        <w:rPr>
          <w:lang w:val="en-US"/>
        </w:rPr>
      </w:pPr>
      <w:r w:rsidRPr="00C140B6">
        <w:rPr>
          <w:lang w:val="en-US"/>
        </w:rPr>
        <w:lastRenderedPageBreak/>
        <w:t xml:space="preserve">                tempToken.type = Float;</w:t>
      </w:r>
    </w:p>
    <w:p w14:paraId="228C37A7" w14:textId="77777777" w:rsidR="00C140B6" w:rsidRPr="00C140B6" w:rsidRDefault="00C140B6" w:rsidP="00C140B6">
      <w:pPr>
        <w:pStyle w:val="1"/>
        <w:spacing w:line="256" w:lineRule="auto"/>
        <w:rPr>
          <w:lang w:val="en-US"/>
        </w:rPr>
      </w:pPr>
      <w:r w:rsidRPr="00C140B6">
        <w:rPr>
          <w:lang w:val="en-US"/>
        </w:rPr>
        <w:t xml:space="preserve">                tempToken.value = atof(buf);</w:t>
      </w:r>
    </w:p>
    <w:p w14:paraId="783FD8A8" w14:textId="77777777" w:rsidR="00C140B6" w:rsidRPr="00C140B6" w:rsidRDefault="00C140B6" w:rsidP="00C140B6">
      <w:pPr>
        <w:pStyle w:val="1"/>
        <w:spacing w:line="256" w:lineRule="auto"/>
        <w:rPr>
          <w:lang w:val="en-US"/>
        </w:rPr>
      </w:pPr>
      <w:r w:rsidRPr="00C140B6">
        <w:rPr>
          <w:lang w:val="en-US"/>
        </w:rPr>
        <w:t xml:space="preserve">                tempToken.line = line;</w:t>
      </w:r>
    </w:p>
    <w:p w14:paraId="4467A0D0" w14:textId="77777777" w:rsidR="00C140B6" w:rsidRPr="00C140B6" w:rsidRDefault="00C140B6" w:rsidP="00C140B6">
      <w:pPr>
        <w:pStyle w:val="1"/>
        <w:spacing w:line="256" w:lineRule="auto"/>
        <w:rPr>
          <w:lang w:val="en-US"/>
        </w:rPr>
      </w:pPr>
      <w:r w:rsidRPr="00C140B6">
        <w:rPr>
          <w:lang w:val="en-US"/>
        </w:rPr>
        <w:t xml:space="preserve">                state = Finish;</w:t>
      </w:r>
    </w:p>
    <w:p w14:paraId="56912819" w14:textId="77777777" w:rsidR="00C140B6" w:rsidRPr="00C140B6" w:rsidRDefault="00C140B6" w:rsidP="00C140B6">
      <w:pPr>
        <w:pStyle w:val="1"/>
        <w:spacing w:line="256" w:lineRule="auto"/>
        <w:rPr>
          <w:lang w:val="en-US"/>
        </w:rPr>
      </w:pPr>
      <w:r w:rsidRPr="00C140B6">
        <w:rPr>
          <w:lang w:val="en-US"/>
        </w:rPr>
        <w:t xml:space="preserve">                break;</w:t>
      </w:r>
    </w:p>
    <w:p w14:paraId="19BC2D70" w14:textId="77777777" w:rsidR="00C140B6" w:rsidRPr="00C140B6" w:rsidRDefault="00C140B6" w:rsidP="00C140B6">
      <w:pPr>
        <w:pStyle w:val="1"/>
        <w:spacing w:line="256" w:lineRule="auto"/>
        <w:rPr>
          <w:lang w:val="en-US"/>
        </w:rPr>
      </w:pPr>
      <w:r w:rsidRPr="00C140B6">
        <w:rPr>
          <w:lang w:val="en-US"/>
        </w:rPr>
        <w:t xml:space="preserve">            }</w:t>
      </w:r>
    </w:p>
    <w:p w14:paraId="6327D9CF" w14:textId="77777777" w:rsidR="00C140B6" w:rsidRPr="00C140B6" w:rsidRDefault="00C140B6" w:rsidP="00C140B6">
      <w:pPr>
        <w:pStyle w:val="1"/>
        <w:spacing w:line="256" w:lineRule="auto"/>
        <w:rPr>
          <w:lang w:val="en-US"/>
        </w:rPr>
      </w:pPr>
    </w:p>
    <w:p w14:paraId="0ADBB5EA" w14:textId="77777777" w:rsidR="00C140B6" w:rsidRPr="00C140B6" w:rsidRDefault="00C140B6" w:rsidP="00C140B6">
      <w:pPr>
        <w:pStyle w:val="1"/>
        <w:spacing w:line="256" w:lineRule="auto"/>
        <w:rPr>
          <w:lang w:val="en-US"/>
        </w:rPr>
      </w:pPr>
      <w:r w:rsidRPr="00C140B6">
        <w:rPr>
          <w:lang w:val="en-US"/>
        </w:rPr>
        <w:t xml:space="preserve">            if ((buf[0] == '0' &amp;&amp; buf[1] != '\0') || (buf[0] == '-' &amp;&amp; buf[1] == '0')) {</w:t>
      </w:r>
    </w:p>
    <w:p w14:paraId="29DE9213" w14:textId="77777777" w:rsidR="00C140B6" w:rsidRPr="00C140B6" w:rsidRDefault="00C140B6" w:rsidP="00C140B6">
      <w:pPr>
        <w:pStyle w:val="1"/>
        <w:spacing w:line="256" w:lineRule="auto"/>
        <w:rPr>
          <w:lang w:val="en-US"/>
        </w:rPr>
      </w:pPr>
      <w:r w:rsidRPr="00C140B6">
        <w:rPr>
          <w:lang w:val="en-US"/>
        </w:rPr>
        <w:t xml:space="preserve">                strcpy_s(tempToken.name, buf);</w:t>
      </w:r>
    </w:p>
    <w:p w14:paraId="5A96A1FE" w14:textId="77777777" w:rsidR="00C140B6" w:rsidRPr="00C140B6" w:rsidRDefault="00C140B6" w:rsidP="00C140B6">
      <w:pPr>
        <w:pStyle w:val="1"/>
        <w:spacing w:line="256" w:lineRule="auto"/>
        <w:rPr>
          <w:lang w:val="en-US"/>
        </w:rPr>
      </w:pPr>
      <w:r w:rsidRPr="00C140B6">
        <w:rPr>
          <w:lang w:val="en-US"/>
        </w:rPr>
        <w:t xml:space="preserve">                tempToken.type = Unknown_;</w:t>
      </w:r>
    </w:p>
    <w:p w14:paraId="5FD164DD" w14:textId="77777777" w:rsidR="00C140B6" w:rsidRPr="00C140B6" w:rsidRDefault="00C140B6" w:rsidP="00C140B6">
      <w:pPr>
        <w:pStyle w:val="1"/>
        <w:spacing w:line="256" w:lineRule="auto"/>
        <w:rPr>
          <w:lang w:val="en-US"/>
        </w:rPr>
      </w:pPr>
      <w:r w:rsidRPr="00C140B6">
        <w:rPr>
          <w:lang w:val="en-US"/>
        </w:rPr>
        <w:t xml:space="preserve">                tempToken.value = 0;</w:t>
      </w:r>
    </w:p>
    <w:p w14:paraId="7F175915" w14:textId="77777777" w:rsidR="00C140B6" w:rsidRPr="00C140B6" w:rsidRDefault="00C140B6" w:rsidP="00C140B6">
      <w:pPr>
        <w:pStyle w:val="1"/>
        <w:spacing w:line="256" w:lineRule="auto"/>
        <w:rPr>
          <w:lang w:val="en-US"/>
        </w:rPr>
      </w:pPr>
      <w:r w:rsidRPr="00C140B6">
        <w:rPr>
          <w:lang w:val="en-US"/>
        </w:rPr>
        <w:t xml:space="preserve">                tempToken.line = line;</w:t>
      </w:r>
    </w:p>
    <w:p w14:paraId="3DC182ED" w14:textId="77777777" w:rsidR="00C140B6" w:rsidRPr="00C140B6" w:rsidRDefault="00C140B6" w:rsidP="00C140B6">
      <w:pPr>
        <w:pStyle w:val="1"/>
        <w:spacing w:line="256" w:lineRule="auto"/>
        <w:rPr>
          <w:lang w:val="en-US"/>
        </w:rPr>
      </w:pPr>
      <w:r w:rsidRPr="00C140B6">
        <w:rPr>
          <w:lang w:val="en-US"/>
        </w:rPr>
        <w:t xml:space="preserve">                state = Finish;</w:t>
      </w:r>
    </w:p>
    <w:p w14:paraId="43C88129" w14:textId="77777777" w:rsidR="00C140B6" w:rsidRPr="00C140B6" w:rsidRDefault="00C140B6" w:rsidP="00C140B6">
      <w:pPr>
        <w:pStyle w:val="1"/>
        <w:spacing w:line="256" w:lineRule="auto"/>
        <w:rPr>
          <w:lang w:val="en-US"/>
        </w:rPr>
      </w:pPr>
      <w:r w:rsidRPr="00C140B6">
        <w:rPr>
          <w:lang w:val="en-US"/>
        </w:rPr>
        <w:t xml:space="preserve">                break;</w:t>
      </w:r>
    </w:p>
    <w:p w14:paraId="7E0FCB2C" w14:textId="77777777" w:rsidR="00C140B6" w:rsidRPr="00C140B6" w:rsidRDefault="00C140B6" w:rsidP="00C140B6">
      <w:pPr>
        <w:pStyle w:val="1"/>
        <w:spacing w:line="256" w:lineRule="auto"/>
        <w:rPr>
          <w:lang w:val="en-US"/>
        </w:rPr>
      </w:pPr>
      <w:r w:rsidRPr="00C140B6">
        <w:rPr>
          <w:lang w:val="en-US"/>
        </w:rPr>
        <w:t xml:space="preserve">            }</w:t>
      </w:r>
    </w:p>
    <w:p w14:paraId="3EF2498D" w14:textId="77777777" w:rsidR="00C140B6" w:rsidRPr="00C140B6" w:rsidRDefault="00C140B6" w:rsidP="00C140B6">
      <w:pPr>
        <w:pStyle w:val="1"/>
        <w:spacing w:line="256" w:lineRule="auto"/>
        <w:rPr>
          <w:lang w:val="en-US"/>
        </w:rPr>
      </w:pPr>
      <w:r w:rsidRPr="00C140B6">
        <w:rPr>
          <w:lang w:val="en-US"/>
        </w:rPr>
        <w:t xml:space="preserve">            strcpy_s(tempToken.name, buf);</w:t>
      </w:r>
    </w:p>
    <w:p w14:paraId="6FFC75B8" w14:textId="77777777" w:rsidR="00C140B6" w:rsidRPr="00C140B6" w:rsidRDefault="00C140B6" w:rsidP="00C140B6">
      <w:pPr>
        <w:pStyle w:val="1"/>
        <w:spacing w:line="256" w:lineRule="auto"/>
        <w:rPr>
          <w:lang w:val="en-US"/>
        </w:rPr>
      </w:pPr>
      <w:r w:rsidRPr="00C140B6">
        <w:rPr>
          <w:lang w:val="en-US"/>
        </w:rPr>
        <w:t xml:space="preserve">            tempToken.type = Number;</w:t>
      </w:r>
    </w:p>
    <w:p w14:paraId="433D0955" w14:textId="77777777" w:rsidR="00C140B6" w:rsidRPr="00C140B6" w:rsidRDefault="00C140B6" w:rsidP="00C140B6">
      <w:pPr>
        <w:pStyle w:val="1"/>
        <w:spacing w:line="256" w:lineRule="auto"/>
        <w:rPr>
          <w:lang w:val="en-US"/>
        </w:rPr>
      </w:pPr>
      <w:r w:rsidRPr="00C140B6">
        <w:rPr>
          <w:lang w:val="en-US"/>
        </w:rPr>
        <w:t xml:space="preserve">            tempToken.value = atoi(buf);</w:t>
      </w:r>
    </w:p>
    <w:p w14:paraId="179BD487" w14:textId="77777777" w:rsidR="00C140B6" w:rsidRPr="00C140B6" w:rsidRDefault="00C140B6" w:rsidP="00C140B6">
      <w:pPr>
        <w:pStyle w:val="1"/>
        <w:spacing w:line="256" w:lineRule="auto"/>
        <w:rPr>
          <w:lang w:val="en-US"/>
        </w:rPr>
      </w:pPr>
      <w:r w:rsidRPr="00C140B6">
        <w:rPr>
          <w:lang w:val="en-US"/>
        </w:rPr>
        <w:t xml:space="preserve">            tempToken.line = line;</w:t>
      </w:r>
    </w:p>
    <w:p w14:paraId="5034FFEE" w14:textId="77777777" w:rsidR="00C140B6" w:rsidRPr="00C140B6" w:rsidRDefault="00C140B6" w:rsidP="00C140B6">
      <w:pPr>
        <w:pStyle w:val="1"/>
        <w:spacing w:line="256" w:lineRule="auto"/>
        <w:rPr>
          <w:lang w:val="en-US"/>
        </w:rPr>
      </w:pPr>
      <w:r w:rsidRPr="00C140B6">
        <w:rPr>
          <w:lang w:val="en-US"/>
        </w:rPr>
        <w:t xml:space="preserve">            state = Finish;</w:t>
      </w:r>
    </w:p>
    <w:p w14:paraId="1C4B32D7" w14:textId="77777777" w:rsidR="00C140B6" w:rsidRPr="00C140B6" w:rsidRDefault="00C140B6" w:rsidP="00C140B6">
      <w:pPr>
        <w:pStyle w:val="1"/>
        <w:spacing w:line="256" w:lineRule="auto"/>
        <w:rPr>
          <w:lang w:val="en-US"/>
        </w:rPr>
      </w:pPr>
      <w:r w:rsidRPr="00C140B6">
        <w:rPr>
          <w:lang w:val="en-US"/>
        </w:rPr>
        <w:t xml:space="preserve">            break;</w:t>
      </w:r>
    </w:p>
    <w:p w14:paraId="0BEA32BB" w14:textId="77777777" w:rsidR="00C140B6" w:rsidRPr="00C140B6" w:rsidRDefault="00C140B6" w:rsidP="00C140B6">
      <w:pPr>
        <w:pStyle w:val="1"/>
        <w:spacing w:line="256" w:lineRule="auto"/>
        <w:rPr>
          <w:lang w:val="en-US"/>
        </w:rPr>
      </w:pPr>
      <w:r w:rsidRPr="00C140B6">
        <w:rPr>
          <w:lang w:val="en-US"/>
        </w:rPr>
        <w:t xml:space="preserve">        }</w:t>
      </w:r>
    </w:p>
    <w:p w14:paraId="32A8F47E" w14:textId="77777777" w:rsidR="00C140B6" w:rsidRPr="00C140B6" w:rsidRDefault="00C140B6" w:rsidP="00C140B6">
      <w:pPr>
        <w:pStyle w:val="1"/>
        <w:spacing w:line="256" w:lineRule="auto"/>
        <w:rPr>
          <w:lang w:val="en-US"/>
        </w:rPr>
      </w:pPr>
    </w:p>
    <w:p w14:paraId="16B86755" w14:textId="77777777" w:rsidR="00C140B6" w:rsidRPr="00C140B6" w:rsidRDefault="00C140B6" w:rsidP="00C140B6">
      <w:pPr>
        <w:pStyle w:val="1"/>
        <w:spacing w:line="256" w:lineRule="auto"/>
        <w:rPr>
          <w:lang w:val="en-US"/>
        </w:rPr>
      </w:pPr>
      <w:r w:rsidRPr="00C140B6">
        <w:rPr>
          <w:lang w:val="en-US"/>
        </w:rPr>
        <w:lastRenderedPageBreak/>
        <w:t xml:space="preserve">        case Separator: {</w:t>
      </w:r>
    </w:p>
    <w:p w14:paraId="3B60EE63" w14:textId="77777777" w:rsidR="00C140B6" w:rsidRPr="00C140B6" w:rsidRDefault="00C140B6" w:rsidP="00C140B6">
      <w:pPr>
        <w:pStyle w:val="1"/>
        <w:spacing w:line="256" w:lineRule="auto"/>
        <w:rPr>
          <w:lang w:val="en-US"/>
        </w:rPr>
      </w:pPr>
      <w:r w:rsidRPr="00C140B6">
        <w:rPr>
          <w:lang w:val="en-US"/>
        </w:rPr>
        <w:t xml:space="preserve">            if (ch == '\n') {</w:t>
      </w:r>
    </w:p>
    <w:p w14:paraId="10A622E3" w14:textId="77777777" w:rsidR="00C140B6" w:rsidRPr="00C140B6" w:rsidRDefault="00C140B6" w:rsidP="00C140B6">
      <w:pPr>
        <w:pStyle w:val="1"/>
        <w:spacing w:line="256" w:lineRule="auto"/>
        <w:rPr>
          <w:lang w:val="en-US"/>
        </w:rPr>
      </w:pPr>
      <w:r w:rsidRPr="00C140B6">
        <w:rPr>
          <w:lang w:val="en-US"/>
        </w:rPr>
        <w:t xml:space="preserve">                line++;</w:t>
      </w:r>
    </w:p>
    <w:p w14:paraId="5095068D" w14:textId="77777777" w:rsidR="00C140B6" w:rsidRPr="00C140B6" w:rsidRDefault="00C140B6" w:rsidP="00C140B6">
      <w:pPr>
        <w:pStyle w:val="1"/>
        <w:spacing w:line="256" w:lineRule="auto"/>
        <w:rPr>
          <w:lang w:val="en-US"/>
        </w:rPr>
      </w:pPr>
      <w:r w:rsidRPr="00C140B6">
        <w:rPr>
          <w:lang w:val="en-US"/>
        </w:rPr>
        <w:t xml:space="preserve">            }</w:t>
      </w:r>
    </w:p>
    <w:p w14:paraId="00292FE2" w14:textId="77777777" w:rsidR="00C140B6" w:rsidRPr="00C140B6" w:rsidRDefault="00C140B6" w:rsidP="00C140B6">
      <w:pPr>
        <w:pStyle w:val="1"/>
        <w:spacing w:line="256" w:lineRule="auto"/>
        <w:rPr>
          <w:lang w:val="en-US"/>
        </w:rPr>
      </w:pPr>
      <w:r w:rsidRPr="00C140B6">
        <w:rPr>
          <w:lang w:val="en-US"/>
        </w:rPr>
        <w:t xml:space="preserve">            ch = getc(F);</w:t>
      </w:r>
    </w:p>
    <w:p w14:paraId="471EB0B7" w14:textId="77777777" w:rsidR="00C140B6" w:rsidRPr="00C140B6" w:rsidRDefault="00C140B6" w:rsidP="00C140B6">
      <w:pPr>
        <w:pStyle w:val="1"/>
        <w:spacing w:line="256" w:lineRule="auto"/>
        <w:rPr>
          <w:lang w:val="en-US"/>
        </w:rPr>
      </w:pPr>
    </w:p>
    <w:p w14:paraId="7F6E3E7C" w14:textId="77777777" w:rsidR="00C140B6" w:rsidRPr="00C140B6" w:rsidRDefault="00C140B6" w:rsidP="00C140B6">
      <w:pPr>
        <w:pStyle w:val="1"/>
        <w:spacing w:line="256" w:lineRule="auto"/>
        <w:rPr>
          <w:lang w:val="en-US"/>
        </w:rPr>
      </w:pPr>
      <w:r w:rsidRPr="00C140B6">
        <w:rPr>
          <w:lang w:val="en-US"/>
        </w:rPr>
        <w:t xml:space="preserve">            state = Start;</w:t>
      </w:r>
    </w:p>
    <w:p w14:paraId="436019C0" w14:textId="77777777" w:rsidR="00C140B6" w:rsidRPr="00C140B6" w:rsidRDefault="00C140B6" w:rsidP="00C140B6">
      <w:pPr>
        <w:pStyle w:val="1"/>
        <w:spacing w:line="256" w:lineRule="auto"/>
        <w:rPr>
          <w:lang w:val="en-US"/>
        </w:rPr>
      </w:pPr>
      <w:r w:rsidRPr="00C140B6">
        <w:rPr>
          <w:lang w:val="en-US"/>
        </w:rPr>
        <w:t xml:space="preserve">            break;</w:t>
      </w:r>
    </w:p>
    <w:p w14:paraId="58C8BA95" w14:textId="77777777" w:rsidR="00C140B6" w:rsidRPr="00C140B6" w:rsidRDefault="00C140B6" w:rsidP="00C140B6">
      <w:pPr>
        <w:pStyle w:val="1"/>
        <w:spacing w:line="256" w:lineRule="auto"/>
        <w:rPr>
          <w:lang w:val="en-US"/>
        </w:rPr>
      </w:pPr>
      <w:r w:rsidRPr="00C140B6">
        <w:rPr>
          <w:lang w:val="en-US"/>
        </w:rPr>
        <w:t xml:space="preserve">        }</w:t>
      </w:r>
    </w:p>
    <w:p w14:paraId="27AACC2F" w14:textId="77777777" w:rsidR="00C140B6" w:rsidRPr="00C140B6" w:rsidRDefault="00C140B6" w:rsidP="00C140B6">
      <w:pPr>
        <w:pStyle w:val="1"/>
        <w:spacing w:line="256" w:lineRule="auto"/>
        <w:rPr>
          <w:lang w:val="en-US"/>
        </w:rPr>
      </w:pPr>
    </w:p>
    <w:p w14:paraId="5E67E9AF" w14:textId="77777777" w:rsidR="00C140B6" w:rsidRPr="00C140B6" w:rsidRDefault="00C140B6" w:rsidP="00C140B6">
      <w:pPr>
        <w:pStyle w:val="1"/>
        <w:spacing w:line="256" w:lineRule="auto"/>
        <w:rPr>
          <w:lang w:val="en-US"/>
        </w:rPr>
      </w:pPr>
      <w:r w:rsidRPr="00C140B6">
        <w:rPr>
          <w:lang w:val="en-US"/>
        </w:rPr>
        <w:t xml:space="preserve">        case Comment: {</w:t>
      </w:r>
    </w:p>
    <w:p w14:paraId="537CCAC5" w14:textId="77777777" w:rsidR="00C140B6" w:rsidRPr="00C140B6" w:rsidRDefault="00C140B6" w:rsidP="00C140B6">
      <w:pPr>
        <w:pStyle w:val="1"/>
        <w:spacing w:line="256" w:lineRule="auto"/>
        <w:rPr>
          <w:lang w:val="en-US"/>
        </w:rPr>
      </w:pPr>
      <w:r w:rsidRPr="00C140B6">
        <w:rPr>
          <w:lang w:val="en-US"/>
        </w:rPr>
        <w:t xml:space="preserve">            while (ch != '}' &amp;&amp; ch != EOF) {</w:t>
      </w:r>
    </w:p>
    <w:p w14:paraId="757BCC7E" w14:textId="77777777" w:rsidR="00C140B6" w:rsidRPr="00C140B6" w:rsidRDefault="00C140B6" w:rsidP="00C140B6">
      <w:pPr>
        <w:pStyle w:val="1"/>
        <w:spacing w:line="256" w:lineRule="auto"/>
        <w:rPr>
          <w:lang w:val="en-US"/>
        </w:rPr>
      </w:pPr>
      <w:r w:rsidRPr="00C140B6">
        <w:rPr>
          <w:lang w:val="en-US"/>
        </w:rPr>
        <w:t xml:space="preserve">                if (ch == '\n')</w:t>
      </w:r>
    </w:p>
    <w:p w14:paraId="2960F151" w14:textId="77777777" w:rsidR="00C140B6" w:rsidRPr="00C140B6" w:rsidRDefault="00C140B6" w:rsidP="00C140B6">
      <w:pPr>
        <w:pStyle w:val="1"/>
        <w:spacing w:line="256" w:lineRule="auto"/>
        <w:rPr>
          <w:lang w:val="en-US"/>
        </w:rPr>
      </w:pPr>
      <w:r w:rsidRPr="00C140B6">
        <w:rPr>
          <w:lang w:val="en-US"/>
        </w:rPr>
        <w:t xml:space="preserve">                    ++line;</w:t>
      </w:r>
    </w:p>
    <w:p w14:paraId="07166780" w14:textId="77777777" w:rsidR="00C140B6" w:rsidRPr="00C140B6" w:rsidRDefault="00C140B6" w:rsidP="00C140B6">
      <w:pPr>
        <w:pStyle w:val="1"/>
        <w:spacing w:line="256" w:lineRule="auto"/>
        <w:rPr>
          <w:lang w:val="en-US"/>
        </w:rPr>
      </w:pPr>
      <w:r w:rsidRPr="00C140B6">
        <w:rPr>
          <w:lang w:val="en-US"/>
        </w:rPr>
        <w:t xml:space="preserve">                ch = getc(F);</w:t>
      </w:r>
    </w:p>
    <w:p w14:paraId="018D6063" w14:textId="77777777" w:rsidR="00C140B6" w:rsidRPr="00C140B6" w:rsidRDefault="00C140B6" w:rsidP="00C140B6">
      <w:pPr>
        <w:pStyle w:val="1"/>
        <w:spacing w:line="256" w:lineRule="auto"/>
        <w:rPr>
          <w:lang w:val="en-US"/>
        </w:rPr>
      </w:pPr>
      <w:r w:rsidRPr="00C140B6">
        <w:rPr>
          <w:lang w:val="en-US"/>
        </w:rPr>
        <w:t xml:space="preserve">            }</w:t>
      </w:r>
    </w:p>
    <w:p w14:paraId="27B76300" w14:textId="77777777" w:rsidR="00C140B6" w:rsidRPr="00C140B6" w:rsidRDefault="00C140B6" w:rsidP="00C140B6">
      <w:pPr>
        <w:pStyle w:val="1"/>
        <w:spacing w:line="256" w:lineRule="auto"/>
        <w:rPr>
          <w:lang w:val="en-US"/>
        </w:rPr>
      </w:pPr>
      <w:r w:rsidRPr="00C140B6">
        <w:rPr>
          <w:lang w:val="en-US"/>
        </w:rPr>
        <w:t xml:space="preserve">            if (ch == EOF)</w:t>
      </w:r>
    </w:p>
    <w:p w14:paraId="415DB0D9" w14:textId="77777777" w:rsidR="00C140B6" w:rsidRPr="00C140B6" w:rsidRDefault="00C140B6" w:rsidP="00C140B6">
      <w:pPr>
        <w:pStyle w:val="1"/>
        <w:spacing w:line="256" w:lineRule="auto"/>
        <w:rPr>
          <w:lang w:val="en-US"/>
        </w:rPr>
      </w:pPr>
      <w:r w:rsidRPr="00C140B6">
        <w:rPr>
          <w:lang w:val="en-US"/>
        </w:rPr>
        <w:t xml:space="preserve">                state = EndOFile;</w:t>
      </w:r>
    </w:p>
    <w:p w14:paraId="42563C80" w14:textId="77777777" w:rsidR="00C140B6" w:rsidRPr="00C140B6" w:rsidRDefault="00C140B6" w:rsidP="00C140B6">
      <w:pPr>
        <w:pStyle w:val="1"/>
        <w:spacing w:line="256" w:lineRule="auto"/>
        <w:rPr>
          <w:lang w:val="en-US"/>
        </w:rPr>
      </w:pPr>
      <w:r w:rsidRPr="00C140B6">
        <w:rPr>
          <w:lang w:val="en-US"/>
        </w:rPr>
        <w:t xml:space="preserve">            else {</w:t>
      </w:r>
    </w:p>
    <w:p w14:paraId="015BDD8F" w14:textId="77777777" w:rsidR="00C140B6" w:rsidRPr="00C140B6" w:rsidRDefault="00C140B6" w:rsidP="00C140B6">
      <w:pPr>
        <w:pStyle w:val="1"/>
        <w:spacing w:line="256" w:lineRule="auto"/>
        <w:rPr>
          <w:lang w:val="en-US"/>
        </w:rPr>
      </w:pPr>
      <w:r w:rsidRPr="00C140B6">
        <w:rPr>
          <w:lang w:val="en-US"/>
        </w:rPr>
        <w:t xml:space="preserve">                state = Start;</w:t>
      </w:r>
    </w:p>
    <w:p w14:paraId="3C4F6F5F" w14:textId="77777777" w:rsidR="00C140B6" w:rsidRPr="00C140B6" w:rsidRDefault="00C140B6" w:rsidP="00C140B6">
      <w:pPr>
        <w:pStyle w:val="1"/>
        <w:spacing w:line="256" w:lineRule="auto"/>
        <w:rPr>
          <w:lang w:val="en-US"/>
        </w:rPr>
      </w:pPr>
      <w:r w:rsidRPr="00C140B6">
        <w:rPr>
          <w:lang w:val="en-US"/>
        </w:rPr>
        <w:t xml:space="preserve">                ch = getc(F);</w:t>
      </w:r>
    </w:p>
    <w:p w14:paraId="4E7060BC" w14:textId="77777777" w:rsidR="00C140B6" w:rsidRPr="00C140B6" w:rsidRDefault="00C140B6" w:rsidP="00C140B6">
      <w:pPr>
        <w:pStyle w:val="1"/>
        <w:spacing w:line="256" w:lineRule="auto"/>
        <w:rPr>
          <w:lang w:val="en-US"/>
        </w:rPr>
      </w:pPr>
      <w:r w:rsidRPr="00C140B6">
        <w:rPr>
          <w:lang w:val="en-US"/>
        </w:rPr>
        <w:t xml:space="preserve">            }</w:t>
      </w:r>
    </w:p>
    <w:p w14:paraId="483BEDB4" w14:textId="77777777" w:rsidR="00C140B6" w:rsidRPr="00C140B6" w:rsidRDefault="00C140B6" w:rsidP="00C140B6">
      <w:pPr>
        <w:pStyle w:val="1"/>
        <w:spacing w:line="256" w:lineRule="auto"/>
        <w:rPr>
          <w:lang w:val="en-US"/>
        </w:rPr>
      </w:pPr>
      <w:r w:rsidRPr="00C140B6">
        <w:rPr>
          <w:lang w:val="en-US"/>
        </w:rPr>
        <w:t xml:space="preserve">            break;</w:t>
      </w:r>
    </w:p>
    <w:p w14:paraId="3E1AF153" w14:textId="77777777" w:rsidR="00C140B6" w:rsidRPr="00C140B6" w:rsidRDefault="00C140B6" w:rsidP="00C140B6">
      <w:pPr>
        <w:pStyle w:val="1"/>
        <w:spacing w:line="256" w:lineRule="auto"/>
        <w:rPr>
          <w:lang w:val="en-US"/>
        </w:rPr>
      </w:pPr>
      <w:r w:rsidRPr="00C140B6">
        <w:rPr>
          <w:lang w:val="en-US"/>
        </w:rPr>
        <w:lastRenderedPageBreak/>
        <w:t xml:space="preserve">        }</w:t>
      </w:r>
    </w:p>
    <w:p w14:paraId="2AA8DC50" w14:textId="77777777" w:rsidR="00C140B6" w:rsidRPr="00C140B6" w:rsidRDefault="00C140B6" w:rsidP="00C140B6">
      <w:pPr>
        <w:pStyle w:val="1"/>
        <w:spacing w:line="256" w:lineRule="auto"/>
        <w:rPr>
          <w:lang w:val="en-US"/>
        </w:rPr>
      </w:pPr>
    </w:p>
    <w:p w14:paraId="2B18B6C4" w14:textId="77777777" w:rsidR="00C140B6" w:rsidRPr="00C140B6" w:rsidRDefault="00C140B6" w:rsidP="00C140B6">
      <w:pPr>
        <w:pStyle w:val="1"/>
        <w:spacing w:line="256" w:lineRule="auto"/>
        <w:rPr>
          <w:lang w:val="en-US"/>
        </w:rPr>
      </w:pPr>
      <w:r w:rsidRPr="00C140B6">
        <w:rPr>
          <w:lang w:val="en-US"/>
        </w:rPr>
        <w:t xml:space="preserve">        case Finish: {</w:t>
      </w:r>
    </w:p>
    <w:p w14:paraId="6E283E8A" w14:textId="77777777" w:rsidR="00C140B6" w:rsidRPr="00C140B6" w:rsidRDefault="00C140B6" w:rsidP="00C140B6">
      <w:pPr>
        <w:pStyle w:val="1"/>
        <w:spacing w:line="256" w:lineRule="auto"/>
        <w:rPr>
          <w:lang w:val="en-US"/>
        </w:rPr>
      </w:pPr>
      <w:r w:rsidRPr="00C140B6">
        <w:rPr>
          <w:lang w:val="en-US"/>
        </w:rPr>
        <w:t xml:space="preserve">            if (tokenCount &lt; MAX_TOKENS) {</w:t>
      </w:r>
    </w:p>
    <w:p w14:paraId="18F41CF6" w14:textId="77777777" w:rsidR="00C140B6" w:rsidRPr="00C140B6" w:rsidRDefault="00C140B6" w:rsidP="00C140B6">
      <w:pPr>
        <w:pStyle w:val="1"/>
        <w:spacing w:line="256" w:lineRule="auto"/>
        <w:rPr>
          <w:lang w:val="en-US"/>
        </w:rPr>
      </w:pPr>
      <w:r w:rsidRPr="00C140B6">
        <w:rPr>
          <w:lang w:val="en-US"/>
        </w:rPr>
        <w:t xml:space="preserve">                TokenTable[tokenCount++] = tempToken;</w:t>
      </w:r>
    </w:p>
    <w:p w14:paraId="6807C156" w14:textId="77777777" w:rsidR="00C140B6" w:rsidRPr="00C140B6" w:rsidRDefault="00C140B6" w:rsidP="00C140B6">
      <w:pPr>
        <w:pStyle w:val="1"/>
        <w:spacing w:line="256" w:lineRule="auto"/>
        <w:rPr>
          <w:lang w:val="en-US"/>
        </w:rPr>
      </w:pPr>
      <w:r w:rsidRPr="00C140B6">
        <w:rPr>
          <w:lang w:val="en-US"/>
        </w:rPr>
        <w:t xml:space="preserve">                if (ch != EOF) {</w:t>
      </w:r>
    </w:p>
    <w:p w14:paraId="0C90F462" w14:textId="77777777" w:rsidR="00C140B6" w:rsidRPr="00C140B6" w:rsidRDefault="00C140B6" w:rsidP="00C140B6">
      <w:pPr>
        <w:pStyle w:val="1"/>
        <w:spacing w:line="256" w:lineRule="auto"/>
        <w:rPr>
          <w:lang w:val="en-US"/>
        </w:rPr>
      </w:pPr>
      <w:r w:rsidRPr="00C140B6">
        <w:rPr>
          <w:lang w:val="en-US"/>
        </w:rPr>
        <w:t xml:space="preserve">                    state = Start;</w:t>
      </w:r>
    </w:p>
    <w:p w14:paraId="2FFC1BE9" w14:textId="77777777" w:rsidR="00C140B6" w:rsidRPr="00C140B6" w:rsidRDefault="00C140B6" w:rsidP="00C140B6">
      <w:pPr>
        <w:pStyle w:val="1"/>
        <w:spacing w:line="256" w:lineRule="auto"/>
        <w:rPr>
          <w:lang w:val="en-US"/>
        </w:rPr>
      </w:pPr>
      <w:r w:rsidRPr="00C140B6">
        <w:rPr>
          <w:lang w:val="en-US"/>
        </w:rPr>
        <w:t xml:space="preserve">                }</w:t>
      </w:r>
    </w:p>
    <w:p w14:paraId="75C777FB" w14:textId="77777777" w:rsidR="00C140B6" w:rsidRPr="00C140B6" w:rsidRDefault="00C140B6" w:rsidP="00C140B6">
      <w:pPr>
        <w:pStyle w:val="1"/>
        <w:spacing w:line="256" w:lineRule="auto"/>
        <w:rPr>
          <w:lang w:val="en-US"/>
        </w:rPr>
      </w:pPr>
      <w:r w:rsidRPr="00C140B6">
        <w:rPr>
          <w:lang w:val="en-US"/>
        </w:rPr>
        <w:t xml:space="preserve">                else {</w:t>
      </w:r>
    </w:p>
    <w:p w14:paraId="0052DD2F" w14:textId="77777777" w:rsidR="00C140B6" w:rsidRPr="00C140B6" w:rsidRDefault="00C140B6" w:rsidP="00C140B6">
      <w:pPr>
        <w:pStyle w:val="1"/>
        <w:spacing w:line="256" w:lineRule="auto"/>
        <w:rPr>
          <w:lang w:val="en-US"/>
        </w:rPr>
      </w:pPr>
      <w:r w:rsidRPr="00C140B6">
        <w:rPr>
          <w:lang w:val="en-US"/>
        </w:rPr>
        <w:t xml:space="preserve">                    state = EndOFile;</w:t>
      </w:r>
    </w:p>
    <w:p w14:paraId="05FC1770" w14:textId="77777777" w:rsidR="00C140B6" w:rsidRPr="00C140B6" w:rsidRDefault="00C140B6" w:rsidP="00C140B6">
      <w:pPr>
        <w:pStyle w:val="1"/>
        <w:spacing w:line="256" w:lineRule="auto"/>
        <w:rPr>
          <w:lang w:val="en-US"/>
        </w:rPr>
      </w:pPr>
      <w:r w:rsidRPr="00C140B6">
        <w:rPr>
          <w:lang w:val="en-US"/>
        </w:rPr>
        <w:t xml:space="preserve">                }</w:t>
      </w:r>
    </w:p>
    <w:p w14:paraId="331BE27B" w14:textId="77777777" w:rsidR="00C140B6" w:rsidRPr="00C140B6" w:rsidRDefault="00C140B6" w:rsidP="00C140B6">
      <w:pPr>
        <w:pStyle w:val="1"/>
        <w:spacing w:line="256" w:lineRule="auto"/>
        <w:rPr>
          <w:lang w:val="en-US"/>
        </w:rPr>
      </w:pPr>
      <w:r w:rsidRPr="00C140B6">
        <w:rPr>
          <w:lang w:val="en-US"/>
        </w:rPr>
        <w:t xml:space="preserve">            }</w:t>
      </w:r>
    </w:p>
    <w:p w14:paraId="4FCC52C6" w14:textId="77777777" w:rsidR="00C140B6" w:rsidRPr="00C140B6" w:rsidRDefault="00C140B6" w:rsidP="00C140B6">
      <w:pPr>
        <w:pStyle w:val="1"/>
        <w:spacing w:line="256" w:lineRule="auto"/>
        <w:rPr>
          <w:lang w:val="en-US"/>
        </w:rPr>
      </w:pPr>
      <w:r w:rsidRPr="00C140B6">
        <w:rPr>
          <w:lang w:val="en-US"/>
        </w:rPr>
        <w:t xml:space="preserve">            else {</w:t>
      </w:r>
    </w:p>
    <w:p w14:paraId="6C905187" w14:textId="77777777" w:rsidR="00C140B6" w:rsidRPr="00C140B6" w:rsidRDefault="00C140B6" w:rsidP="00C140B6">
      <w:pPr>
        <w:pStyle w:val="1"/>
        <w:spacing w:line="256" w:lineRule="auto"/>
        <w:rPr>
          <w:lang w:val="en-US"/>
        </w:rPr>
      </w:pPr>
      <w:r w:rsidRPr="00C140B6">
        <w:rPr>
          <w:lang w:val="en-US"/>
        </w:rPr>
        <w:t xml:space="preserve">                printf("\n\t\t\ttoo many tokens !!!\n");</w:t>
      </w:r>
    </w:p>
    <w:p w14:paraId="7794973C" w14:textId="77777777" w:rsidR="00C140B6" w:rsidRPr="00C140B6" w:rsidRDefault="00C140B6" w:rsidP="00C140B6">
      <w:pPr>
        <w:pStyle w:val="1"/>
        <w:spacing w:line="256" w:lineRule="auto"/>
        <w:rPr>
          <w:lang w:val="en-US"/>
        </w:rPr>
      </w:pPr>
      <w:r w:rsidRPr="00C140B6">
        <w:rPr>
          <w:lang w:val="en-US"/>
        </w:rPr>
        <w:t xml:space="preserve">                return TokensNum = tokenCount - 1;</w:t>
      </w:r>
    </w:p>
    <w:p w14:paraId="1A7AC7EB" w14:textId="77777777" w:rsidR="00C140B6" w:rsidRPr="00C140B6" w:rsidRDefault="00C140B6" w:rsidP="00C140B6">
      <w:pPr>
        <w:pStyle w:val="1"/>
        <w:spacing w:line="256" w:lineRule="auto"/>
        <w:rPr>
          <w:lang w:val="en-US"/>
        </w:rPr>
      </w:pPr>
      <w:r w:rsidRPr="00C140B6">
        <w:rPr>
          <w:lang w:val="en-US"/>
        </w:rPr>
        <w:t xml:space="preserve">            }</w:t>
      </w:r>
    </w:p>
    <w:p w14:paraId="7354443B" w14:textId="77777777" w:rsidR="00C140B6" w:rsidRPr="00C140B6" w:rsidRDefault="00C140B6" w:rsidP="00C140B6">
      <w:pPr>
        <w:pStyle w:val="1"/>
        <w:spacing w:line="256" w:lineRule="auto"/>
        <w:rPr>
          <w:lang w:val="en-US"/>
        </w:rPr>
      </w:pPr>
      <w:r w:rsidRPr="00C140B6">
        <w:rPr>
          <w:lang w:val="en-US"/>
        </w:rPr>
        <w:t xml:space="preserve">            break;</w:t>
      </w:r>
    </w:p>
    <w:p w14:paraId="02CA7EAD" w14:textId="77777777" w:rsidR="00C140B6" w:rsidRPr="00C140B6" w:rsidRDefault="00C140B6" w:rsidP="00C140B6">
      <w:pPr>
        <w:pStyle w:val="1"/>
        <w:spacing w:line="256" w:lineRule="auto"/>
        <w:rPr>
          <w:lang w:val="en-US"/>
        </w:rPr>
      </w:pPr>
      <w:r w:rsidRPr="00C140B6">
        <w:rPr>
          <w:lang w:val="en-US"/>
        </w:rPr>
        <w:t xml:space="preserve">        }</w:t>
      </w:r>
    </w:p>
    <w:p w14:paraId="2D6A7469" w14:textId="77777777" w:rsidR="00C140B6" w:rsidRPr="00C140B6" w:rsidRDefault="00C140B6" w:rsidP="00C140B6">
      <w:pPr>
        <w:pStyle w:val="1"/>
        <w:spacing w:line="256" w:lineRule="auto"/>
        <w:rPr>
          <w:lang w:val="en-US"/>
        </w:rPr>
      </w:pPr>
    </w:p>
    <w:p w14:paraId="6800B783" w14:textId="77777777" w:rsidR="00C140B6" w:rsidRPr="00C140B6" w:rsidRDefault="00C140B6" w:rsidP="00C140B6">
      <w:pPr>
        <w:pStyle w:val="1"/>
        <w:spacing w:line="256" w:lineRule="auto"/>
        <w:rPr>
          <w:lang w:val="en-US"/>
        </w:rPr>
      </w:pPr>
      <w:r w:rsidRPr="00C140B6">
        <w:rPr>
          <w:lang w:val="en-US"/>
        </w:rPr>
        <w:t xml:space="preserve">        case EndOFile: {</w:t>
      </w:r>
    </w:p>
    <w:p w14:paraId="7E8D057C" w14:textId="77777777" w:rsidR="00C140B6" w:rsidRPr="00C140B6" w:rsidRDefault="00C140B6" w:rsidP="00C140B6">
      <w:pPr>
        <w:pStyle w:val="1"/>
        <w:spacing w:line="256" w:lineRule="auto"/>
        <w:rPr>
          <w:lang w:val="en-US"/>
        </w:rPr>
      </w:pPr>
      <w:r w:rsidRPr="00C140B6">
        <w:rPr>
          <w:lang w:val="en-US"/>
        </w:rPr>
        <w:t xml:space="preserve">            return TokensNum = tokenCount;</w:t>
      </w:r>
    </w:p>
    <w:p w14:paraId="031871A4" w14:textId="77777777" w:rsidR="00C140B6" w:rsidRPr="00C140B6" w:rsidRDefault="00C140B6" w:rsidP="00C140B6">
      <w:pPr>
        <w:pStyle w:val="1"/>
        <w:spacing w:line="256" w:lineRule="auto"/>
        <w:rPr>
          <w:lang w:val="en-US"/>
        </w:rPr>
      </w:pPr>
      <w:r w:rsidRPr="00C140B6">
        <w:rPr>
          <w:lang w:val="en-US"/>
        </w:rPr>
        <w:t xml:space="preserve">        }</w:t>
      </w:r>
    </w:p>
    <w:p w14:paraId="5BCC6356" w14:textId="77777777" w:rsidR="00C140B6" w:rsidRPr="00C140B6" w:rsidRDefault="00C140B6" w:rsidP="00C140B6">
      <w:pPr>
        <w:pStyle w:val="1"/>
        <w:spacing w:line="256" w:lineRule="auto"/>
        <w:rPr>
          <w:lang w:val="en-US"/>
        </w:rPr>
      </w:pPr>
    </w:p>
    <w:p w14:paraId="4B0BD461" w14:textId="77777777" w:rsidR="00C140B6" w:rsidRPr="00C140B6" w:rsidRDefault="00C140B6" w:rsidP="00C140B6">
      <w:pPr>
        <w:pStyle w:val="1"/>
        <w:spacing w:line="256" w:lineRule="auto"/>
        <w:rPr>
          <w:lang w:val="en-US"/>
        </w:rPr>
      </w:pPr>
      <w:r w:rsidRPr="00C140B6">
        <w:rPr>
          <w:lang w:val="en-US"/>
        </w:rPr>
        <w:lastRenderedPageBreak/>
        <w:t xml:space="preserve">        case Letter: {</w:t>
      </w:r>
    </w:p>
    <w:p w14:paraId="1FDF5A91" w14:textId="77777777" w:rsidR="00C140B6" w:rsidRPr="00C140B6" w:rsidRDefault="00C140B6" w:rsidP="00C140B6">
      <w:pPr>
        <w:pStyle w:val="1"/>
        <w:spacing w:line="256" w:lineRule="auto"/>
        <w:rPr>
          <w:lang w:val="en-US"/>
        </w:rPr>
      </w:pPr>
      <w:r w:rsidRPr="00C140B6">
        <w:rPr>
          <w:lang w:val="en-US"/>
        </w:rPr>
        <w:t xml:space="preserve">            buf[0] = ch;</w:t>
      </w:r>
    </w:p>
    <w:p w14:paraId="56A23189" w14:textId="77777777" w:rsidR="00C140B6" w:rsidRPr="00C140B6" w:rsidRDefault="00C140B6" w:rsidP="00C140B6">
      <w:pPr>
        <w:pStyle w:val="1"/>
        <w:spacing w:line="256" w:lineRule="auto"/>
        <w:rPr>
          <w:lang w:val="en-US"/>
        </w:rPr>
      </w:pPr>
      <w:r w:rsidRPr="00C140B6">
        <w:rPr>
          <w:lang w:val="en-US"/>
        </w:rPr>
        <w:t xml:space="preserve">            int j = 1;</w:t>
      </w:r>
    </w:p>
    <w:p w14:paraId="27532BD7" w14:textId="77777777" w:rsidR="00C140B6" w:rsidRPr="00C140B6" w:rsidRDefault="00C140B6" w:rsidP="00C140B6">
      <w:pPr>
        <w:pStyle w:val="1"/>
        <w:spacing w:line="256" w:lineRule="auto"/>
        <w:rPr>
          <w:lang w:val="en-US"/>
        </w:rPr>
      </w:pPr>
    </w:p>
    <w:p w14:paraId="3CC58D21" w14:textId="77777777" w:rsidR="00C140B6" w:rsidRPr="00C140B6" w:rsidRDefault="00C140B6" w:rsidP="00C140B6">
      <w:pPr>
        <w:pStyle w:val="1"/>
        <w:spacing w:line="256" w:lineRule="auto"/>
        <w:rPr>
          <w:lang w:val="en-US"/>
        </w:rPr>
      </w:pPr>
      <w:r w:rsidRPr="00C140B6">
        <w:rPr>
          <w:lang w:val="en-US"/>
        </w:rPr>
        <w:t xml:space="preserve">            ch = getc(F);</w:t>
      </w:r>
    </w:p>
    <w:p w14:paraId="01C40368" w14:textId="77777777" w:rsidR="00C140B6" w:rsidRPr="00C140B6" w:rsidRDefault="00C140B6" w:rsidP="00C140B6">
      <w:pPr>
        <w:pStyle w:val="1"/>
        <w:spacing w:line="256" w:lineRule="auto"/>
        <w:rPr>
          <w:lang w:val="en-US"/>
        </w:rPr>
      </w:pPr>
      <w:r w:rsidRPr="00C140B6">
        <w:rPr>
          <w:lang w:val="en-US"/>
        </w:rPr>
        <w:t xml:space="preserve">            while ((('a' &lt;= ch &amp;&amp; ch &lt;= 'z') || ('A' &lt;= ch &amp;&amp; ch &lt;= 'Z') || ('0' &lt;= ch &amp;&amp; ch &lt;= '9')) &amp;&amp; j &lt; 15) {</w:t>
      </w:r>
    </w:p>
    <w:p w14:paraId="57C36D25" w14:textId="77777777" w:rsidR="00C140B6" w:rsidRPr="00C140B6" w:rsidRDefault="00C140B6" w:rsidP="00C140B6">
      <w:pPr>
        <w:pStyle w:val="1"/>
        <w:spacing w:line="256" w:lineRule="auto"/>
        <w:rPr>
          <w:lang w:val="en-US"/>
        </w:rPr>
      </w:pPr>
      <w:r w:rsidRPr="00C140B6">
        <w:rPr>
          <w:lang w:val="en-US"/>
        </w:rPr>
        <w:t xml:space="preserve">                buf[j++] = ch;</w:t>
      </w:r>
    </w:p>
    <w:p w14:paraId="7F3EFF67" w14:textId="77777777" w:rsidR="00C140B6" w:rsidRPr="00C140B6" w:rsidRDefault="00C140B6" w:rsidP="00C140B6">
      <w:pPr>
        <w:pStyle w:val="1"/>
        <w:spacing w:line="256" w:lineRule="auto"/>
        <w:rPr>
          <w:lang w:val="en-US"/>
        </w:rPr>
      </w:pPr>
      <w:r w:rsidRPr="00C140B6">
        <w:rPr>
          <w:lang w:val="en-US"/>
        </w:rPr>
        <w:t xml:space="preserve">                ch = getc(F);</w:t>
      </w:r>
    </w:p>
    <w:p w14:paraId="2ED916E4" w14:textId="77777777" w:rsidR="00C140B6" w:rsidRPr="00C140B6" w:rsidRDefault="00C140B6" w:rsidP="00C140B6">
      <w:pPr>
        <w:pStyle w:val="1"/>
        <w:spacing w:line="256" w:lineRule="auto"/>
        <w:rPr>
          <w:lang w:val="en-US"/>
        </w:rPr>
      </w:pPr>
      <w:r w:rsidRPr="00C140B6">
        <w:rPr>
          <w:lang w:val="en-US"/>
        </w:rPr>
        <w:t xml:space="preserve">            }</w:t>
      </w:r>
    </w:p>
    <w:p w14:paraId="59500810" w14:textId="77777777" w:rsidR="00C140B6" w:rsidRPr="00C140B6" w:rsidRDefault="00C140B6" w:rsidP="00C140B6">
      <w:pPr>
        <w:pStyle w:val="1"/>
        <w:spacing w:line="256" w:lineRule="auto"/>
        <w:rPr>
          <w:lang w:val="en-US"/>
        </w:rPr>
      </w:pPr>
    </w:p>
    <w:p w14:paraId="6E52227B" w14:textId="77777777" w:rsidR="00C140B6" w:rsidRPr="00C140B6" w:rsidRDefault="00C140B6" w:rsidP="00C140B6">
      <w:pPr>
        <w:pStyle w:val="1"/>
        <w:spacing w:line="256" w:lineRule="auto"/>
        <w:rPr>
          <w:lang w:val="en-US"/>
        </w:rPr>
      </w:pPr>
      <w:r w:rsidRPr="00C140B6">
        <w:rPr>
          <w:lang w:val="en-US"/>
        </w:rPr>
        <w:t xml:space="preserve">            buf[j] = '\0';</w:t>
      </w:r>
    </w:p>
    <w:p w14:paraId="6001AC43" w14:textId="77777777" w:rsidR="00C140B6" w:rsidRPr="00C140B6" w:rsidRDefault="00C140B6" w:rsidP="00C140B6">
      <w:pPr>
        <w:pStyle w:val="1"/>
        <w:spacing w:line="256" w:lineRule="auto"/>
        <w:rPr>
          <w:lang w:val="en-US"/>
        </w:rPr>
      </w:pPr>
    </w:p>
    <w:p w14:paraId="3B3A6F9D" w14:textId="77777777" w:rsidR="00C140B6" w:rsidRPr="00C140B6" w:rsidRDefault="00C140B6" w:rsidP="00C140B6">
      <w:pPr>
        <w:pStyle w:val="1"/>
        <w:spacing w:line="256" w:lineRule="auto"/>
        <w:rPr>
          <w:lang w:val="en-US"/>
        </w:rPr>
      </w:pPr>
      <w:r w:rsidRPr="00C140B6">
        <w:rPr>
          <w:lang w:val="en-US"/>
        </w:rPr>
        <w:t xml:space="preserve">            enum TypeOfToken tempType = Unknown_;</w:t>
      </w:r>
    </w:p>
    <w:p w14:paraId="4BD8BBBE" w14:textId="77777777" w:rsidR="00C140B6" w:rsidRPr="00C140B6" w:rsidRDefault="00C140B6" w:rsidP="00C140B6">
      <w:pPr>
        <w:pStyle w:val="1"/>
        <w:spacing w:line="256" w:lineRule="auto"/>
        <w:rPr>
          <w:lang w:val="en-US"/>
        </w:rPr>
      </w:pPr>
    </w:p>
    <w:p w14:paraId="54A73C77" w14:textId="77777777" w:rsidR="00C140B6" w:rsidRPr="00C140B6" w:rsidRDefault="00C140B6" w:rsidP="00C140B6">
      <w:pPr>
        <w:pStyle w:val="1"/>
        <w:spacing w:line="256" w:lineRule="auto"/>
        <w:rPr>
          <w:lang w:val="en-US"/>
        </w:rPr>
      </w:pPr>
      <w:r w:rsidRPr="00C140B6">
        <w:rPr>
          <w:lang w:val="en-US"/>
        </w:rPr>
        <w:t xml:space="preserve">            if (!strcmp(buf, "STARTPROGRAM")) {</w:t>
      </w:r>
    </w:p>
    <w:p w14:paraId="2EC79645" w14:textId="77777777" w:rsidR="00C140B6" w:rsidRPr="00C140B6" w:rsidRDefault="00C140B6" w:rsidP="00C140B6">
      <w:pPr>
        <w:pStyle w:val="1"/>
        <w:spacing w:line="256" w:lineRule="auto"/>
        <w:rPr>
          <w:lang w:val="en-US"/>
        </w:rPr>
      </w:pPr>
      <w:r w:rsidRPr="00C140B6">
        <w:rPr>
          <w:lang w:val="en-US"/>
        </w:rPr>
        <w:t xml:space="preserve">                tempType = StartProgram;</w:t>
      </w:r>
    </w:p>
    <w:p w14:paraId="39DCA444" w14:textId="77777777" w:rsidR="00C140B6" w:rsidRPr="00C140B6" w:rsidRDefault="00C140B6" w:rsidP="00C140B6">
      <w:pPr>
        <w:pStyle w:val="1"/>
        <w:spacing w:line="256" w:lineRule="auto"/>
        <w:rPr>
          <w:lang w:val="en-US"/>
        </w:rPr>
      </w:pPr>
      <w:r w:rsidRPr="00C140B6">
        <w:rPr>
          <w:lang w:val="en-US"/>
        </w:rPr>
        <w:t xml:space="preserve">            }</w:t>
      </w:r>
    </w:p>
    <w:p w14:paraId="60969E51" w14:textId="77777777" w:rsidR="00C140B6" w:rsidRPr="00C140B6" w:rsidRDefault="00C140B6" w:rsidP="00C140B6">
      <w:pPr>
        <w:pStyle w:val="1"/>
        <w:spacing w:line="256" w:lineRule="auto"/>
        <w:rPr>
          <w:lang w:val="en-US"/>
        </w:rPr>
      </w:pPr>
      <w:r w:rsidRPr="00C140B6">
        <w:rPr>
          <w:lang w:val="en-US"/>
        </w:rPr>
        <w:t xml:space="preserve">            else if (!strcmp(buf, "STARTBLOK")) {</w:t>
      </w:r>
    </w:p>
    <w:p w14:paraId="0D446C8F" w14:textId="77777777" w:rsidR="00C140B6" w:rsidRPr="00C140B6" w:rsidRDefault="00C140B6" w:rsidP="00C140B6">
      <w:pPr>
        <w:pStyle w:val="1"/>
        <w:spacing w:line="256" w:lineRule="auto"/>
        <w:rPr>
          <w:lang w:val="en-US"/>
        </w:rPr>
      </w:pPr>
      <w:r w:rsidRPr="00C140B6">
        <w:rPr>
          <w:lang w:val="en-US"/>
        </w:rPr>
        <w:t xml:space="preserve">                tempType = StartBlock;</w:t>
      </w:r>
    </w:p>
    <w:p w14:paraId="15056957" w14:textId="77777777" w:rsidR="00C140B6" w:rsidRPr="00C140B6" w:rsidRDefault="00C140B6" w:rsidP="00C140B6">
      <w:pPr>
        <w:pStyle w:val="1"/>
        <w:spacing w:line="256" w:lineRule="auto"/>
        <w:rPr>
          <w:lang w:val="en-US"/>
        </w:rPr>
      </w:pPr>
      <w:r w:rsidRPr="00C140B6">
        <w:rPr>
          <w:lang w:val="en-US"/>
        </w:rPr>
        <w:t xml:space="preserve">            }</w:t>
      </w:r>
    </w:p>
    <w:p w14:paraId="0BA6FBB6" w14:textId="77777777" w:rsidR="00C140B6" w:rsidRPr="00C140B6" w:rsidRDefault="00C140B6" w:rsidP="00C140B6">
      <w:pPr>
        <w:pStyle w:val="1"/>
        <w:spacing w:line="256" w:lineRule="auto"/>
        <w:rPr>
          <w:lang w:val="en-US"/>
        </w:rPr>
      </w:pPr>
      <w:r w:rsidRPr="00C140B6">
        <w:rPr>
          <w:lang w:val="en-US"/>
        </w:rPr>
        <w:t xml:space="preserve">            else if (!strcmp(buf, "VARIABLE")) {</w:t>
      </w:r>
    </w:p>
    <w:p w14:paraId="20132513" w14:textId="77777777" w:rsidR="00C140B6" w:rsidRPr="00C140B6" w:rsidRDefault="00C140B6" w:rsidP="00C140B6">
      <w:pPr>
        <w:pStyle w:val="1"/>
        <w:spacing w:line="256" w:lineRule="auto"/>
        <w:rPr>
          <w:lang w:val="en-US"/>
        </w:rPr>
      </w:pPr>
      <w:r w:rsidRPr="00C140B6">
        <w:rPr>
          <w:lang w:val="en-US"/>
        </w:rPr>
        <w:t xml:space="preserve">                tempType = Variable;</w:t>
      </w:r>
    </w:p>
    <w:p w14:paraId="198206F9" w14:textId="77777777" w:rsidR="00C140B6" w:rsidRPr="00C140B6" w:rsidRDefault="00C140B6" w:rsidP="00C140B6">
      <w:pPr>
        <w:pStyle w:val="1"/>
        <w:spacing w:line="256" w:lineRule="auto"/>
        <w:rPr>
          <w:lang w:val="en-US"/>
        </w:rPr>
      </w:pPr>
      <w:r w:rsidRPr="00C140B6">
        <w:rPr>
          <w:lang w:val="en-US"/>
        </w:rPr>
        <w:t xml:space="preserve">            }</w:t>
      </w:r>
    </w:p>
    <w:p w14:paraId="2C52335C" w14:textId="77777777" w:rsidR="00C140B6" w:rsidRPr="00C140B6" w:rsidRDefault="00C140B6" w:rsidP="00C140B6">
      <w:pPr>
        <w:pStyle w:val="1"/>
        <w:spacing w:line="256" w:lineRule="auto"/>
        <w:rPr>
          <w:lang w:val="en-US"/>
        </w:rPr>
      </w:pPr>
      <w:r w:rsidRPr="00C140B6">
        <w:rPr>
          <w:lang w:val="en-US"/>
        </w:rPr>
        <w:lastRenderedPageBreak/>
        <w:t xml:space="preserve">            else if (!strcmp(buf, "INT16")) {</w:t>
      </w:r>
    </w:p>
    <w:p w14:paraId="68890D09" w14:textId="77777777" w:rsidR="00C140B6" w:rsidRPr="00C140B6" w:rsidRDefault="00C140B6" w:rsidP="00C140B6">
      <w:pPr>
        <w:pStyle w:val="1"/>
        <w:spacing w:line="256" w:lineRule="auto"/>
        <w:rPr>
          <w:lang w:val="en-US"/>
        </w:rPr>
      </w:pPr>
      <w:r w:rsidRPr="00C140B6">
        <w:rPr>
          <w:lang w:val="en-US"/>
        </w:rPr>
        <w:t xml:space="preserve">                tempType = Type;</w:t>
      </w:r>
    </w:p>
    <w:p w14:paraId="6CC61072" w14:textId="77777777" w:rsidR="00C140B6" w:rsidRPr="00C140B6" w:rsidRDefault="00C140B6" w:rsidP="00C140B6">
      <w:pPr>
        <w:pStyle w:val="1"/>
        <w:spacing w:line="256" w:lineRule="auto"/>
        <w:rPr>
          <w:lang w:val="en-US"/>
        </w:rPr>
      </w:pPr>
      <w:r w:rsidRPr="00C140B6">
        <w:rPr>
          <w:lang w:val="en-US"/>
        </w:rPr>
        <w:t xml:space="preserve">            }</w:t>
      </w:r>
    </w:p>
    <w:p w14:paraId="0571E120" w14:textId="77777777" w:rsidR="00C140B6" w:rsidRPr="00C140B6" w:rsidRDefault="00C140B6" w:rsidP="00C140B6">
      <w:pPr>
        <w:pStyle w:val="1"/>
        <w:spacing w:line="256" w:lineRule="auto"/>
        <w:rPr>
          <w:lang w:val="en-US"/>
        </w:rPr>
      </w:pPr>
      <w:r w:rsidRPr="00C140B6">
        <w:rPr>
          <w:lang w:val="en-US"/>
        </w:rPr>
        <w:t xml:space="preserve">            else if (!strcmp(buf, "ENDBLOK")) {</w:t>
      </w:r>
    </w:p>
    <w:p w14:paraId="7CD637E7" w14:textId="77777777" w:rsidR="00C140B6" w:rsidRPr="00C140B6" w:rsidRDefault="00C140B6" w:rsidP="00C140B6">
      <w:pPr>
        <w:pStyle w:val="1"/>
        <w:spacing w:line="256" w:lineRule="auto"/>
        <w:rPr>
          <w:lang w:val="en-US"/>
        </w:rPr>
      </w:pPr>
      <w:r w:rsidRPr="00C140B6">
        <w:rPr>
          <w:lang w:val="en-US"/>
        </w:rPr>
        <w:t xml:space="preserve">                tempType = EndBlock;</w:t>
      </w:r>
    </w:p>
    <w:p w14:paraId="412B8A5C" w14:textId="77777777" w:rsidR="00C140B6" w:rsidRPr="00C140B6" w:rsidRDefault="00C140B6" w:rsidP="00C140B6">
      <w:pPr>
        <w:pStyle w:val="1"/>
        <w:spacing w:line="256" w:lineRule="auto"/>
        <w:rPr>
          <w:lang w:val="en-US"/>
        </w:rPr>
      </w:pPr>
      <w:r w:rsidRPr="00C140B6">
        <w:rPr>
          <w:lang w:val="en-US"/>
        </w:rPr>
        <w:t xml:space="preserve">            }</w:t>
      </w:r>
    </w:p>
    <w:p w14:paraId="3E67C590" w14:textId="77777777" w:rsidR="00C140B6" w:rsidRPr="00C140B6" w:rsidRDefault="00C140B6" w:rsidP="00C140B6">
      <w:pPr>
        <w:pStyle w:val="1"/>
        <w:spacing w:line="256" w:lineRule="auto"/>
        <w:rPr>
          <w:lang w:val="en-US"/>
        </w:rPr>
      </w:pPr>
      <w:r w:rsidRPr="00C140B6">
        <w:rPr>
          <w:lang w:val="en-US"/>
        </w:rPr>
        <w:t xml:space="preserve">            else if (!strcmp(buf, "INPUT")) {</w:t>
      </w:r>
    </w:p>
    <w:p w14:paraId="2E12EC7F" w14:textId="77777777" w:rsidR="00C140B6" w:rsidRPr="00C140B6" w:rsidRDefault="00C140B6" w:rsidP="00C140B6">
      <w:pPr>
        <w:pStyle w:val="1"/>
        <w:spacing w:line="256" w:lineRule="auto"/>
        <w:rPr>
          <w:lang w:val="en-US"/>
        </w:rPr>
      </w:pPr>
      <w:r w:rsidRPr="00C140B6">
        <w:rPr>
          <w:lang w:val="en-US"/>
        </w:rPr>
        <w:t xml:space="preserve">                tempType = Input;</w:t>
      </w:r>
    </w:p>
    <w:p w14:paraId="27078D0B" w14:textId="77777777" w:rsidR="00C140B6" w:rsidRPr="00C140B6" w:rsidRDefault="00C140B6" w:rsidP="00C140B6">
      <w:pPr>
        <w:pStyle w:val="1"/>
        <w:spacing w:line="256" w:lineRule="auto"/>
        <w:rPr>
          <w:lang w:val="en-US"/>
        </w:rPr>
      </w:pPr>
      <w:r w:rsidRPr="00C140B6">
        <w:rPr>
          <w:lang w:val="en-US"/>
        </w:rPr>
        <w:t xml:space="preserve">            }</w:t>
      </w:r>
    </w:p>
    <w:p w14:paraId="67BAAEB8" w14:textId="77777777" w:rsidR="00C140B6" w:rsidRPr="00C140B6" w:rsidRDefault="00C140B6" w:rsidP="00C140B6">
      <w:pPr>
        <w:pStyle w:val="1"/>
        <w:spacing w:line="256" w:lineRule="auto"/>
        <w:rPr>
          <w:lang w:val="en-US"/>
        </w:rPr>
      </w:pPr>
      <w:r w:rsidRPr="00C140B6">
        <w:rPr>
          <w:lang w:val="en-US"/>
        </w:rPr>
        <w:t xml:space="preserve">            else if (!strcmp(buf, "OUTPUT")) {</w:t>
      </w:r>
    </w:p>
    <w:p w14:paraId="7FCDACDF" w14:textId="77777777" w:rsidR="00C140B6" w:rsidRPr="00C140B6" w:rsidRDefault="00C140B6" w:rsidP="00C140B6">
      <w:pPr>
        <w:pStyle w:val="1"/>
        <w:spacing w:line="256" w:lineRule="auto"/>
        <w:rPr>
          <w:lang w:val="en-US"/>
        </w:rPr>
      </w:pPr>
      <w:r w:rsidRPr="00C140B6">
        <w:rPr>
          <w:lang w:val="en-US"/>
        </w:rPr>
        <w:t xml:space="preserve">                tempType = Output;</w:t>
      </w:r>
    </w:p>
    <w:p w14:paraId="106DD3A9" w14:textId="77777777" w:rsidR="00C140B6" w:rsidRPr="00C140B6" w:rsidRDefault="00C140B6" w:rsidP="00C140B6">
      <w:pPr>
        <w:pStyle w:val="1"/>
        <w:spacing w:line="256" w:lineRule="auto"/>
        <w:rPr>
          <w:lang w:val="en-US"/>
        </w:rPr>
      </w:pPr>
      <w:r w:rsidRPr="00C140B6">
        <w:rPr>
          <w:lang w:val="en-US"/>
        </w:rPr>
        <w:t xml:space="preserve">            }</w:t>
      </w:r>
    </w:p>
    <w:p w14:paraId="605DBC8E" w14:textId="77777777" w:rsidR="00C140B6" w:rsidRPr="00C140B6" w:rsidRDefault="00C140B6" w:rsidP="00C140B6">
      <w:pPr>
        <w:pStyle w:val="1"/>
        <w:spacing w:line="256" w:lineRule="auto"/>
        <w:rPr>
          <w:lang w:val="en-US"/>
        </w:rPr>
      </w:pPr>
      <w:r w:rsidRPr="00C140B6">
        <w:rPr>
          <w:lang w:val="en-US"/>
        </w:rPr>
        <w:t xml:space="preserve">            else if (!strcmp(buf, "IF")) {</w:t>
      </w:r>
    </w:p>
    <w:p w14:paraId="07177C57" w14:textId="77777777" w:rsidR="00C140B6" w:rsidRPr="00C140B6" w:rsidRDefault="00C140B6" w:rsidP="00C140B6">
      <w:pPr>
        <w:pStyle w:val="1"/>
        <w:spacing w:line="256" w:lineRule="auto"/>
        <w:rPr>
          <w:lang w:val="en-US"/>
        </w:rPr>
      </w:pPr>
      <w:r w:rsidRPr="00C140B6">
        <w:rPr>
          <w:lang w:val="en-US"/>
        </w:rPr>
        <w:t xml:space="preserve">                tempType = If;</w:t>
      </w:r>
    </w:p>
    <w:p w14:paraId="2B09C689" w14:textId="77777777" w:rsidR="00C140B6" w:rsidRPr="00C140B6" w:rsidRDefault="00C140B6" w:rsidP="00C140B6">
      <w:pPr>
        <w:pStyle w:val="1"/>
        <w:spacing w:line="256" w:lineRule="auto"/>
        <w:rPr>
          <w:lang w:val="en-US"/>
        </w:rPr>
      </w:pPr>
      <w:r w:rsidRPr="00C140B6">
        <w:rPr>
          <w:lang w:val="en-US"/>
        </w:rPr>
        <w:t xml:space="preserve">            }</w:t>
      </w:r>
    </w:p>
    <w:p w14:paraId="311240B3" w14:textId="77777777" w:rsidR="00C140B6" w:rsidRPr="00C140B6" w:rsidRDefault="00C140B6" w:rsidP="00C140B6">
      <w:pPr>
        <w:pStyle w:val="1"/>
        <w:spacing w:line="256" w:lineRule="auto"/>
        <w:rPr>
          <w:lang w:val="en-US"/>
        </w:rPr>
      </w:pPr>
      <w:r w:rsidRPr="00C140B6">
        <w:rPr>
          <w:lang w:val="en-US"/>
        </w:rPr>
        <w:t xml:space="preserve">            else if (!strcmp(buf, "ELSE")) {</w:t>
      </w:r>
    </w:p>
    <w:p w14:paraId="2448DF15" w14:textId="77777777" w:rsidR="00C140B6" w:rsidRPr="00C140B6" w:rsidRDefault="00C140B6" w:rsidP="00C140B6">
      <w:pPr>
        <w:pStyle w:val="1"/>
        <w:spacing w:line="256" w:lineRule="auto"/>
        <w:rPr>
          <w:lang w:val="en-US"/>
        </w:rPr>
      </w:pPr>
      <w:r w:rsidRPr="00C140B6">
        <w:rPr>
          <w:lang w:val="en-US"/>
        </w:rPr>
        <w:t xml:space="preserve">                tempType = Else;</w:t>
      </w:r>
    </w:p>
    <w:p w14:paraId="1AA2EA1E" w14:textId="77777777" w:rsidR="00C140B6" w:rsidRPr="00C140B6" w:rsidRDefault="00C140B6" w:rsidP="00C140B6">
      <w:pPr>
        <w:pStyle w:val="1"/>
        <w:spacing w:line="256" w:lineRule="auto"/>
        <w:rPr>
          <w:lang w:val="en-US"/>
        </w:rPr>
      </w:pPr>
      <w:r w:rsidRPr="00C140B6">
        <w:rPr>
          <w:lang w:val="en-US"/>
        </w:rPr>
        <w:t xml:space="preserve">            }</w:t>
      </w:r>
    </w:p>
    <w:p w14:paraId="76FC514B" w14:textId="77777777" w:rsidR="00C140B6" w:rsidRPr="00C140B6" w:rsidRDefault="00C140B6" w:rsidP="00C140B6">
      <w:pPr>
        <w:pStyle w:val="1"/>
        <w:spacing w:line="256" w:lineRule="auto"/>
        <w:rPr>
          <w:lang w:val="en-US"/>
        </w:rPr>
      </w:pPr>
      <w:r w:rsidRPr="00C140B6">
        <w:rPr>
          <w:lang w:val="en-US"/>
        </w:rPr>
        <w:t xml:space="preserve">            else if (!strcmp(buf, "GOTO")) {</w:t>
      </w:r>
    </w:p>
    <w:p w14:paraId="48C7A6A0" w14:textId="77777777" w:rsidR="00C140B6" w:rsidRPr="00C140B6" w:rsidRDefault="00C140B6" w:rsidP="00C140B6">
      <w:pPr>
        <w:pStyle w:val="1"/>
        <w:spacing w:line="256" w:lineRule="auto"/>
        <w:rPr>
          <w:lang w:val="en-US"/>
        </w:rPr>
      </w:pPr>
      <w:r w:rsidRPr="00C140B6">
        <w:rPr>
          <w:lang w:val="en-US"/>
        </w:rPr>
        <w:t xml:space="preserve">                tempType = Goto;</w:t>
      </w:r>
    </w:p>
    <w:p w14:paraId="2E50360C" w14:textId="77777777" w:rsidR="00C140B6" w:rsidRPr="00C140B6" w:rsidRDefault="00C140B6" w:rsidP="00C140B6">
      <w:pPr>
        <w:pStyle w:val="1"/>
        <w:spacing w:line="256" w:lineRule="auto"/>
        <w:rPr>
          <w:lang w:val="en-US"/>
        </w:rPr>
      </w:pPr>
      <w:r w:rsidRPr="00C140B6">
        <w:rPr>
          <w:lang w:val="en-US"/>
        </w:rPr>
        <w:t xml:space="preserve">            }</w:t>
      </w:r>
    </w:p>
    <w:p w14:paraId="56362FBE" w14:textId="77777777" w:rsidR="00C140B6" w:rsidRPr="00C140B6" w:rsidRDefault="00C140B6" w:rsidP="00C140B6">
      <w:pPr>
        <w:pStyle w:val="1"/>
        <w:spacing w:line="256" w:lineRule="auto"/>
        <w:rPr>
          <w:lang w:val="en-US"/>
        </w:rPr>
      </w:pPr>
      <w:r w:rsidRPr="00C140B6">
        <w:rPr>
          <w:lang w:val="en-US"/>
        </w:rPr>
        <w:t xml:space="preserve">            else if (!strcmp(buf, "FOR")) {</w:t>
      </w:r>
    </w:p>
    <w:p w14:paraId="77D26D81" w14:textId="77777777" w:rsidR="00C140B6" w:rsidRPr="00C140B6" w:rsidRDefault="00C140B6" w:rsidP="00C140B6">
      <w:pPr>
        <w:pStyle w:val="1"/>
        <w:spacing w:line="256" w:lineRule="auto"/>
        <w:rPr>
          <w:lang w:val="en-US"/>
        </w:rPr>
      </w:pPr>
      <w:r w:rsidRPr="00C140B6">
        <w:rPr>
          <w:lang w:val="en-US"/>
        </w:rPr>
        <w:t xml:space="preserve">                tempType = For;</w:t>
      </w:r>
    </w:p>
    <w:p w14:paraId="5EBFD3C4" w14:textId="77777777" w:rsidR="00C140B6" w:rsidRPr="00C140B6" w:rsidRDefault="00C140B6" w:rsidP="00C140B6">
      <w:pPr>
        <w:pStyle w:val="1"/>
        <w:spacing w:line="256" w:lineRule="auto"/>
        <w:rPr>
          <w:lang w:val="en-US"/>
        </w:rPr>
      </w:pPr>
      <w:r w:rsidRPr="00C140B6">
        <w:rPr>
          <w:lang w:val="en-US"/>
        </w:rPr>
        <w:lastRenderedPageBreak/>
        <w:t xml:space="preserve">            }</w:t>
      </w:r>
    </w:p>
    <w:p w14:paraId="002BE13F" w14:textId="77777777" w:rsidR="00C140B6" w:rsidRPr="00C140B6" w:rsidRDefault="00C140B6" w:rsidP="00C140B6">
      <w:pPr>
        <w:pStyle w:val="1"/>
        <w:spacing w:line="256" w:lineRule="auto"/>
        <w:rPr>
          <w:lang w:val="en-US"/>
        </w:rPr>
      </w:pPr>
      <w:r w:rsidRPr="00C140B6">
        <w:rPr>
          <w:lang w:val="en-US"/>
        </w:rPr>
        <w:t xml:space="preserve">            else if (!strcmp(buf, "TO")) {</w:t>
      </w:r>
    </w:p>
    <w:p w14:paraId="2E6CD59A" w14:textId="77777777" w:rsidR="00C140B6" w:rsidRPr="00C140B6" w:rsidRDefault="00C140B6" w:rsidP="00C140B6">
      <w:pPr>
        <w:pStyle w:val="1"/>
        <w:spacing w:line="256" w:lineRule="auto"/>
        <w:rPr>
          <w:lang w:val="en-US"/>
        </w:rPr>
      </w:pPr>
      <w:r w:rsidRPr="00C140B6">
        <w:rPr>
          <w:lang w:val="en-US"/>
        </w:rPr>
        <w:t xml:space="preserve">                tempType = To;</w:t>
      </w:r>
    </w:p>
    <w:p w14:paraId="204B32C4" w14:textId="77777777" w:rsidR="00C140B6" w:rsidRPr="00C140B6" w:rsidRDefault="00C140B6" w:rsidP="00C140B6">
      <w:pPr>
        <w:pStyle w:val="1"/>
        <w:spacing w:line="256" w:lineRule="auto"/>
        <w:rPr>
          <w:lang w:val="en-US"/>
        </w:rPr>
      </w:pPr>
      <w:r w:rsidRPr="00C140B6">
        <w:rPr>
          <w:lang w:val="en-US"/>
        </w:rPr>
        <w:t xml:space="preserve">            }</w:t>
      </w:r>
    </w:p>
    <w:p w14:paraId="7FE74571" w14:textId="77777777" w:rsidR="00C140B6" w:rsidRPr="00C140B6" w:rsidRDefault="00C140B6" w:rsidP="00C140B6">
      <w:pPr>
        <w:pStyle w:val="1"/>
        <w:spacing w:line="256" w:lineRule="auto"/>
        <w:rPr>
          <w:lang w:val="en-US"/>
        </w:rPr>
      </w:pPr>
      <w:r w:rsidRPr="00C140B6">
        <w:rPr>
          <w:lang w:val="en-US"/>
        </w:rPr>
        <w:t xml:space="preserve">            else if (!strcmp(buf, "DOWNTO")) {</w:t>
      </w:r>
    </w:p>
    <w:p w14:paraId="666001C0" w14:textId="77777777" w:rsidR="00C140B6" w:rsidRPr="00C140B6" w:rsidRDefault="00C140B6" w:rsidP="00C140B6">
      <w:pPr>
        <w:pStyle w:val="1"/>
        <w:spacing w:line="256" w:lineRule="auto"/>
        <w:rPr>
          <w:lang w:val="en-US"/>
        </w:rPr>
      </w:pPr>
      <w:r w:rsidRPr="00C140B6">
        <w:rPr>
          <w:lang w:val="en-US"/>
        </w:rPr>
        <w:t xml:space="preserve">                tempType = Downto;</w:t>
      </w:r>
    </w:p>
    <w:p w14:paraId="0C300CC7" w14:textId="77777777" w:rsidR="00C140B6" w:rsidRPr="00C140B6" w:rsidRDefault="00C140B6" w:rsidP="00C140B6">
      <w:pPr>
        <w:pStyle w:val="1"/>
        <w:spacing w:line="256" w:lineRule="auto"/>
        <w:rPr>
          <w:lang w:val="en-US"/>
        </w:rPr>
      </w:pPr>
      <w:r w:rsidRPr="00C140B6">
        <w:rPr>
          <w:lang w:val="en-US"/>
        </w:rPr>
        <w:t xml:space="preserve">            }</w:t>
      </w:r>
    </w:p>
    <w:p w14:paraId="2A66E298" w14:textId="77777777" w:rsidR="00C140B6" w:rsidRPr="00C140B6" w:rsidRDefault="00C140B6" w:rsidP="00C140B6">
      <w:pPr>
        <w:pStyle w:val="1"/>
        <w:spacing w:line="256" w:lineRule="auto"/>
        <w:rPr>
          <w:lang w:val="en-US"/>
        </w:rPr>
      </w:pPr>
      <w:r w:rsidRPr="00C140B6">
        <w:rPr>
          <w:lang w:val="en-US"/>
        </w:rPr>
        <w:t xml:space="preserve">            else if (!strcmp(buf, "DO")) {</w:t>
      </w:r>
    </w:p>
    <w:p w14:paraId="480FB2D1" w14:textId="77777777" w:rsidR="00C140B6" w:rsidRPr="00C140B6" w:rsidRDefault="00C140B6" w:rsidP="00C140B6">
      <w:pPr>
        <w:pStyle w:val="1"/>
        <w:spacing w:line="256" w:lineRule="auto"/>
        <w:rPr>
          <w:lang w:val="en-US"/>
        </w:rPr>
      </w:pPr>
      <w:r w:rsidRPr="00C140B6">
        <w:rPr>
          <w:lang w:val="en-US"/>
        </w:rPr>
        <w:t xml:space="preserve">                tempType = Do;</w:t>
      </w:r>
    </w:p>
    <w:p w14:paraId="1D4BCE59" w14:textId="77777777" w:rsidR="00C140B6" w:rsidRPr="00C140B6" w:rsidRDefault="00C140B6" w:rsidP="00C140B6">
      <w:pPr>
        <w:pStyle w:val="1"/>
        <w:spacing w:line="256" w:lineRule="auto"/>
        <w:rPr>
          <w:lang w:val="en-US"/>
        </w:rPr>
      </w:pPr>
      <w:r w:rsidRPr="00C140B6">
        <w:rPr>
          <w:lang w:val="en-US"/>
        </w:rPr>
        <w:t xml:space="preserve">            }</w:t>
      </w:r>
    </w:p>
    <w:p w14:paraId="0037FEAF" w14:textId="77777777" w:rsidR="00C140B6" w:rsidRPr="00C140B6" w:rsidRDefault="00C140B6" w:rsidP="00C140B6">
      <w:pPr>
        <w:pStyle w:val="1"/>
        <w:spacing w:line="256" w:lineRule="auto"/>
        <w:rPr>
          <w:lang w:val="en-US"/>
        </w:rPr>
      </w:pPr>
      <w:r w:rsidRPr="00C140B6">
        <w:rPr>
          <w:lang w:val="en-US"/>
        </w:rPr>
        <w:t xml:space="preserve">            else if (!strcmp(buf, "WHILE")) {</w:t>
      </w:r>
    </w:p>
    <w:p w14:paraId="7F322496" w14:textId="77777777" w:rsidR="00C140B6" w:rsidRPr="00C140B6" w:rsidRDefault="00C140B6" w:rsidP="00C140B6">
      <w:pPr>
        <w:pStyle w:val="1"/>
        <w:spacing w:line="256" w:lineRule="auto"/>
        <w:rPr>
          <w:lang w:val="en-US"/>
        </w:rPr>
      </w:pPr>
      <w:r w:rsidRPr="00C140B6">
        <w:rPr>
          <w:lang w:val="en-US"/>
        </w:rPr>
        <w:t xml:space="preserve">                tempType = While;</w:t>
      </w:r>
    </w:p>
    <w:p w14:paraId="41B2845B" w14:textId="77777777" w:rsidR="00C140B6" w:rsidRPr="00C140B6" w:rsidRDefault="00C140B6" w:rsidP="00C140B6">
      <w:pPr>
        <w:pStyle w:val="1"/>
        <w:spacing w:line="256" w:lineRule="auto"/>
        <w:rPr>
          <w:lang w:val="en-US"/>
        </w:rPr>
      </w:pPr>
      <w:r w:rsidRPr="00C140B6">
        <w:rPr>
          <w:lang w:val="en-US"/>
        </w:rPr>
        <w:t xml:space="preserve">            }</w:t>
      </w:r>
    </w:p>
    <w:p w14:paraId="788C74A4" w14:textId="77777777" w:rsidR="00C140B6" w:rsidRPr="00C140B6" w:rsidRDefault="00C140B6" w:rsidP="00C140B6">
      <w:pPr>
        <w:pStyle w:val="1"/>
        <w:spacing w:line="256" w:lineRule="auto"/>
        <w:rPr>
          <w:lang w:val="en-US"/>
        </w:rPr>
      </w:pPr>
      <w:r w:rsidRPr="00C140B6">
        <w:rPr>
          <w:lang w:val="en-US"/>
        </w:rPr>
        <w:t xml:space="preserve">            else if (!strcmp(buf, "END")) {</w:t>
      </w:r>
    </w:p>
    <w:p w14:paraId="3F63B2C3" w14:textId="77777777" w:rsidR="00C140B6" w:rsidRPr="00C140B6" w:rsidRDefault="00C140B6" w:rsidP="00C140B6">
      <w:pPr>
        <w:pStyle w:val="1"/>
        <w:spacing w:line="256" w:lineRule="auto"/>
        <w:rPr>
          <w:lang w:val="en-US"/>
        </w:rPr>
      </w:pPr>
      <w:r w:rsidRPr="00C140B6">
        <w:rPr>
          <w:lang w:val="en-US"/>
        </w:rPr>
        <w:t xml:space="preserve">                tempType = End;</w:t>
      </w:r>
    </w:p>
    <w:p w14:paraId="6ECDADFE" w14:textId="77777777" w:rsidR="00C140B6" w:rsidRPr="00C140B6" w:rsidRDefault="00C140B6" w:rsidP="00C140B6">
      <w:pPr>
        <w:pStyle w:val="1"/>
        <w:spacing w:line="256" w:lineRule="auto"/>
        <w:rPr>
          <w:lang w:val="en-US"/>
        </w:rPr>
      </w:pPr>
      <w:r w:rsidRPr="00C140B6">
        <w:rPr>
          <w:lang w:val="en-US"/>
        </w:rPr>
        <w:t xml:space="preserve">            }</w:t>
      </w:r>
    </w:p>
    <w:p w14:paraId="6398CA3B" w14:textId="77777777" w:rsidR="00C140B6" w:rsidRPr="00C140B6" w:rsidRDefault="00C140B6" w:rsidP="00C140B6">
      <w:pPr>
        <w:pStyle w:val="1"/>
        <w:spacing w:line="256" w:lineRule="auto"/>
        <w:rPr>
          <w:lang w:val="en-US"/>
        </w:rPr>
      </w:pPr>
      <w:r w:rsidRPr="00C140B6">
        <w:rPr>
          <w:lang w:val="en-US"/>
        </w:rPr>
        <w:t xml:space="preserve">            else if (!strcmp(buf, "EXIT")) {</w:t>
      </w:r>
    </w:p>
    <w:p w14:paraId="77931511" w14:textId="77777777" w:rsidR="00C140B6" w:rsidRPr="00C140B6" w:rsidRDefault="00C140B6" w:rsidP="00C140B6">
      <w:pPr>
        <w:pStyle w:val="1"/>
        <w:spacing w:line="256" w:lineRule="auto"/>
        <w:rPr>
          <w:lang w:val="en-US"/>
        </w:rPr>
      </w:pPr>
      <w:r w:rsidRPr="00C140B6">
        <w:rPr>
          <w:lang w:val="en-US"/>
        </w:rPr>
        <w:t xml:space="preserve">                tempType = Exit;</w:t>
      </w:r>
    </w:p>
    <w:p w14:paraId="609C32FF" w14:textId="77777777" w:rsidR="00C140B6" w:rsidRPr="00C140B6" w:rsidRDefault="00C140B6" w:rsidP="00C140B6">
      <w:pPr>
        <w:pStyle w:val="1"/>
        <w:spacing w:line="256" w:lineRule="auto"/>
        <w:rPr>
          <w:lang w:val="en-US"/>
        </w:rPr>
      </w:pPr>
      <w:r w:rsidRPr="00C140B6">
        <w:rPr>
          <w:lang w:val="en-US"/>
        </w:rPr>
        <w:t xml:space="preserve">            }</w:t>
      </w:r>
    </w:p>
    <w:p w14:paraId="635D4A5C" w14:textId="77777777" w:rsidR="00C140B6" w:rsidRPr="00C140B6" w:rsidRDefault="00C140B6" w:rsidP="00C140B6">
      <w:pPr>
        <w:pStyle w:val="1"/>
        <w:spacing w:line="256" w:lineRule="auto"/>
        <w:rPr>
          <w:lang w:val="en-US"/>
        </w:rPr>
      </w:pPr>
      <w:r w:rsidRPr="00C140B6">
        <w:rPr>
          <w:lang w:val="en-US"/>
        </w:rPr>
        <w:t xml:space="preserve">            else if (!strcmp(buf, "CONTINUE")) {</w:t>
      </w:r>
    </w:p>
    <w:p w14:paraId="0CFA9094" w14:textId="77777777" w:rsidR="00C140B6" w:rsidRPr="00C140B6" w:rsidRDefault="00C140B6" w:rsidP="00C140B6">
      <w:pPr>
        <w:pStyle w:val="1"/>
        <w:spacing w:line="256" w:lineRule="auto"/>
        <w:rPr>
          <w:lang w:val="en-US"/>
        </w:rPr>
      </w:pPr>
      <w:r w:rsidRPr="00C140B6">
        <w:rPr>
          <w:lang w:val="en-US"/>
        </w:rPr>
        <w:t xml:space="preserve">                tempType = Continue;</w:t>
      </w:r>
    </w:p>
    <w:p w14:paraId="0389397D" w14:textId="77777777" w:rsidR="00C140B6" w:rsidRPr="00C140B6" w:rsidRDefault="00C140B6" w:rsidP="00C140B6">
      <w:pPr>
        <w:pStyle w:val="1"/>
        <w:spacing w:line="256" w:lineRule="auto"/>
        <w:rPr>
          <w:lang w:val="en-US"/>
        </w:rPr>
      </w:pPr>
      <w:r w:rsidRPr="00C140B6">
        <w:rPr>
          <w:lang w:val="en-US"/>
        </w:rPr>
        <w:t xml:space="preserve">            }</w:t>
      </w:r>
    </w:p>
    <w:p w14:paraId="426F1AF8" w14:textId="77777777" w:rsidR="00C140B6" w:rsidRPr="00C140B6" w:rsidRDefault="00C140B6" w:rsidP="00C140B6">
      <w:pPr>
        <w:pStyle w:val="1"/>
        <w:spacing w:line="256" w:lineRule="auto"/>
        <w:rPr>
          <w:lang w:val="en-US"/>
        </w:rPr>
      </w:pPr>
      <w:r w:rsidRPr="00C140B6">
        <w:rPr>
          <w:lang w:val="en-US"/>
        </w:rPr>
        <w:t xml:space="preserve">            else if (!strcmp(buf, "REPEAT")) {</w:t>
      </w:r>
    </w:p>
    <w:p w14:paraId="3B6A7C87" w14:textId="77777777" w:rsidR="00C140B6" w:rsidRPr="00C140B6" w:rsidRDefault="00C140B6" w:rsidP="00C140B6">
      <w:pPr>
        <w:pStyle w:val="1"/>
        <w:spacing w:line="256" w:lineRule="auto"/>
        <w:rPr>
          <w:lang w:val="en-US"/>
        </w:rPr>
      </w:pPr>
      <w:r w:rsidRPr="00C140B6">
        <w:rPr>
          <w:lang w:val="en-US"/>
        </w:rPr>
        <w:lastRenderedPageBreak/>
        <w:t xml:space="preserve">                tempType = Repeat;</w:t>
      </w:r>
    </w:p>
    <w:p w14:paraId="7F38181D" w14:textId="77777777" w:rsidR="00C140B6" w:rsidRPr="00C140B6" w:rsidRDefault="00C140B6" w:rsidP="00C140B6">
      <w:pPr>
        <w:pStyle w:val="1"/>
        <w:spacing w:line="256" w:lineRule="auto"/>
        <w:rPr>
          <w:lang w:val="en-US"/>
        </w:rPr>
      </w:pPr>
      <w:r w:rsidRPr="00C140B6">
        <w:rPr>
          <w:lang w:val="en-US"/>
        </w:rPr>
        <w:t xml:space="preserve">            }</w:t>
      </w:r>
    </w:p>
    <w:p w14:paraId="2601FEE8" w14:textId="77777777" w:rsidR="00C140B6" w:rsidRPr="00C140B6" w:rsidRDefault="00C140B6" w:rsidP="00C140B6">
      <w:pPr>
        <w:pStyle w:val="1"/>
        <w:spacing w:line="256" w:lineRule="auto"/>
        <w:rPr>
          <w:lang w:val="en-US"/>
        </w:rPr>
      </w:pPr>
      <w:r w:rsidRPr="00C140B6">
        <w:rPr>
          <w:lang w:val="en-US"/>
        </w:rPr>
        <w:t xml:space="preserve">            else if (!strcmp(buf, "UNTIL")) {</w:t>
      </w:r>
    </w:p>
    <w:p w14:paraId="359CD330" w14:textId="77777777" w:rsidR="00C140B6" w:rsidRPr="00C140B6" w:rsidRDefault="00C140B6" w:rsidP="00C140B6">
      <w:pPr>
        <w:pStyle w:val="1"/>
        <w:spacing w:line="256" w:lineRule="auto"/>
        <w:rPr>
          <w:lang w:val="en-US"/>
        </w:rPr>
      </w:pPr>
      <w:r w:rsidRPr="00C140B6">
        <w:rPr>
          <w:lang w:val="en-US"/>
        </w:rPr>
        <w:t xml:space="preserve">                tempType = Until;</w:t>
      </w:r>
    </w:p>
    <w:p w14:paraId="5C5EA829" w14:textId="77777777" w:rsidR="00C140B6" w:rsidRPr="00C140B6" w:rsidRDefault="00C140B6" w:rsidP="00C140B6">
      <w:pPr>
        <w:pStyle w:val="1"/>
        <w:spacing w:line="256" w:lineRule="auto"/>
        <w:rPr>
          <w:lang w:val="en-US"/>
        </w:rPr>
      </w:pPr>
      <w:r w:rsidRPr="00C140B6">
        <w:rPr>
          <w:lang w:val="en-US"/>
        </w:rPr>
        <w:t xml:space="preserve">            }</w:t>
      </w:r>
    </w:p>
    <w:p w14:paraId="366610ED" w14:textId="77777777" w:rsidR="00C140B6" w:rsidRPr="00C140B6" w:rsidRDefault="00C140B6" w:rsidP="00C140B6">
      <w:pPr>
        <w:pStyle w:val="1"/>
        <w:spacing w:line="256" w:lineRule="auto"/>
        <w:rPr>
          <w:lang w:val="en-US"/>
        </w:rPr>
      </w:pPr>
      <w:r w:rsidRPr="00C140B6">
        <w:rPr>
          <w:lang w:val="en-US"/>
        </w:rPr>
        <w:t xml:space="preserve">            else if (!strcmp(buf, "DIV")) {</w:t>
      </w:r>
    </w:p>
    <w:p w14:paraId="04A41A62" w14:textId="77777777" w:rsidR="00C140B6" w:rsidRPr="00C140B6" w:rsidRDefault="00C140B6" w:rsidP="00C140B6">
      <w:pPr>
        <w:pStyle w:val="1"/>
        <w:spacing w:line="256" w:lineRule="auto"/>
        <w:rPr>
          <w:lang w:val="en-US"/>
        </w:rPr>
      </w:pPr>
      <w:r w:rsidRPr="00C140B6">
        <w:rPr>
          <w:lang w:val="en-US"/>
        </w:rPr>
        <w:t xml:space="preserve">                tempType = Div;</w:t>
      </w:r>
    </w:p>
    <w:p w14:paraId="2694E39E" w14:textId="77777777" w:rsidR="00C140B6" w:rsidRPr="00C140B6" w:rsidRDefault="00C140B6" w:rsidP="00C140B6">
      <w:pPr>
        <w:pStyle w:val="1"/>
        <w:spacing w:line="256" w:lineRule="auto"/>
        <w:rPr>
          <w:lang w:val="en-US"/>
        </w:rPr>
      </w:pPr>
      <w:r w:rsidRPr="00C140B6">
        <w:rPr>
          <w:lang w:val="en-US"/>
        </w:rPr>
        <w:t xml:space="preserve">            }</w:t>
      </w:r>
    </w:p>
    <w:p w14:paraId="38ECD8D9" w14:textId="77777777" w:rsidR="00C140B6" w:rsidRPr="00C140B6" w:rsidRDefault="00C140B6" w:rsidP="00C140B6">
      <w:pPr>
        <w:pStyle w:val="1"/>
        <w:spacing w:line="256" w:lineRule="auto"/>
        <w:rPr>
          <w:lang w:val="en-US"/>
        </w:rPr>
      </w:pPr>
      <w:r w:rsidRPr="00C140B6">
        <w:rPr>
          <w:lang w:val="en-US"/>
        </w:rPr>
        <w:t xml:space="preserve">            else if (!strcmp(buf, "MOD")) {</w:t>
      </w:r>
    </w:p>
    <w:p w14:paraId="7147DC5D" w14:textId="77777777" w:rsidR="00C140B6" w:rsidRPr="00C140B6" w:rsidRDefault="00C140B6" w:rsidP="00C140B6">
      <w:pPr>
        <w:pStyle w:val="1"/>
        <w:spacing w:line="256" w:lineRule="auto"/>
        <w:rPr>
          <w:lang w:val="en-US"/>
        </w:rPr>
      </w:pPr>
      <w:r w:rsidRPr="00C140B6">
        <w:rPr>
          <w:lang w:val="en-US"/>
        </w:rPr>
        <w:t xml:space="preserve">                tempType = Mod;</w:t>
      </w:r>
    </w:p>
    <w:p w14:paraId="6CDDCC53" w14:textId="77777777" w:rsidR="00C140B6" w:rsidRPr="00C140B6" w:rsidRDefault="00C140B6" w:rsidP="00C140B6">
      <w:pPr>
        <w:pStyle w:val="1"/>
        <w:spacing w:line="256" w:lineRule="auto"/>
        <w:rPr>
          <w:lang w:val="en-US"/>
        </w:rPr>
      </w:pPr>
      <w:r w:rsidRPr="00C140B6">
        <w:rPr>
          <w:lang w:val="en-US"/>
        </w:rPr>
        <w:t xml:space="preserve">            }</w:t>
      </w:r>
    </w:p>
    <w:p w14:paraId="13F485C4" w14:textId="77777777" w:rsidR="00C140B6" w:rsidRPr="00C140B6" w:rsidRDefault="00C140B6" w:rsidP="00C140B6">
      <w:pPr>
        <w:pStyle w:val="1"/>
        <w:spacing w:line="256" w:lineRule="auto"/>
        <w:rPr>
          <w:lang w:val="en-US"/>
        </w:rPr>
      </w:pPr>
      <w:r w:rsidRPr="00C140B6">
        <w:rPr>
          <w:lang w:val="en-US"/>
        </w:rPr>
        <w:t xml:space="preserve">            else if (strlen(buf) &lt;= 2 &amp;&amp; buf[0] == '_' &amp;&amp; (('A' &lt;= buf[1] &amp;&amp; buf[1] &lt;= 'Z') || ('0' &lt;= buf[1] &amp;&amp; buf[1] &lt;= '9'))) {</w:t>
      </w:r>
    </w:p>
    <w:p w14:paraId="26BC5C30" w14:textId="77777777" w:rsidR="00C140B6" w:rsidRPr="00C140B6" w:rsidRDefault="00C140B6" w:rsidP="00C140B6">
      <w:pPr>
        <w:pStyle w:val="1"/>
        <w:spacing w:line="256" w:lineRule="auto"/>
        <w:rPr>
          <w:lang w:val="en-US"/>
        </w:rPr>
      </w:pPr>
      <w:r w:rsidRPr="00C140B6">
        <w:rPr>
          <w:lang w:val="en-US"/>
        </w:rPr>
        <w:t xml:space="preserve">                tempType = Identifier;</w:t>
      </w:r>
    </w:p>
    <w:p w14:paraId="232968D1" w14:textId="77777777" w:rsidR="00C140B6" w:rsidRPr="00C140B6" w:rsidRDefault="00C140B6" w:rsidP="00C140B6">
      <w:pPr>
        <w:pStyle w:val="1"/>
        <w:spacing w:line="256" w:lineRule="auto"/>
        <w:rPr>
          <w:lang w:val="en-US"/>
        </w:rPr>
      </w:pPr>
      <w:r w:rsidRPr="00C140B6">
        <w:rPr>
          <w:lang w:val="en-US"/>
        </w:rPr>
        <w:t xml:space="preserve">            }</w:t>
      </w:r>
    </w:p>
    <w:p w14:paraId="06A6E96E" w14:textId="77777777" w:rsidR="00C140B6" w:rsidRPr="00C140B6" w:rsidRDefault="00C140B6" w:rsidP="00C140B6">
      <w:pPr>
        <w:pStyle w:val="1"/>
        <w:spacing w:line="256" w:lineRule="auto"/>
        <w:rPr>
          <w:lang w:val="en-US"/>
        </w:rPr>
      </w:pPr>
    </w:p>
    <w:p w14:paraId="4C55C9B9" w14:textId="77777777" w:rsidR="00C140B6" w:rsidRPr="00C140B6" w:rsidRDefault="00C140B6" w:rsidP="00C140B6">
      <w:pPr>
        <w:pStyle w:val="1"/>
        <w:spacing w:line="256" w:lineRule="auto"/>
        <w:rPr>
          <w:lang w:val="en-US"/>
        </w:rPr>
      </w:pPr>
      <w:r w:rsidRPr="00C140B6">
        <w:rPr>
          <w:lang w:val="en-US"/>
        </w:rPr>
        <w:t xml:space="preserve">            strcpy_s(tempToken.name, buf);</w:t>
      </w:r>
    </w:p>
    <w:p w14:paraId="122890DB" w14:textId="77777777" w:rsidR="00C140B6" w:rsidRPr="00C140B6" w:rsidRDefault="00C140B6" w:rsidP="00C140B6">
      <w:pPr>
        <w:pStyle w:val="1"/>
        <w:spacing w:line="256" w:lineRule="auto"/>
        <w:rPr>
          <w:lang w:val="en-US"/>
        </w:rPr>
      </w:pPr>
      <w:r w:rsidRPr="00C140B6">
        <w:rPr>
          <w:lang w:val="en-US"/>
        </w:rPr>
        <w:t xml:space="preserve">            tempToken.type = tempType;</w:t>
      </w:r>
    </w:p>
    <w:p w14:paraId="3949E272" w14:textId="77777777" w:rsidR="00C140B6" w:rsidRPr="00C140B6" w:rsidRDefault="00C140B6" w:rsidP="00C140B6">
      <w:pPr>
        <w:pStyle w:val="1"/>
        <w:spacing w:line="256" w:lineRule="auto"/>
        <w:rPr>
          <w:lang w:val="en-US"/>
        </w:rPr>
      </w:pPr>
      <w:r w:rsidRPr="00C140B6">
        <w:rPr>
          <w:lang w:val="en-US"/>
        </w:rPr>
        <w:t xml:space="preserve">            tempToken.value = 0;</w:t>
      </w:r>
    </w:p>
    <w:p w14:paraId="628114CA" w14:textId="77777777" w:rsidR="00C140B6" w:rsidRPr="00C140B6" w:rsidRDefault="00C140B6" w:rsidP="00C140B6">
      <w:pPr>
        <w:pStyle w:val="1"/>
        <w:spacing w:line="256" w:lineRule="auto"/>
        <w:rPr>
          <w:lang w:val="en-US"/>
        </w:rPr>
      </w:pPr>
      <w:r w:rsidRPr="00C140B6">
        <w:rPr>
          <w:lang w:val="en-US"/>
        </w:rPr>
        <w:t xml:space="preserve">            tempToken.line = line;</w:t>
      </w:r>
    </w:p>
    <w:p w14:paraId="0D07805F" w14:textId="77777777" w:rsidR="00C140B6" w:rsidRPr="00C140B6" w:rsidRDefault="00C140B6" w:rsidP="00C140B6">
      <w:pPr>
        <w:pStyle w:val="1"/>
        <w:spacing w:line="256" w:lineRule="auto"/>
        <w:rPr>
          <w:lang w:val="en-US"/>
        </w:rPr>
      </w:pPr>
      <w:r w:rsidRPr="00C140B6">
        <w:rPr>
          <w:lang w:val="en-US"/>
        </w:rPr>
        <w:t xml:space="preserve">            state = Finish;</w:t>
      </w:r>
    </w:p>
    <w:p w14:paraId="73D48111" w14:textId="77777777" w:rsidR="00C140B6" w:rsidRPr="00C140B6" w:rsidRDefault="00C140B6" w:rsidP="00C140B6">
      <w:pPr>
        <w:pStyle w:val="1"/>
        <w:spacing w:line="256" w:lineRule="auto"/>
        <w:rPr>
          <w:lang w:val="en-US"/>
        </w:rPr>
      </w:pPr>
      <w:r w:rsidRPr="00C140B6">
        <w:rPr>
          <w:lang w:val="en-US"/>
        </w:rPr>
        <w:t xml:space="preserve">            break;</w:t>
      </w:r>
    </w:p>
    <w:p w14:paraId="3A687119" w14:textId="77777777" w:rsidR="00C140B6" w:rsidRPr="00C140B6" w:rsidRDefault="00C140B6" w:rsidP="00C140B6">
      <w:pPr>
        <w:pStyle w:val="1"/>
        <w:spacing w:line="256" w:lineRule="auto"/>
        <w:rPr>
          <w:lang w:val="en-US"/>
        </w:rPr>
      </w:pPr>
      <w:r w:rsidRPr="00C140B6">
        <w:rPr>
          <w:lang w:val="en-US"/>
        </w:rPr>
        <w:t xml:space="preserve">        }</w:t>
      </w:r>
    </w:p>
    <w:p w14:paraId="53C792BD" w14:textId="77777777" w:rsidR="00C140B6" w:rsidRPr="00C140B6" w:rsidRDefault="00C140B6" w:rsidP="00C140B6">
      <w:pPr>
        <w:pStyle w:val="1"/>
        <w:spacing w:line="256" w:lineRule="auto"/>
        <w:rPr>
          <w:lang w:val="en-US"/>
        </w:rPr>
      </w:pPr>
    </w:p>
    <w:p w14:paraId="2A554184" w14:textId="77777777" w:rsidR="00C140B6" w:rsidRPr="00C140B6" w:rsidRDefault="00C140B6" w:rsidP="00C140B6">
      <w:pPr>
        <w:pStyle w:val="1"/>
        <w:spacing w:line="256" w:lineRule="auto"/>
        <w:rPr>
          <w:lang w:val="en-US"/>
        </w:rPr>
      </w:pPr>
      <w:r w:rsidRPr="00C140B6">
        <w:rPr>
          <w:lang w:val="en-US"/>
        </w:rPr>
        <w:lastRenderedPageBreak/>
        <w:t xml:space="preserve">        case Another: {</w:t>
      </w:r>
    </w:p>
    <w:p w14:paraId="23BF2B2A" w14:textId="77777777" w:rsidR="00C140B6" w:rsidRPr="00C140B6" w:rsidRDefault="00C140B6" w:rsidP="00C140B6">
      <w:pPr>
        <w:pStyle w:val="1"/>
        <w:spacing w:line="256" w:lineRule="auto"/>
        <w:rPr>
          <w:lang w:val="en-US"/>
        </w:rPr>
      </w:pPr>
      <w:r w:rsidRPr="00C140B6">
        <w:rPr>
          <w:lang w:val="en-US"/>
        </w:rPr>
        <w:t xml:space="preserve">            switch (ch) {</w:t>
      </w:r>
    </w:p>
    <w:p w14:paraId="77E7A54C" w14:textId="77777777" w:rsidR="00C140B6" w:rsidRPr="00C140B6" w:rsidRDefault="00C140B6" w:rsidP="00C140B6">
      <w:pPr>
        <w:pStyle w:val="1"/>
        <w:spacing w:line="256" w:lineRule="auto"/>
        <w:rPr>
          <w:lang w:val="en-US"/>
        </w:rPr>
      </w:pPr>
      <w:r w:rsidRPr="00C140B6">
        <w:rPr>
          <w:lang w:val="en-US"/>
        </w:rPr>
        <w:t xml:space="preserve">            case '(': {</w:t>
      </w:r>
    </w:p>
    <w:p w14:paraId="0CBD59E9" w14:textId="77777777" w:rsidR="00C140B6" w:rsidRPr="00C140B6" w:rsidRDefault="00C140B6" w:rsidP="00C140B6">
      <w:pPr>
        <w:pStyle w:val="1"/>
        <w:spacing w:line="256" w:lineRule="auto"/>
        <w:rPr>
          <w:lang w:val="en-US"/>
        </w:rPr>
      </w:pPr>
      <w:r w:rsidRPr="00C140B6">
        <w:rPr>
          <w:lang w:val="en-US"/>
        </w:rPr>
        <w:t xml:space="preserve">                strcpy_s(tempToken.name, "(");</w:t>
      </w:r>
    </w:p>
    <w:p w14:paraId="572EF884" w14:textId="77777777" w:rsidR="00C140B6" w:rsidRPr="00C140B6" w:rsidRDefault="00C140B6" w:rsidP="00C140B6">
      <w:pPr>
        <w:pStyle w:val="1"/>
        <w:spacing w:line="256" w:lineRule="auto"/>
        <w:rPr>
          <w:lang w:val="en-US"/>
        </w:rPr>
      </w:pPr>
      <w:r w:rsidRPr="00C140B6">
        <w:rPr>
          <w:lang w:val="en-US"/>
        </w:rPr>
        <w:t xml:space="preserve">                tempToken.type = LBracket;</w:t>
      </w:r>
    </w:p>
    <w:p w14:paraId="4000B49F" w14:textId="77777777" w:rsidR="00C140B6" w:rsidRPr="00C140B6" w:rsidRDefault="00C140B6" w:rsidP="00C140B6">
      <w:pPr>
        <w:pStyle w:val="1"/>
        <w:spacing w:line="256" w:lineRule="auto"/>
        <w:rPr>
          <w:lang w:val="en-US"/>
        </w:rPr>
      </w:pPr>
      <w:r w:rsidRPr="00C140B6">
        <w:rPr>
          <w:lang w:val="en-US"/>
        </w:rPr>
        <w:t xml:space="preserve">                tempToken.value = 0;</w:t>
      </w:r>
    </w:p>
    <w:p w14:paraId="761E1B57" w14:textId="77777777" w:rsidR="00C140B6" w:rsidRPr="00C140B6" w:rsidRDefault="00C140B6" w:rsidP="00C140B6">
      <w:pPr>
        <w:pStyle w:val="1"/>
        <w:spacing w:line="256" w:lineRule="auto"/>
        <w:rPr>
          <w:lang w:val="en-US"/>
        </w:rPr>
      </w:pPr>
      <w:r w:rsidRPr="00C140B6">
        <w:rPr>
          <w:lang w:val="en-US"/>
        </w:rPr>
        <w:t xml:space="preserve">                tempToken.line = line;</w:t>
      </w:r>
    </w:p>
    <w:p w14:paraId="7C0BC1CD" w14:textId="77777777" w:rsidR="00C140B6" w:rsidRPr="00C140B6" w:rsidRDefault="00C140B6" w:rsidP="00C140B6">
      <w:pPr>
        <w:pStyle w:val="1"/>
        <w:spacing w:line="256" w:lineRule="auto"/>
        <w:rPr>
          <w:lang w:val="en-US"/>
        </w:rPr>
      </w:pPr>
      <w:r w:rsidRPr="00C140B6">
        <w:rPr>
          <w:lang w:val="en-US"/>
        </w:rPr>
        <w:t xml:space="preserve">                state = Finish;</w:t>
      </w:r>
    </w:p>
    <w:p w14:paraId="6A16D692" w14:textId="77777777" w:rsidR="00C140B6" w:rsidRPr="00C140B6" w:rsidRDefault="00C140B6" w:rsidP="00C140B6">
      <w:pPr>
        <w:pStyle w:val="1"/>
        <w:spacing w:line="256" w:lineRule="auto"/>
        <w:rPr>
          <w:lang w:val="en-US"/>
        </w:rPr>
      </w:pPr>
      <w:r w:rsidRPr="00C140B6">
        <w:rPr>
          <w:lang w:val="en-US"/>
        </w:rPr>
        <w:t xml:space="preserve">                ch = getc(F);</w:t>
      </w:r>
    </w:p>
    <w:p w14:paraId="09329E0C" w14:textId="77777777" w:rsidR="00C140B6" w:rsidRPr="00C140B6" w:rsidRDefault="00C140B6" w:rsidP="00C140B6">
      <w:pPr>
        <w:pStyle w:val="1"/>
        <w:spacing w:line="256" w:lineRule="auto"/>
        <w:rPr>
          <w:lang w:val="en-US"/>
        </w:rPr>
      </w:pPr>
      <w:r w:rsidRPr="00C140B6">
        <w:rPr>
          <w:lang w:val="en-US"/>
        </w:rPr>
        <w:t xml:space="preserve">                break;</w:t>
      </w:r>
    </w:p>
    <w:p w14:paraId="75E5E143" w14:textId="77777777" w:rsidR="00C140B6" w:rsidRPr="00C140B6" w:rsidRDefault="00C140B6" w:rsidP="00C140B6">
      <w:pPr>
        <w:pStyle w:val="1"/>
        <w:spacing w:line="256" w:lineRule="auto"/>
        <w:rPr>
          <w:lang w:val="en-US"/>
        </w:rPr>
      </w:pPr>
      <w:r w:rsidRPr="00C140B6">
        <w:rPr>
          <w:lang w:val="en-US"/>
        </w:rPr>
        <w:t xml:space="preserve">            }</w:t>
      </w:r>
    </w:p>
    <w:p w14:paraId="0EFFBC4E" w14:textId="77777777" w:rsidR="00C140B6" w:rsidRPr="00C140B6" w:rsidRDefault="00C140B6" w:rsidP="00C140B6">
      <w:pPr>
        <w:pStyle w:val="1"/>
        <w:spacing w:line="256" w:lineRule="auto"/>
        <w:rPr>
          <w:lang w:val="en-US"/>
        </w:rPr>
      </w:pPr>
    </w:p>
    <w:p w14:paraId="03E7C4A5" w14:textId="77777777" w:rsidR="00C140B6" w:rsidRPr="00C140B6" w:rsidRDefault="00C140B6" w:rsidP="00C140B6">
      <w:pPr>
        <w:pStyle w:val="1"/>
        <w:spacing w:line="256" w:lineRule="auto"/>
        <w:rPr>
          <w:lang w:val="en-US"/>
        </w:rPr>
      </w:pPr>
      <w:r w:rsidRPr="00C140B6">
        <w:rPr>
          <w:lang w:val="en-US"/>
        </w:rPr>
        <w:t xml:space="preserve">            case ')': {</w:t>
      </w:r>
    </w:p>
    <w:p w14:paraId="6D6FAC48" w14:textId="77777777" w:rsidR="00C140B6" w:rsidRPr="00C140B6" w:rsidRDefault="00C140B6" w:rsidP="00C140B6">
      <w:pPr>
        <w:pStyle w:val="1"/>
        <w:spacing w:line="256" w:lineRule="auto"/>
        <w:rPr>
          <w:lang w:val="en-US"/>
        </w:rPr>
      </w:pPr>
      <w:r w:rsidRPr="00C140B6">
        <w:rPr>
          <w:lang w:val="en-US"/>
        </w:rPr>
        <w:t xml:space="preserve">                strcpy_s(tempToken.name, ")");</w:t>
      </w:r>
    </w:p>
    <w:p w14:paraId="703124CA" w14:textId="77777777" w:rsidR="00C140B6" w:rsidRPr="00C140B6" w:rsidRDefault="00C140B6" w:rsidP="00C140B6">
      <w:pPr>
        <w:pStyle w:val="1"/>
        <w:spacing w:line="256" w:lineRule="auto"/>
        <w:rPr>
          <w:lang w:val="en-US"/>
        </w:rPr>
      </w:pPr>
      <w:r w:rsidRPr="00C140B6">
        <w:rPr>
          <w:lang w:val="en-US"/>
        </w:rPr>
        <w:t xml:space="preserve">                tempToken.type = RBracket;</w:t>
      </w:r>
    </w:p>
    <w:p w14:paraId="285D431C" w14:textId="77777777" w:rsidR="00C140B6" w:rsidRPr="00C140B6" w:rsidRDefault="00C140B6" w:rsidP="00C140B6">
      <w:pPr>
        <w:pStyle w:val="1"/>
        <w:spacing w:line="256" w:lineRule="auto"/>
        <w:rPr>
          <w:lang w:val="en-US"/>
        </w:rPr>
      </w:pPr>
      <w:r w:rsidRPr="00C140B6">
        <w:rPr>
          <w:lang w:val="en-US"/>
        </w:rPr>
        <w:t xml:space="preserve">                tempToken.value = 0;</w:t>
      </w:r>
    </w:p>
    <w:p w14:paraId="1CE4480A" w14:textId="77777777" w:rsidR="00C140B6" w:rsidRPr="00C140B6" w:rsidRDefault="00C140B6" w:rsidP="00C140B6">
      <w:pPr>
        <w:pStyle w:val="1"/>
        <w:spacing w:line="256" w:lineRule="auto"/>
        <w:rPr>
          <w:lang w:val="en-US"/>
        </w:rPr>
      </w:pPr>
      <w:r w:rsidRPr="00C140B6">
        <w:rPr>
          <w:lang w:val="en-US"/>
        </w:rPr>
        <w:t xml:space="preserve">                tempToken.line = line;</w:t>
      </w:r>
    </w:p>
    <w:p w14:paraId="7CAC6A51" w14:textId="77777777" w:rsidR="00C140B6" w:rsidRPr="00C140B6" w:rsidRDefault="00C140B6" w:rsidP="00C140B6">
      <w:pPr>
        <w:pStyle w:val="1"/>
        <w:spacing w:line="256" w:lineRule="auto"/>
        <w:rPr>
          <w:lang w:val="en-US"/>
        </w:rPr>
      </w:pPr>
      <w:r w:rsidRPr="00C140B6">
        <w:rPr>
          <w:lang w:val="en-US"/>
        </w:rPr>
        <w:t xml:space="preserve">                state = Finish;</w:t>
      </w:r>
    </w:p>
    <w:p w14:paraId="7D779896" w14:textId="77777777" w:rsidR="00C140B6" w:rsidRPr="00C140B6" w:rsidRDefault="00C140B6" w:rsidP="00C140B6">
      <w:pPr>
        <w:pStyle w:val="1"/>
        <w:spacing w:line="256" w:lineRule="auto"/>
        <w:rPr>
          <w:lang w:val="en-US"/>
        </w:rPr>
      </w:pPr>
      <w:r w:rsidRPr="00C140B6">
        <w:rPr>
          <w:lang w:val="en-US"/>
        </w:rPr>
        <w:t xml:space="preserve">                ch = getc(F);</w:t>
      </w:r>
    </w:p>
    <w:p w14:paraId="7025B9BC" w14:textId="77777777" w:rsidR="00C140B6" w:rsidRPr="00C140B6" w:rsidRDefault="00C140B6" w:rsidP="00C140B6">
      <w:pPr>
        <w:pStyle w:val="1"/>
        <w:spacing w:line="256" w:lineRule="auto"/>
        <w:rPr>
          <w:lang w:val="en-US"/>
        </w:rPr>
      </w:pPr>
      <w:r w:rsidRPr="00C140B6">
        <w:rPr>
          <w:lang w:val="en-US"/>
        </w:rPr>
        <w:t xml:space="preserve">                break;</w:t>
      </w:r>
    </w:p>
    <w:p w14:paraId="72535C40" w14:textId="77777777" w:rsidR="00C140B6" w:rsidRPr="00C140B6" w:rsidRDefault="00C140B6" w:rsidP="00C140B6">
      <w:pPr>
        <w:pStyle w:val="1"/>
        <w:spacing w:line="256" w:lineRule="auto"/>
        <w:rPr>
          <w:lang w:val="en-US"/>
        </w:rPr>
      </w:pPr>
      <w:r w:rsidRPr="00C140B6">
        <w:rPr>
          <w:lang w:val="en-US"/>
        </w:rPr>
        <w:t xml:space="preserve">            }</w:t>
      </w:r>
    </w:p>
    <w:p w14:paraId="0307064E" w14:textId="77777777" w:rsidR="00C140B6" w:rsidRPr="00C140B6" w:rsidRDefault="00C140B6" w:rsidP="00C140B6">
      <w:pPr>
        <w:pStyle w:val="1"/>
        <w:spacing w:line="256" w:lineRule="auto"/>
        <w:rPr>
          <w:lang w:val="en-US"/>
        </w:rPr>
      </w:pPr>
    </w:p>
    <w:p w14:paraId="3F8985F9" w14:textId="77777777" w:rsidR="00C140B6" w:rsidRPr="00C140B6" w:rsidRDefault="00C140B6" w:rsidP="00C140B6">
      <w:pPr>
        <w:pStyle w:val="1"/>
        <w:spacing w:line="256" w:lineRule="auto"/>
        <w:rPr>
          <w:lang w:val="en-US"/>
        </w:rPr>
      </w:pPr>
      <w:r w:rsidRPr="00C140B6">
        <w:rPr>
          <w:lang w:val="en-US"/>
        </w:rPr>
        <w:t xml:space="preserve">            case ',': {</w:t>
      </w:r>
    </w:p>
    <w:p w14:paraId="19E57EAC" w14:textId="77777777" w:rsidR="00C140B6" w:rsidRPr="00C140B6" w:rsidRDefault="00C140B6" w:rsidP="00C140B6">
      <w:pPr>
        <w:pStyle w:val="1"/>
        <w:spacing w:line="256" w:lineRule="auto"/>
        <w:rPr>
          <w:lang w:val="en-US"/>
        </w:rPr>
      </w:pPr>
      <w:r w:rsidRPr="00C140B6">
        <w:rPr>
          <w:lang w:val="en-US"/>
        </w:rPr>
        <w:lastRenderedPageBreak/>
        <w:t xml:space="preserve">                strcpy_s(tempToken.name, ",");</w:t>
      </w:r>
    </w:p>
    <w:p w14:paraId="14395578" w14:textId="77777777" w:rsidR="00C140B6" w:rsidRPr="00C140B6" w:rsidRDefault="00C140B6" w:rsidP="00C140B6">
      <w:pPr>
        <w:pStyle w:val="1"/>
        <w:spacing w:line="256" w:lineRule="auto"/>
        <w:rPr>
          <w:lang w:val="en-US"/>
        </w:rPr>
      </w:pPr>
      <w:r w:rsidRPr="00C140B6">
        <w:rPr>
          <w:lang w:val="en-US"/>
        </w:rPr>
        <w:t xml:space="preserve">                tempToken.type = Comma;</w:t>
      </w:r>
    </w:p>
    <w:p w14:paraId="76908CEB" w14:textId="77777777" w:rsidR="00C140B6" w:rsidRPr="00C140B6" w:rsidRDefault="00C140B6" w:rsidP="00C140B6">
      <w:pPr>
        <w:pStyle w:val="1"/>
        <w:spacing w:line="256" w:lineRule="auto"/>
        <w:rPr>
          <w:lang w:val="en-US"/>
        </w:rPr>
      </w:pPr>
      <w:r w:rsidRPr="00C140B6">
        <w:rPr>
          <w:lang w:val="en-US"/>
        </w:rPr>
        <w:t xml:space="preserve">                tempToken.value = 0;</w:t>
      </w:r>
    </w:p>
    <w:p w14:paraId="227B19A5" w14:textId="77777777" w:rsidR="00C140B6" w:rsidRPr="00C140B6" w:rsidRDefault="00C140B6" w:rsidP="00C140B6">
      <w:pPr>
        <w:pStyle w:val="1"/>
        <w:spacing w:line="256" w:lineRule="auto"/>
        <w:rPr>
          <w:lang w:val="en-US"/>
        </w:rPr>
      </w:pPr>
      <w:r w:rsidRPr="00C140B6">
        <w:rPr>
          <w:lang w:val="en-US"/>
        </w:rPr>
        <w:t xml:space="preserve">                tempToken.line = line;</w:t>
      </w:r>
    </w:p>
    <w:p w14:paraId="67939599" w14:textId="77777777" w:rsidR="00C140B6" w:rsidRPr="00C140B6" w:rsidRDefault="00C140B6" w:rsidP="00C140B6">
      <w:pPr>
        <w:pStyle w:val="1"/>
        <w:spacing w:line="256" w:lineRule="auto"/>
        <w:rPr>
          <w:lang w:val="en-US"/>
        </w:rPr>
      </w:pPr>
      <w:r w:rsidRPr="00C140B6">
        <w:rPr>
          <w:lang w:val="en-US"/>
        </w:rPr>
        <w:t xml:space="preserve">                state = Finish;</w:t>
      </w:r>
    </w:p>
    <w:p w14:paraId="23DEF370" w14:textId="77777777" w:rsidR="00C140B6" w:rsidRPr="00C140B6" w:rsidRDefault="00C140B6" w:rsidP="00C140B6">
      <w:pPr>
        <w:pStyle w:val="1"/>
        <w:spacing w:line="256" w:lineRule="auto"/>
        <w:rPr>
          <w:lang w:val="en-US"/>
        </w:rPr>
      </w:pPr>
      <w:r w:rsidRPr="00C140B6">
        <w:rPr>
          <w:lang w:val="en-US"/>
        </w:rPr>
        <w:t xml:space="preserve">                ch = getc(F);</w:t>
      </w:r>
    </w:p>
    <w:p w14:paraId="3B2DD5E5" w14:textId="77777777" w:rsidR="00C140B6" w:rsidRPr="00C140B6" w:rsidRDefault="00C140B6" w:rsidP="00C140B6">
      <w:pPr>
        <w:pStyle w:val="1"/>
        <w:spacing w:line="256" w:lineRule="auto"/>
        <w:rPr>
          <w:lang w:val="en-US"/>
        </w:rPr>
      </w:pPr>
      <w:r w:rsidRPr="00C140B6">
        <w:rPr>
          <w:lang w:val="en-US"/>
        </w:rPr>
        <w:t xml:space="preserve">                break;</w:t>
      </w:r>
    </w:p>
    <w:p w14:paraId="68739399" w14:textId="77777777" w:rsidR="00C140B6" w:rsidRPr="00C140B6" w:rsidRDefault="00C140B6" w:rsidP="00C140B6">
      <w:pPr>
        <w:pStyle w:val="1"/>
        <w:spacing w:line="256" w:lineRule="auto"/>
        <w:rPr>
          <w:lang w:val="en-US"/>
        </w:rPr>
      </w:pPr>
      <w:r w:rsidRPr="00C140B6">
        <w:rPr>
          <w:lang w:val="en-US"/>
        </w:rPr>
        <w:t xml:space="preserve">            }</w:t>
      </w:r>
    </w:p>
    <w:p w14:paraId="34F23384" w14:textId="77777777" w:rsidR="00C140B6" w:rsidRPr="00C140B6" w:rsidRDefault="00C140B6" w:rsidP="00C140B6">
      <w:pPr>
        <w:pStyle w:val="1"/>
        <w:spacing w:line="256" w:lineRule="auto"/>
        <w:rPr>
          <w:lang w:val="en-US"/>
        </w:rPr>
      </w:pPr>
    </w:p>
    <w:p w14:paraId="4AAF2E1D" w14:textId="77777777" w:rsidR="00C140B6" w:rsidRPr="00C140B6" w:rsidRDefault="00C140B6" w:rsidP="00C140B6">
      <w:pPr>
        <w:pStyle w:val="1"/>
        <w:spacing w:line="256" w:lineRule="auto"/>
        <w:rPr>
          <w:lang w:val="en-US"/>
        </w:rPr>
      </w:pPr>
      <w:r w:rsidRPr="00C140B6">
        <w:rPr>
          <w:lang w:val="en-US"/>
        </w:rPr>
        <w:t xml:space="preserve">            case ';': {</w:t>
      </w:r>
    </w:p>
    <w:p w14:paraId="3D88DC3C" w14:textId="77777777" w:rsidR="00C140B6" w:rsidRPr="00C140B6" w:rsidRDefault="00C140B6" w:rsidP="00C140B6">
      <w:pPr>
        <w:pStyle w:val="1"/>
        <w:spacing w:line="256" w:lineRule="auto"/>
        <w:rPr>
          <w:lang w:val="en-US"/>
        </w:rPr>
      </w:pPr>
      <w:r w:rsidRPr="00C140B6">
        <w:rPr>
          <w:lang w:val="en-US"/>
        </w:rPr>
        <w:t xml:space="preserve">                strcpy_s(tempToken.name, ";");</w:t>
      </w:r>
    </w:p>
    <w:p w14:paraId="4675D17F" w14:textId="77777777" w:rsidR="00C140B6" w:rsidRPr="00C140B6" w:rsidRDefault="00C140B6" w:rsidP="00C140B6">
      <w:pPr>
        <w:pStyle w:val="1"/>
        <w:spacing w:line="256" w:lineRule="auto"/>
        <w:rPr>
          <w:lang w:val="en-US"/>
        </w:rPr>
      </w:pPr>
      <w:r w:rsidRPr="00C140B6">
        <w:rPr>
          <w:lang w:val="en-US"/>
        </w:rPr>
        <w:t xml:space="preserve">                tempToken.type = Semicolon;</w:t>
      </w:r>
    </w:p>
    <w:p w14:paraId="30F2DDF6" w14:textId="77777777" w:rsidR="00C140B6" w:rsidRPr="00C140B6" w:rsidRDefault="00C140B6" w:rsidP="00C140B6">
      <w:pPr>
        <w:pStyle w:val="1"/>
        <w:spacing w:line="256" w:lineRule="auto"/>
        <w:rPr>
          <w:lang w:val="en-US"/>
        </w:rPr>
      </w:pPr>
      <w:r w:rsidRPr="00C140B6">
        <w:rPr>
          <w:lang w:val="en-US"/>
        </w:rPr>
        <w:t xml:space="preserve">                tempToken.value = 0;</w:t>
      </w:r>
    </w:p>
    <w:p w14:paraId="703A04A0" w14:textId="77777777" w:rsidR="00C140B6" w:rsidRPr="00C140B6" w:rsidRDefault="00C140B6" w:rsidP="00C140B6">
      <w:pPr>
        <w:pStyle w:val="1"/>
        <w:spacing w:line="256" w:lineRule="auto"/>
        <w:rPr>
          <w:lang w:val="en-US"/>
        </w:rPr>
      </w:pPr>
      <w:r w:rsidRPr="00C140B6">
        <w:rPr>
          <w:lang w:val="en-US"/>
        </w:rPr>
        <w:t xml:space="preserve">                tempToken.line = line;</w:t>
      </w:r>
    </w:p>
    <w:p w14:paraId="7CD05B4B" w14:textId="77777777" w:rsidR="00C140B6" w:rsidRPr="00C140B6" w:rsidRDefault="00C140B6" w:rsidP="00C140B6">
      <w:pPr>
        <w:pStyle w:val="1"/>
        <w:spacing w:line="256" w:lineRule="auto"/>
        <w:rPr>
          <w:lang w:val="en-US"/>
        </w:rPr>
      </w:pPr>
      <w:r w:rsidRPr="00C140B6">
        <w:rPr>
          <w:lang w:val="en-US"/>
        </w:rPr>
        <w:t xml:space="preserve">                state = Finish;</w:t>
      </w:r>
    </w:p>
    <w:p w14:paraId="604B3F1C" w14:textId="77777777" w:rsidR="00C140B6" w:rsidRPr="00C140B6" w:rsidRDefault="00C140B6" w:rsidP="00C140B6">
      <w:pPr>
        <w:pStyle w:val="1"/>
        <w:spacing w:line="256" w:lineRule="auto"/>
        <w:rPr>
          <w:lang w:val="en-US"/>
        </w:rPr>
      </w:pPr>
      <w:r w:rsidRPr="00C140B6">
        <w:rPr>
          <w:lang w:val="en-US"/>
        </w:rPr>
        <w:t xml:space="preserve">                ch = getc(F);</w:t>
      </w:r>
    </w:p>
    <w:p w14:paraId="41C1008B" w14:textId="77777777" w:rsidR="00C140B6" w:rsidRPr="00C140B6" w:rsidRDefault="00C140B6" w:rsidP="00C140B6">
      <w:pPr>
        <w:pStyle w:val="1"/>
        <w:spacing w:line="256" w:lineRule="auto"/>
        <w:rPr>
          <w:lang w:val="en-US"/>
        </w:rPr>
      </w:pPr>
      <w:r w:rsidRPr="00C140B6">
        <w:rPr>
          <w:lang w:val="en-US"/>
        </w:rPr>
        <w:t xml:space="preserve">                break;</w:t>
      </w:r>
    </w:p>
    <w:p w14:paraId="243EB980" w14:textId="77777777" w:rsidR="00C140B6" w:rsidRPr="00C140B6" w:rsidRDefault="00C140B6" w:rsidP="00C140B6">
      <w:pPr>
        <w:pStyle w:val="1"/>
        <w:spacing w:line="256" w:lineRule="auto"/>
        <w:rPr>
          <w:lang w:val="en-US"/>
        </w:rPr>
      </w:pPr>
      <w:r w:rsidRPr="00C140B6">
        <w:rPr>
          <w:lang w:val="en-US"/>
        </w:rPr>
        <w:t xml:space="preserve">            }</w:t>
      </w:r>
    </w:p>
    <w:p w14:paraId="155F37A6" w14:textId="77777777" w:rsidR="00C140B6" w:rsidRPr="00C140B6" w:rsidRDefault="00C140B6" w:rsidP="00C140B6">
      <w:pPr>
        <w:pStyle w:val="1"/>
        <w:spacing w:line="256" w:lineRule="auto"/>
        <w:rPr>
          <w:lang w:val="en-US"/>
        </w:rPr>
      </w:pPr>
    </w:p>
    <w:p w14:paraId="00E68E1C" w14:textId="77777777" w:rsidR="00C140B6" w:rsidRPr="00C140B6" w:rsidRDefault="00C140B6" w:rsidP="00C140B6">
      <w:pPr>
        <w:pStyle w:val="1"/>
        <w:spacing w:line="256" w:lineRule="auto"/>
        <w:rPr>
          <w:lang w:val="en-US"/>
        </w:rPr>
      </w:pPr>
      <w:r w:rsidRPr="00C140B6">
        <w:rPr>
          <w:lang w:val="en-US"/>
        </w:rPr>
        <w:t xml:space="preserve">            case ':': {</w:t>
      </w:r>
    </w:p>
    <w:p w14:paraId="27E6817E" w14:textId="77777777" w:rsidR="00C140B6" w:rsidRPr="00C140B6" w:rsidRDefault="00C140B6" w:rsidP="00C140B6">
      <w:pPr>
        <w:pStyle w:val="1"/>
        <w:spacing w:line="256" w:lineRule="auto"/>
        <w:rPr>
          <w:lang w:val="en-US"/>
        </w:rPr>
      </w:pPr>
      <w:r w:rsidRPr="00C140B6">
        <w:rPr>
          <w:lang w:val="en-US"/>
        </w:rPr>
        <w:t xml:space="preserve">                strcpy_s(tempToken.name, ":");</w:t>
      </w:r>
    </w:p>
    <w:p w14:paraId="510296E4" w14:textId="77777777" w:rsidR="00C140B6" w:rsidRPr="00C140B6" w:rsidRDefault="00C140B6" w:rsidP="00C140B6">
      <w:pPr>
        <w:pStyle w:val="1"/>
        <w:spacing w:line="256" w:lineRule="auto"/>
        <w:rPr>
          <w:lang w:val="en-US"/>
        </w:rPr>
      </w:pPr>
      <w:r w:rsidRPr="00C140B6">
        <w:rPr>
          <w:lang w:val="en-US"/>
        </w:rPr>
        <w:t xml:space="preserve">                tempToken.type = Colon;</w:t>
      </w:r>
    </w:p>
    <w:p w14:paraId="6B637F2E" w14:textId="77777777" w:rsidR="00C140B6" w:rsidRPr="00C140B6" w:rsidRDefault="00C140B6" w:rsidP="00C140B6">
      <w:pPr>
        <w:pStyle w:val="1"/>
        <w:spacing w:line="256" w:lineRule="auto"/>
        <w:rPr>
          <w:lang w:val="en-US"/>
        </w:rPr>
      </w:pPr>
      <w:r w:rsidRPr="00C140B6">
        <w:rPr>
          <w:lang w:val="en-US"/>
        </w:rPr>
        <w:t xml:space="preserve">                tempToken.value = 0;</w:t>
      </w:r>
    </w:p>
    <w:p w14:paraId="631301D8" w14:textId="77777777" w:rsidR="00C140B6" w:rsidRPr="00C140B6" w:rsidRDefault="00C140B6" w:rsidP="00C140B6">
      <w:pPr>
        <w:pStyle w:val="1"/>
        <w:spacing w:line="256" w:lineRule="auto"/>
        <w:rPr>
          <w:lang w:val="en-US"/>
        </w:rPr>
      </w:pPr>
      <w:r w:rsidRPr="00C140B6">
        <w:rPr>
          <w:lang w:val="en-US"/>
        </w:rPr>
        <w:lastRenderedPageBreak/>
        <w:t xml:space="preserve">                tempToken.line = line;</w:t>
      </w:r>
    </w:p>
    <w:p w14:paraId="6B3A984D" w14:textId="77777777" w:rsidR="00C140B6" w:rsidRPr="00C140B6" w:rsidRDefault="00C140B6" w:rsidP="00C140B6">
      <w:pPr>
        <w:pStyle w:val="1"/>
        <w:spacing w:line="256" w:lineRule="auto"/>
        <w:rPr>
          <w:lang w:val="en-US"/>
        </w:rPr>
      </w:pPr>
      <w:r w:rsidRPr="00C140B6">
        <w:rPr>
          <w:lang w:val="en-US"/>
        </w:rPr>
        <w:t xml:space="preserve">                state = Finish;</w:t>
      </w:r>
    </w:p>
    <w:p w14:paraId="41F1C433" w14:textId="77777777" w:rsidR="00C140B6" w:rsidRPr="00C140B6" w:rsidRDefault="00C140B6" w:rsidP="00C140B6">
      <w:pPr>
        <w:pStyle w:val="1"/>
        <w:spacing w:line="256" w:lineRule="auto"/>
        <w:rPr>
          <w:lang w:val="en-US"/>
        </w:rPr>
      </w:pPr>
      <w:r w:rsidRPr="00C140B6">
        <w:rPr>
          <w:lang w:val="en-US"/>
        </w:rPr>
        <w:t xml:space="preserve">                ch = getc(F);</w:t>
      </w:r>
    </w:p>
    <w:p w14:paraId="7300A6AD" w14:textId="77777777" w:rsidR="00C140B6" w:rsidRPr="00C140B6" w:rsidRDefault="00C140B6" w:rsidP="00C140B6">
      <w:pPr>
        <w:pStyle w:val="1"/>
        <w:spacing w:line="256" w:lineRule="auto"/>
        <w:rPr>
          <w:lang w:val="en-US"/>
        </w:rPr>
      </w:pPr>
      <w:r w:rsidRPr="00C140B6">
        <w:rPr>
          <w:lang w:val="en-US"/>
        </w:rPr>
        <w:t xml:space="preserve">                break;</w:t>
      </w:r>
    </w:p>
    <w:p w14:paraId="7B0725FE" w14:textId="77777777" w:rsidR="00C140B6" w:rsidRPr="00C140B6" w:rsidRDefault="00C140B6" w:rsidP="00C140B6">
      <w:pPr>
        <w:pStyle w:val="1"/>
        <w:spacing w:line="256" w:lineRule="auto"/>
        <w:rPr>
          <w:lang w:val="en-US"/>
        </w:rPr>
      </w:pPr>
      <w:r w:rsidRPr="00C140B6">
        <w:rPr>
          <w:lang w:val="en-US"/>
        </w:rPr>
        <w:t xml:space="preserve">            }</w:t>
      </w:r>
    </w:p>
    <w:p w14:paraId="5C4977E2" w14:textId="77777777" w:rsidR="00C140B6" w:rsidRPr="00C140B6" w:rsidRDefault="00C140B6" w:rsidP="00C140B6">
      <w:pPr>
        <w:pStyle w:val="1"/>
        <w:spacing w:line="256" w:lineRule="auto"/>
        <w:rPr>
          <w:lang w:val="en-US"/>
        </w:rPr>
      </w:pPr>
    </w:p>
    <w:p w14:paraId="098907A0" w14:textId="77777777" w:rsidR="00C140B6" w:rsidRPr="00C140B6" w:rsidRDefault="00C140B6" w:rsidP="00C140B6">
      <w:pPr>
        <w:pStyle w:val="1"/>
        <w:spacing w:line="256" w:lineRule="auto"/>
        <w:rPr>
          <w:lang w:val="en-US"/>
        </w:rPr>
      </w:pPr>
      <w:r w:rsidRPr="00C140B6">
        <w:rPr>
          <w:lang w:val="en-US"/>
        </w:rPr>
        <w:t xml:space="preserve">            case '|': {</w:t>
      </w:r>
    </w:p>
    <w:p w14:paraId="68F63587" w14:textId="77777777" w:rsidR="00C140B6" w:rsidRPr="00C140B6" w:rsidRDefault="00C140B6" w:rsidP="00C140B6">
      <w:pPr>
        <w:pStyle w:val="1"/>
        <w:spacing w:line="256" w:lineRule="auto"/>
        <w:rPr>
          <w:lang w:val="en-US"/>
        </w:rPr>
      </w:pPr>
      <w:r w:rsidRPr="00C140B6">
        <w:rPr>
          <w:lang w:val="en-US"/>
        </w:rPr>
        <w:t xml:space="preserve">                ch = getc(F);</w:t>
      </w:r>
    </w:p>
    <w:p w14:paraId="487062EB" w14:textId="77777777" w:rsidR="00C140B6" w:rsidRPr="00C140B6" w:rsidRDefault="00C140B6" w:rsidP="00C140B6">
      <w:pPr>
        <w:pStyle w:val="1"/>
        <w:spacing w:line="256" w:lineRule="auto"/>
        <w:rPr>
          <w:lang w:val="en-US"/>
        </w:rPr>
      </w:pPr>
      <w:r w:rsidRPr="00C140B6">
        <w:rPr>
          <w:lang w:val="en-US"/>
        </w:rPr>
        <w:t xml:space="preserve">                if (ch == '|') {</w:t>
      </w:r>
    </w:p>
    <w:p w14:paraId="1A8FBA46" w14:textId="77777777" w:rsidR="00C140B6" w:rsidRPr="00C140B6" w:rsidRDefault="00C140B6" w:rsidP="00C140B6">
      <w:pPr>
        <w:pStyle w:val="1"/>
        <w:spacing w:line="256" w:lineRule="auto"/>
        <w:rPr>
          <w:lang w:val="en-US"/>
        </w:rPr>
      </w:pPr>
      <w:r w:rsidRPr="00C140B6">
        <w:rPr>
          <w:lang w:val="en-US"/>
        </w:rPr>
        <w:t xml:space="preserve">                    strcpy_s(tempToken.name, "||");</w:t>
      </w:r>
    </w:p>
    <w:p w14:paraId="16E9CE4C" w14:textId="77777777" w:rsidR="00C140B6" w:rsidRPr="00C140B6" w:rsidRDefault="00C140B6" w:rsidP="00C140B6">
      <w:pPr>
        <w:pStyle w:val="1"/>
        <w:spacing w:line="256" w:lineRule="auto"/>
        <w:rPr>
          <w:lang w:val="en-US"/>
        </w:rPr>
      </w:pPr>
      <w:r w:rsidRPr="00C140B6">
        <w:rPr>
          <w:lang w:val="en-US"/>
        </w:rPr>
        <w:t xml:space="preserve">                    tempToken.type = Or;</w:t>
      </w:r>
    </w:p>
    <w:p w14:paraId="229BFC4C" w14:textId="77777777" w:rsidR="00C140B6" w:rsidRPr="00C140B6" w:rsidRDefault="00C140B6" w:rsidP="00C140B6">
      <w:pPr>
        <w:pStyle w:val="1"/>
        <w:spacing w:line="256" w:lineRule="auto"/>
        <w:rPr>
          <w:lang w:val="en-US"/>
        </w:rPr>
      </w:pPr>
      <w:r w:rsidRPr="00C140B6">
        <w:rPr>
          <w:lang w:val="en-US"/>
        </w:rPr>
        <w:t xml:space="preserve">                    tempToken.value = 0;</w:t>
      </w:r>
    </w:p>
    <w:p w14:paraId="552ABC69" w14:textId="77777777" w:rsidR="00C140B6" w:rsidRPr="00C140B6" w:rsidRDefault="00C140B6" w:rsidP="00C140B6">
      <w:pPr>
        <w:pStyle w:val="1"/>
        <w:spacing w:line="256" w:lineRule="auto"/>
        <w:rPr>
          <w:lang w:val="en-US"/>
        </w:rPr>
      </w:pPr>
      <w:r w:rsidRPr="00C140B6">
        <w:rPr>
          <w:lang w:val="en-US"/>
        </w:rPr>
        <w:t xml:space="preserve">                    tempToken.line = line;</w:t>
      </w:r>
    </w:p>
    <w:p w14:paraId="638AE8F3" w14:textId="77777777" w:rsidR="00C140B6" w:rsidRPr="00C140B6" w:rsidRDefault="00C140B6" w:rsidP="00C140B6">
      <w:pPr>
        <w:pStyle w:val="1"/>
        <w:spacing w:line="256" w:lineRule="auto"/>
        <w:rPr>
          <w:lang w:val="en-US"/>
        </w:rPr>
      </w:pPr>
      <w:r w:rsidRPr="00C140B6">
        <w:rPr>
          <w:lang w:val="en-US"/>
        </w:rPr>
        <w:t xml:space="preserve">                    state = Finish;</w:t>
      </w:r>
    </w:p>
    <w:p w14:paraId="6317A631" w14:textId="77777777" w:rsidR="00C140B6" w:rsidRPr="00C140B6" w:rsidRDefault="00C140B6" w:rsidP="00C140B6">
      <w:pPr>
        <w:pStyle w:val="1"/>
        <w:spacing w:line="256" w:lineRule="auto"/>
        <w:rPr>
          <w:lang w:val="en-US"/>
        </w:rPr>
      </w:pPr>
      <w:r w:rsidRPr="00C140B6">
        <w:rPr>
          <w:lang w:val="en-US"/>
        </w:rPr>
        <w:t xml:space="preserve">                    ch = getc(F);</w:t>
      </w:r>
    </w:p>
    <w:p w14:paraId="1D4F7F91" w14:textId="77777777" w:rsidR="00C140B6" w:rsidRPr="00C140B6" w:rsidRDefault="00C140B6" w:rsidP="00C140B6">
      <w:pPr>
        <w:pStyle w:val="1"/>
        <w:spacing w:line="256" w:lineRule="auto"/>
        <w:rPr>
          <w:lang w:val="en-US"/>
        </w:rPr>
      </w:pPr>
      <w:r w:rsidRPr="00C140B6">
        <w:rPr>
          <w:lang w:val="en-US"/>
        </w:rPr>
        <w:t xml:space="preserve">                }</w:t>
      </w:r>
    </w:p>
    <w:p w14:paraId="0DDDA862" w14:textId="77777777" w:rsidR="00C140B6" w:rsidRPr="00C140B6" w:rsidRDefault="00C140B6" w:rsidP="00C140B6">
      <w:pPr>
        <w:pStyle w:val="1"/>
        <w:spacing w:line="256" w:lineRule="auto"/>
        <w:rPr>
          <w:lang w:val="en-US"/>
        </w:rPr>
      </w:pPr>
      <w:r w:rsidRPr="00C140B6">
        <w:rPr>
          <w:lang w:val="en-US"/>
        </w:rPr>
        <w:t xml:space="preserve">                else {</w:t>
      </w:r>
    </w:p>
    <w:p w14:paraId="0B916EC1" w14:textId="77777777" w:rsidR="00C140B6" w:rsidRPr="00C140B6" w:rsidRDefault="00C140B6" w:rsidP="00C140B6">
      <w:pPr>
        <w:pStyle w:val="1"/>
        <w:spacing w:line="256" w:lineRule="auto"/>
        <w:rPr>
          <w:lang w:val="en-US"/>
        </w:rPr>
      </w:pPr>
      <w:r w:rsidRPr="00C140B6">
        <w:rPr>
          <w:lang w:val="en-US"/>
        </w:rPr>
        <w:t xml:space="preserve">                    strcpy_s(tempToken.name, "|");</w:t>
      </w:r>
    </w:p>
    <w:p w14:paraId="65528999" w14:textId="77777777" w:rsidR="00C140B6" w:rsidRPr="00C140B6" w:rsidRDefault="00C140B6" w:rsidP="00C140B6">
      <w:pPr>
        <w:pStyle w:val="1"/>
        <w:spacing w:line="256" w:lineRule="auto"/>
        <w:rPr>
          <w:lang w:val="en-US"/>
        </w:rPr>
      </w:pPr>
      <w:r w:rsidRPr="00C140B6">
        <w:rPr>
          <w:lang w:val="en-US"/>
        </w:rPr>
        <w:t xml:space="preserve">                    tempToken.type = Unknown_;</w:t>
      </w:r>
    </w:p>
    <w:p w14:paraId="2A75A839" w14:textId="77777777" w:rsidR="00C140B6" w:rsidRPr="00C140B6" w:rsidRDefault="00C140B6" w:rsidP="00C140B6">
      <w:pPr>
        <w:pStyle w:val="1"/>
        <w:spacing w:line="256" w:lineRule="auto"/>
        <w:rPr>
          <w:lang w:val="en-US"/>
        </w:rPr>
      </w:pPr>
      <w:r w:rsidRPr="00C140B6">
        <w:rPr>
          <w:lang w:val="en-US"/>
        </w:rPr>
        <w:t xml:space="preserve">                    tempToken.value = 0;</w:t>
      </w:r>
    </w:p>
    <w:p w14:paraId="7EC34CEC" w14:textId="77777777" w:rsidR="00C140B6" w:rsidRPr="00C140B6" w:rsidRDefault="00C140B6" w:rsidP="00C140B6">
      <w:pPr>
        <w:pStyle w:val="1"/>
        <w:spacing w:line="256" w:lineRule="auto"/>
        <w:rPr>
          <w:lang w:val="en-US"/>
        </w:rPr>
      </w:pPr>
      <w:r w:rsidRPr="00C140B6">
        <w:rPr>
          <w:lang w:val="en-US"/>
        </w:rPr>
        <w:t xml:space="preserve">                    tempToken.line = line;</w:t>
      </w:r>
    </w:p>
    <w:p w14:paraId="256AFF1C" w14:textId="77777777" w:rsidR="00C140B6" w:rsidRPr="00C140B6" w:rsidRDefault="00C140B6" w:rsidP="00C140B6">
      <w:pPr>
        <w:pStyle w:val="1"/>
        <w:spacing w:line="256" w:lineRule="auto"/>
        <w:rPr>
          <w:lang w:val="en-US"/>
        </w:rPr>
      </w:pPr>
      <w:r w:rsidRPr="00C140B6">
        <w:rPr>
          <w:lang w:val="en-US"/>
        </w:rPr>
        <w:t xml:space="preserve">                    state = Finish;</w:t>
      </w:r>
    </w:p>
    <w:p w14:paraId="14C994F0" w14:textId="77777777" w:rsidR="00C140B6" w:rsidRPr="00C140B6" w:rsidRDefault="00C140B6" w:rsidP="00C140B6">
      <w:pPr>
        <w:pStyle w:val="1"/>
        <w:spacing w:line="256" w:lineRule="auto"/>
        <w:rPr>
          <w:lang w:val="en-US"/>
        </w:rPr>
      </w:pPr>
      <w:r w:rsidRPr="00C140B6">
        <w:rPr>
          <w:lang w:val="en-US"/>
        </w:rPr>
        <w:t xml:space="preserve">                }</w:t>
      </w:r>
    </w:p>
    <w:p w14:paraId="146384C5" w14:textId="77777777" w:rsidR="00C140B6" w:rsidRPr="00C140B6" w:rsidRDefault="00C140B6" w:rsidP="00C140B6">
      <w:pPr>
        <w:pStyle w:val="1"/>
        <w:spacing w:line="256" w:lineRule="auto"/>
        <w:rPr>
          <w:lang w:val="en-US"/>
        </w:rPr>
      </w:pPr>
      <w:r w:rsidRPr="00C140B6">
        <w:rPr>
          <w:lang w:val="en-US"/>
        </w:rPr>
        <w:lastRenderedPageBreak/>
        <w:t xml:space="preserve">                break;</w:t>
      </w:r>
    </w:p>
    <w:p w14:paraId="48E93B47" w14:textId="77777777" w:rsidR="00C140B6" w:rsidRPr="00C140B6" w:rsidRDefault="00C140B6" w:rsidP="00C140B6">
      <w:pPr>
        <w:pStyle w:val="1"/>
        <w:spacing w:line="256" w:lineRule="auto"/>
        <w:rPr>
          <w:lang w:val="en-US"/>
        </w:rPr>
      </w:pPr>
      <w:r w:rsidRPr="00C140B6">
        <w:rPr>
          <w:lang w:val="en-US"/>
        </w:rPr>
        <w:t xml:space="preserve">            }</w:t>
      </w:r>
    </w:p>
    <w:p w14:paraId="3693F819" w14:textId="77777777" w:rsidR="00C140B6" w:rsidRPr="00C140B6" w:rsidRDefault="00C140B6" w:rsidP="00C140B6">
      <w:pPr>
        <w:pStyle w:val="1"/>
        <w:spacing w:line="256" w:lineRule="auto"/>
        <w:rPr>
          <w:lang w:val="en-US"/>
        </w:rPr>
      </w:pPr>
    </w:p>
    <w:p w14:paraId="65A1A0BC" w14:textId="77777777" w:rsidR="00C140B6" w:rsidRPr="00C140B6" w:rsidRDefault="00C140B6" w:rsidP="00C140B6">
      <w:pPr>
        <w:pStyle w:val="1"/>
        <w:spacing w:line="256" w:lineRule="auto"/>
        <w:rPr>
          <w:lang w:val="en-US"/>
        </w:rPr>
      </w:pPr>
      <w:r w:rsidRPr="00C140B6">
        <w:rPr>
          <w:lang w:val="en-US"/>
        </w:rPr>
        <w:t xml:space="preserve">            case '&amp;': {</w:t>
      </w:r>
    </w:p>
    <w:p w14:paraId="04A03B58" w14:textId="77777777" w:rsidR="00C140B6" w:rsidRPr="00C140B6" w:rsidRDefault="00C140B6" w:rsidP="00C140B6">
      <w:pPr>
        <w:pStyle w:val="1"/>
        <w:spacing w:line="256" w:lineRule="auto"/>
        <w:rPr>
          <w:lang w:val="en-US"/>
        </w:rPr>
      </w:pPr>
      <w:r w:rsidRPr="00C140B6">
        <w:rPr>
          <w:lang w:val="en-US"/>
        </w:rPr>
        <w:t xml:space="preserve">                ch = getc(F);</w:t>
      </w:r>
    </w:p>
    <w:p w14:paraId="121159CA" w14:textId="77777777" w:rsidR="00C140B6" w:rsidRPr="00C140B6" w:rsidRDefault="00C140B6" w:rsidP="00C140B6">
      <w:pPr>
        <w:pStyle w:val="1"/>
        <w:spacing w:line="256" w:lineRule="auto"/>
        <w:rPr>
          <w:lang w:val="en-US"/>
        </w:rPr>
      </w:pPr>
      <w:r w:rsidRPr="00C140B6">
        <w:rPr>
          <w:lang w:val="en-US"/>
        </w:rPr>
        <w:t xml:space="preserve">                if (ch == '&amp;') {</w:t>
      </w:r>
    </w:p>
    <w:p w14:paraId="3EAE646A" w14:textId="77777777" w:rsidR="00C140B6" w:rsidRPr="00C140B6" w:rsidRDefault="00C140B6" w:rsidP="00C140B6">
      <w:pPr>
        <w:pStyle w:val="1"/>
        <w:spacing w:line="256" w:lineRule="auto"/>
        <w:rPr>
          <w:lang w:val="en-US"/>
        </w:rPr>
      </w:pPr>
      <w:r w:rsidRPr="00C140B6">
        <w:rPr>
          <w:lang w:val="en-US"/>
        </w:rPr>
        <w:t xml:space="preserve">                    strcpy_s(tempToken.name, "&amp;&amp;");</w:t>
      </w:r>
    </w:p>
    <w:p w14:paraId="434EFBAB" w14:textId="77777777" w:rsidR="00C140B6" w:rsidRPr="00C140B6" w:rsidRDefault="00C140B6" w:rsidP="00C140B6">
      <w:pPr>
        <w:pStyle w:val="1"/>
        <w:spacing w:line="256" w:lineRule="auto"/>
        <w:rPr>
          <w:lang w:val="en-US"/>
        </w:rPr>
      </w:pPr>
      <w:r w:rsidRPr="00C140B6">
        <w:rPr>
          <w:lang w:val="en-US"/>
        </w:rPr>
        <w:t xml:space="preserve">                    tempToken.type = And;</w:t>
      </w:r>
    </w:p>
    <w:p w14:paraId="48199BB3" w14:textId="77777777" w:rsidR="00C140B6" w:rsidRPr="00C140B6" w:rsidRDefault="00C140B6" w:rsidP="00C140B6">
      <w:pPr>
        <w:pStyle w:val="1"/>
        <w:spacing w:line="256" w:lineRule="auto"/>
        <w:rPr>
          <w:lang w:val="en-US"/>
        </w:rPr>
      </w:pPr>
      <w:r w:rsidRPr="00C140B6">
        <w:rPr>
          <w:lang w:val="en-US"/>
        </w:rPr>
        <w:t xml:space="preserve">                    tempToken.value = 0;</w:t>
      </w:r>
    </w:p>
    <w:p w14:paraId="1976EDEF" w14:textId="77777777" w:rsidR="00C140B6" w:rsidRPr="00C140B6" w:rsidRDefault="00C140B6" w:rsidP="00C140B6">
      <w:pPr>
        <w:pStyle w:val="1"/>
        <w:spacing w:line="256" w:lineRule="auto"/>
        <w:rPr>
          <w:lang w:val="en-US"/>
        </w:rPr>
      </w:pPr>
      <w:r w:rsidRPr="00C140B6">
        <w:rPr>
          <w:lang w:val="en-US"/>
        </w:rPr>
        <w:t xml:space="preserve">                    tempToken.line = line;</w:t>
      </w:r>
    </w:p>
    <w:p w14:paraId="02929D61" w14:textId="77777777" w:rsidR="00C140B6" w:rsidRPr="00C140B6" w:rsidRDefault="00C140B6" w:rsidP="00C140B6">
      <w:pPr>
        <w:pStyle w:val="1"/>
        <w:spacing w:line="256" w:lineRule="auto"/>
        <w:rPr>
          <w:lang w:val="en-US"/>
        </w:rPr>
      </w:pPr>
      <w:r w:rsidRPr="00C140B6">
        <w:rPr>
          <w:lang w:val="en-US"/>
        </w:rPr>
        <w:t xml:space="preserve">                    state = Finish;</w:t>
      </w:r>
    </w:p>
    <w:p w14:paraId="4DAC4484" w14:textId="77777777" w:rsidR="00C140B6" w:rsidRPr="00C140B6" w:rsidRDefault="00C140B6" w:rsidP="00C140B6">
      <w:pPr>
        <w:pStyle w:val="1"/>
        <w:spacing w:line="256" w:lineRule="auto"/>
        <w:rPr>
          <w:lang w:val="en-US"/>
        </w:rPr>
      </w:pPr>
      <w:r w:rsidRPr="00C140B6">
        <w:rPr>
          <w:lang w:val="en-US"/>
        </w:rPr>
        <w:t xml:space="preserve">                    ch = getc(F);</w:t>
      </w:r>
    </w:p>
    <w:p w14:paraId="64CD5139" w14:textId="77777777" w:rsidR="00C140B6" w:rsidRPr="00C140B6" w:rsidRDefault="00C140B6" w:rsidP="00C140B6">
      <w:pPr>
        <w:pStyle w:val="1"/>
        <w:spacing w:line="256" w:lineRule="auto"/>
        <w:rPr>
          <w:lang w:val="en-US"/>
        </w:rPr>
      </w:pPr>
      <w:r w:rsidRPr="00C140B6">
        <w:rPr>
          <w:lang w:val="en-US"/>
        </w:rPr>
        <w:t xml:space="preserve">                }</w:t>
      </w:r>
    </w:p>
    <w:p w14:paraId="33B1DD50" w14:textId="77777777" w:rsidR="00C140B6" w:rsidRPr="00C140B6" w:rsidRDefault="00C140B6" w:rsidP="00C140B6">
      <w:pPr>
        <w:pStyle w:val="1"/>
        <w:spacing w:line="256" w:lineRule="auto"/>
        <w:rPr>
          <w:lang w:val="en-US"/>
        </w:rPr>
      </w:pPr>
      <w:r w:rsidRPr="00C140B6">
        <w:rPr>
          <w:lang w:val="en-US"/>
        </w:rPr>
        <w:t xml:space="preserve">                else {</w:t>
      </w:r>
    </w:p>
    <w:p w14:paraId="4984053A" w14:textId="77777777" w:rsidR="00C140B6" w:rsidRPr="00C140B6" w:rsidRDefault="00C140B6" w:rsidP="00C140B6">
      <w:pPr>
        <w:pStyle w:val="1"/>
        <w:spacing w:line="256" w:lineRule="auto"/>
        <w:rPr>
          <w:lang w:val="en-US"/>
        </w:rPr>
      </w:pPr>
      <w:r w:rsidRPr="00C140B6">
        <w:rPr>
          <w:lang w:val="en-US"/>
        </w:rPr>
        <w:t xml:space="preserve">                    strcpy_s(tempToken.name, "&amp;");</w:t>
      </w:r>
    </w:p>
    <w:p w14:paraId="68C960A1" w14:textId="77777777" w:rsidR="00C140B6" w:rsidRPr="00C140B6" w:rsidRDefault="00C140B6" w:rsidP="00C140B6">
      <w:pPr>
        <w:pStyle w:val="1"/>
        <w:spacing w:line="256" w:lineRule="auto"/>
        <w:rPr>
          <w:lang w:val="en-US"/>
        </w:rPr>
      </w:pPr>
      <w:r w:rsidRPr="00C140B6">
        <w:rPr>
          <w:lang w:val="en-US"/>
        </w:rPr>
        <w:t xml:space="preserve">                    tempToken.type = Unknown_;</w:t>
      </w:r>
    </w:p>
    <w:p w14:paraId="108CE32C" w14:textId="77777777" w:rsidR="00C140B6" w:rsidRPr="00C140B6" w:rsidRDefault="00C140B6" w:rsidP="00C140B6">
      <w:pPr>
        <w:pStyle w:val="1"/>
        <w:spacing w:line="256" w:lineRule="auto"/>
        <w:rPr>
          <w:lang w:val="en-US"/>
        </w:rPr>
      </w:pPr>
      <w:r w:rsidRPr="00C140B6">
        <w:rPr>
          <w:lang w:val="en-US"/>
        </w:rPr>
        <w:t xml:space="preserve">                    tempToken.value = 0;</w:t>
      </w:r>
    </w:p>
    <w:p w14:paraId="07F3CAEE" w14:textId="77777777" w:rsidR="00C140B6" w:rsidRPr="00C140B6" w:rsidRDefault="00C140B6" w:rsidP="00C140B6">
      <w:pPr>
        <w:pStyle w:val="1"/>
        <w:spacing w:line="256" w:lineRule="auto"/>
        <w:rPr>
          <w:lang w:val="en-US"/>
        </w:rPr>
      </w:pPr>
      <w:r w:rsidRPr="00C140B6">
        <w:rPr>
          <w:lang w:val="en-US"/>
        </w:rPr>
        <w:t xml:space="preserve">                    tempToken.line = line;</w:t>
      </w:r>
    </w:p>
    <w:p w14:paraId="2EBCCBED" w14:textId="77777777" w:rsidR="00C140B6" w:rsidRPr="00C140B6" w:rsidRDefault="00C140B6" w:rsidP="00C140B6">
      <w:pPr>
        <w:pStyle w:val="1"/>
        <w:spacing w:line="256" w:lineRule="auto"/>
        <w:rPr>
          <w:lang w:val="en-US"/>
        </w:rPr>
      </w:pPr>
      <w:r w:rsidRPr="00C140B6">
        <w:rPr>
          <w:lang w:val="en-US"/>
        </w:rPr>
        <w:t xml:space="preserve">                    state = Finish;</w:t>
      </w:r>
    </w:p>
    <w:p w14:paraId="1BE8172B" w14:textId="77777777" w:rsidR="00C140B6" w:rsidRPr="00C140B6" w:rsidRDefault="00C140B6" w:rsidP="00C140B6">
      <w:pPr>
        <w:pStyle w:val="1"/>
        <w:spacing w:line="256" w:lineRule="auto"/>
        <w:rPr>
          <w:lang w:val="en-US"/>
        </w:rPr>
      </w:pPr>
      <w:r w:rsidRPr="00C140B6">
        <w:rPr>
          <w:lang w:val="en-US"/>
        </w:rPr>
        <w:t xml:space="preserve">                }</w:t>
      </w:r>
    </w:p>
    <w:p w14:paraId="31CD9ED2" w14:textId="77777777" w:rsidR="00C140B6" w:rsidRPr="00C140B6" w:rsidRDefault="00C140B6" w:rsidP="00C140B6">
      <w:pPr>
        <w:pStyle w:val="1"/>
        <w:spacing w:line="256" w:lineRule="auto"/>
        <w:rPr>
          <w:lang w:val="en-US"/>
        </w:rPr>
      </w:pPr>
      <w:r w:rsidRPr="00C140B6">
        <w:rPr>
          <w:lang w:val="en-US"/>
        </w:rPr>
        <w:t xml:space="preserve">                break;</w:t>
      </w:r>
    </w:p>
    <w:p w14:paraId="38529BBB" w14:textId="77777777" w:rsidR="00C140B6" w:rsidRPr="00C140B6" w:rsidRDefault="00C140B6" w:rsidP="00C140B6">
      <w:pPr>
        <w:pStyle w:val="1"/>
        <w:spacing w:line="256" w:lineRule="auto"/>
        <w:rPr>
          <w:lang w:val="en-US"/>
        </w:rPr>
      </w:pPr>
      <w:r w:rsidRPr="00C140B6">
        <w:rPr>
          <w:lang w:val="en-US"/>
        </w:rPr>
        <w:t xml:space="preserve">            }</w:t>
      </w:r>
    </w:p>
    <w:p w14:paraId="542D2CAC" w14:textId="77777777" w:rsidR="00C140B6" w:rsidRPr="00C140B6" w:rsidRDefault="00C140B6" w:rsidP="00C140B6">
      <w:pPr>
        <w:pStyle w:val="1"/>
        <w:spacing w:line="256" w:lineRule="auto"/>
        <w:rPr>
          <w:lang w:val="en-US"/>
        </w:rPr>
      </w:pPr>
    </w:p>
    <w:p w14:paraId="6417B739" w14:textId="77777777" w:rsidR="00C140B6" w:rsidRPr="00C140B6" w:rsidRDefault="00C140B6" w:rsidP="00C140B6">
      <w:pPr>
        <w:pStyle w:val="1"/>
        <w:spacing w:line="256" w:lineRule="auto"/>
        <w:rPr>
          <w:lang w:val="en-US"/>
        </w:rPr>
      </w:pPr>
      <w:r w:rsidRPr="00C140B6">
        <w:rPr>
          <w:lang w:val="en-US"/>
        </w:rPr>
        <w:lastRenderedPageBreak/>
        <w:t xml:space="preserve">            case '!': {</w:t>
      </w:r>
    </w:p>
    <w:p w14:paraId="7CDCDF65" w14:textId="77777777" w:rsidR="00C140B6" w:rsidRPr="00C140B6" w:rsidRDefault="00C140B6" w:rsidP="00C140B6">
      <w:pPr>
        <w:pStyle w:val="1"/>
        <w:spacing w:line="256" w:lineRule="auto"/>
        <w:rPr>
          <w:lang w:val="en-US"/>
        </w:rPr>
      </w:pPr>
      <w:r w:rsidRPr="00C140B6">
        <w:rPr>
          <w:lang w:val="en-US"/>
        </w:rPr>
        <w:t xml:space="preserve">                ch = getc(F);</w:t>
      </w:r>
    </w:p>
    <w:p w14:paraId="40730FCA" w14:textId="77777777" w:rsidR="00C140B6" w:rsidRPr="00C140B6" w:rsidRDefault="00C140B6" w:rsidP="00C140B6">
      <w:pPr>
        <w:pStyle w:val="1"/>
        <w:spacing w:line="256" w:lineRule="auto"/>
        <w:rPr>
          <w:lang w:val="en-US"/>
        </w:rPr>
      </w:pPr>
      <w:r w:rsidRPr="00C140B6">
        <w:rPr>
          <w:lang w:val="en-US"/>
        </w:rPr>
        <w:t xml:space="preserve">                if (ch == '!') {</w:t>
      </w:r>
    </w:p>
    <w:p w14:paraId="19319A04" w14:textId="77777777" w:rsidR="00C140B6" w:rsidRPr="00C140B6" w:rsidRDefault="00C140B6" w:rsidP="00C140B6">
      <w:pPr>
        <w:pStyle w:val="1"/>
        <w:spacing w:line="256" w:lineRule="auto"/>
        <w:rPr>
          <w:lang w:val="en-US"/>
        </w:rPr>
      </w:pPr>
      <w:r w:rsidRPr="00C140B6">
        <w:rPr>
          <w:lang w:val="en-US"/>
        </w:rPr>
        <w:t xml:space="preserve">                    strcpy_s(tempToken.name, "!!");</w:t>
      </w:r>
    </w:p>
    <w:p w14:paraId="1EEE58EE" w14:textId="77777777" w:rsidR="00C140B6" w:rsidRPr="00C140B6" w:rsidRDefault="00C140B6" w:rsidP="00C140B6">
      <w:pPr>
        <w:pStyle w:val="1"/>
        <w:spacing w:line="256" w:lineRule="auto"/>
        <w:rPr>
          <w:lang w:val="en-US"/>
        </w:rPr>
      </w:pPr>
      <w:r w:rsidRPr="00C140B6">
        <w:rPr>
          <w:lang w:val="en-US"/>
        </w:rPr>
        <w:t xml:space="preserve">                    tempToken.type = Not;</w:t>
      </w:r>
    </w:p>
    <w:p w14:paraId="38D67542" w14:textId="77777777" w:rsidR="00C140B6" w:rsidRPr="00C140B6" w:rsidRDefault="00C140B6" w:rsidP="00C140B6">
      <w:pPr>
        <w:pStyle w:val="1"/>
        <w:spacing w:line="256" w:lineRule="auto"/>
        <w:rPr>
          <w:lang w:val="en-US"/>
        </w:rPr>
      </w:pPr>
      <w:r w:rsidRPr="00C140B6">
        <w:rPr>
          <w:lang w:val="en-US"/>
        </w:rPr>
        <w:t xml:space="preserve">                    tempToken.value = 0;</w:t>
      </w:r>
    </w:p>
    <w:p w14:paraId="165D33CE" w14:textId="77777777" w:rsidR="00C140B6" w:rsidRPr="00C140B6" w:rsidRDefault="00C140B6" w:rsidP="00C140B6">
      <w:pPr>
        <w:pStyle w:val="1"/>
        <w:spacing w:line="256" w:lineRule="auto"/>
        <w:rPr>
          <w:lang w:val="en-US"/>
        </w:rPr>
      </w:pPr>
      <w:r w:rsidRPr="00C140B6">
        <w:rPr>
          <w:lang w:val="en-US"/>
        </w:rPr>
        <w:t xml:space="preserve">                    tempToken.line = line;</w:t>
      </w:r>
    </w:p>
    <w:p w14:paraId="10991C9D" w14:textId="77777777" w:rsidR="00C140B6" w:rsidRPr="00C140B6" w:rsidRDefault="00C140B6" w:rsidP="00C140B6">
      <w:pPr>
        <w:pStyle w:val="1"/>
        <w:spacing w:line="256" w:lineRule="auto"/>
        <w:rPr>
          <w:lang w:val="en-US"/>
        </w:rPr>
      </w:pPr>
      <w:r w:rsidRPr="00C140B6">
        <w:rPr>
          <w:lang w:val="en-US"/>
        </w:rPr>
        <w:t xml:space="preserve">                    state = Finish;</w:t>
      </w:r>
    </w:p>
    <w:p w14:paraId="5CEB5E0B" w14:textId="77777777" w:rsidR="00C140B6" w:rsidRPr="00C140B6" w:rsidRDefault="00C140B6" w:rsidP="00C140B6">
      <w:pPr>
        <w:pStyle w:val="1"/>
        <w:spacing w:line="256" w:lineRule="auto"/>
        <w:rPr>
          <w:lang w:val="en-US"/>
        </w:rPr>
      </w:pPr>
      <w:r w:rsidRPr="00C140B6">
        <w:rPr>
          <w:lang w:val="en-US"/>
        </w:rPr>
        <w:t xml:space="preserve">                    ch = getc(F);</w:t>
      </w:r>
    </w:p>
    <w:p w14:paraId="4C83AFE0" w14:textId="77777777" w:rsidR="00C140B6" w:rsidRPr="00C140B6" w:rsidRDefault="00C140B6" w:rsidP="00C140B6">
      <w:pPr>
        <w:pStyle w:val="1"/>
        <w:spacing w:line="256" w:lineRule="auto"/>
        <w:rPr>
          <w:lang w:val="en-US"/>
        </w:rPr>
      </w:pPr>
      <w:r w:rsidRPr="00C140B6">
        <w:rPr>
          <w:lang w:val="en-US"/>
        </w:rPr>
        <w:t xml:space="preserve">                }</w:t>
      </w:r>
    </w:p>
    <w:p w14:paraId="72FF0315" w14:textId="77777777" w:rsidR="00C140B6" w:rsidRPr="00C140B6" w:rsidRDefault="00C140B6" w:rsidP="00C140B6">
      <w:pPr>
        <w:pStyle w:val="1"/>
        <w:spacing w:line="256" w:lineRule="auto"/>
        <w:rPr>
          <w:lang w:val="en-US"/>
        </w:rPr>
      </w:pPr>
      <w:r w:rsidRPr="00C140B6">
        <w:rPr>
          <w:lang w:val="en-US"/>
        </w:rPr>
        <w:t xml:space="preserve">                else if (ch == '=') {</w:t>
      </w:r>
    </w:p>
    <w:p w14:paraId="3C262D3F" w14:textId="77777777" w:rsidR="00C140B6" w:rsidRPr="00C140B6" w:rsidRDefault="00C140B6" w:rsidP="00C140B6">
      <w:pPr>
        <w:pStyle w:val="1"/>
        <w:spacing w:line="256" w:lineRule="auto"/>
        <w:rPr>
          <w:lang w:val="en-US"/>
        </w:rPr>
      </w:pPr>
      <w:r w:rsidRPr="00C140B6">
        <w:rPr>
          <w:lang w:val="en-US"/>
        </w:rPr>
        <w:t xml:space="preserve">                    strcpy_s(tempToken.name, "!=");</w:t>
      </w:r>
    </w:p>
    <w:p w14:paraId="1FA2A407" w14:textId="77777777" w:rsidR="00C140B6" w:rsidRPr="00C140B6" w:rsidRDefault="00C140B6" w:rsidP="00C140B6">
      <w:pPr>
        <w:pStyle w:val="1"/>
        <w:spacing w:line="256" w:lineRule="auto"/>
        <w:rPr>
          <w:lang w:val="en-US"/>
        </w:rPr>
      </w:pPr>
      <w:r w:rsidRPr="00C140B6">
        <w:rPr>
          <w:lang w:val="en-US"/>
        </w:rPr>
        <w:t xml:space="preserve">                    tempToken.type = NotEquality;</w:t>
      </w:r>
    </w:p>
    <w:p w14:paraId="3D7B67BA" w14:textId="77777777" w:rsidR="00C140B6" w:rsidRPr="00C140B6" w:rsidRDefault="00C140B6" w:rsidP="00C140B6">
      <w:pPr>
        <w:pStyle w:val="1"/>
        <w:spacing w:line="256" w:lineRule="auto"/>
        <w:rPr>
          <w:lang w:val="en-US"/>
        </w:rPr>
      </w:pPr>
      <w:r w:rsidRPr="00C140B6">
        <w:rPr>
          <w:lang w:val="en-US"/>
        </w:rPr>
        <w:t xml:space="preserve">                    tempToken.value = 0;</w:t>
      </w:r>
    </w:p>
    <w:p w14:paraId="4247137A" w14:textId="77777777" w:rsidR="00C140B6" w:rsidRPr="00C140B6" w:rsidRDefault="00C140B6" w:rsidP="00C140B6">
      <w:pPr>
        <w:pStyle w:val="1"/>
        <w:spacing w:line="256" w:lineRule="auto"/>
        <w:rPr>
          <w:lang w:val="en-US"/>
        </w:rPr>
      </w:pPr>
      <w:r w:rsidRPr="00C140B6">
        <w:rPr>
          <w:lang w:val="en-US"/>
        </w:rPr>
        <w:t xml:space="preserve">                    tempToken.line = line;</w:t>
      </w:r>
    </w:p>
    <w:p w14:paraId="3BC2FF0B" w14:textId="77777777" w:rsidR="00C140B6" w:rsidRPr="00C140B6" w:rsidRDefault="00C140B6" w:rsidP="00C140B6">
      <w:pPr>
        <w:pStyle w:val="1"/>
        <w:spacing w:line="256" w:lineRule="auto"/>
        <w:rPr>
          <w:lang w:val="en-US"/>
        </w:rPr>
      </w:pPr>
      <w:r w:rsidRPr="00C140B6">
        <w:rPr>
          <w:lang w:val="en-US"/>
        </w:rPr>
        <w:t xml:space="preserve">                    state = Finish;</w:t>
      </w:r>
    </w:p>
    <w:p w14:paraId="42BF2D07" w14:textId="77777777" w:rsidR="00C140B6" w:rsidRPr="00C140B6" w:rsidRDefault="00C140B6" w:rsidP="00C140B6">
      <w:pPr>
        <w:pStyle w:val="1"/>
        <w:spacing w:line="256" w:lineRule="auto"/>
        <w:rPr>
          <w:lang w:val="en-US"/>
        </w:rPr>
      </w:pPr>
      <w:r w:rsidRPr="00C140B6">
        <w:rPr>
          <w:lang w:val="en-US"/>
        </w:rPr>
        <w:t xml:space="preserve">                    ch = getc(F);</w:t>
      </w:r>
    </w:p>
    <w:p w14:paraId="3B2F2BD4" w14:textId="77777777" w:rsidR="00C140B6" w:rsidRPr="00C140B6" w:rsidRDefault="00C140B6" w:rsidP="00C140B6">
      <w:pPr>
        <w:pStyle w:val="1"/>
        <w:spacing w:line="256" w:lineRule="auto"/>
        <w:rPr>
          <w:lang w:val="en-US"/>
        </w:rPr>
      </w:pPr>
      <w:r w:rsidRPr="00C140B6">
        <w:rPr>
          <w:lang w:val="en-US"/>
        </w:rPr>
        <w:t xml:space="preserve">                }</w:t>
      </w:r>
    </w:p>
    <w:p w14:paraId="1BB12608" w14:textId="77777777" w:rsidR="00C140B6" w:rsidRPr="00C140B6" w:rsidRDefault="00C140B6" w:rsidP="00C140B6">
      <w:pPr>
        <w:pStyle w:val="1"/>
        <w:spacing w:line="256" w:lineRule="auto"/>
        <w:rPr>
          <w:lang w:val="en-US"/>
        </w:rPr>
      </w:pPr>
      <w:r w:rsidRPr="00C140B6">
        <w:rPr>
          <w:lang w:val="en-US"/>
        </w:rPr>
        <w:t xml:space="preserve">                else {</w:t>
      </w:r>
    </w:p>
    <w:p w14:paraId="760CB55A" w14:textId="77777777" w:rsidR="00C140B6" w:rsidRPr="00C140B6" w:rsidRDefault="00C140B6" w:rsidP="00C140B6">
      <w:pPr>
        <w:pStyle w:val="1"/>
        <w:spacing w:line="256" w:lineRule="auto"/>
        <w:rPr>
          <w:lang w:val="en-US"/>
        </w:rPr>
      </w:pPr>
      <w:r w:rsidRPr="00C140B6">
        <w:rPr>
          <w:lang w:val="en-US"/>
        </w:rPr>
        <w:t xml:space="preserve">                    strcpy_s(tempToken.name, "!");</w:t>
      </w:r>
    </w:p>
    <w:p w14:paraId="60964397" w14:textId="77777777" w:rsidR="00C140B6" w:rsidRPr="00C140B6" w:rsidRDefault="00C140B6" w:rsidP="00C140B6">
      <w:pPr>
        <w:pStyle w:val="1"/>
        <w:spacing w:line="256" w:lineRule="auto"/>
        <w:rPr>
          <w:lang w:val="en-US"/>
        </w:rPr>
      </w:pPr>
      <w:r w:rsidRPr="00C140B6">
        <w:rPr>
          <w:lang w:val="en-US"/>
        </w:rPr>
        <w:t xml:space="preserve">                    tempToken.type = Unknown_;</w:t>
      </w:r>
    </w:p>
    <w:p w14:paraId="7FABE878" w14:textId="77777777" w:rsidR="00C140B6" w:rsidRPr="00C140B6" w:rsidRDefault="00C140B6" w:rsidP="00C140B6">
      <w:pPr>
        <w:pStyle w:val="1"/>
        <w:spacing w:line="256" w:lineRule="auto"/>
        <w:rPr>
          <w:lang w:val="en-US"/>
        </w:rPr>
      </w:pPr>
      <w:r w:rsidRPr="00C140B6">
        <w:rPr>
          <w:lang w:val="en-US"/>
        </w:rPr>
        <w:t xml:space="preserve">                    tempToken.value = 0;</w:t>
      </w:r>
    </w:p>
    <w:p w14:paraId="01024406" w14:textId="77777777" w:rsidR="00C140B6" w:rsidRPr="00C140B6" w:rsidRDefault="00C140B6" w:rsidP="00C140B6">
      <w:pPr>
        <w:pStyle w:val="1"/>
        <w:spacing w:line="256" w:lineRule="auto"/>
        <w:rPr>
          <w:lang w:val="en-US"/>
        </w:rPr>
      </w:pPr>
      <w:r w:rsidRPr="00C140B6">
        <w:rPr>
          <w:lang w:val="en-US"/>
        </w:rPr>
        <w:t xml:space="preserve">                    tempToken.line = line;</w:t>
      </w:r>
    </w:p>
    <w:p w14:paraId="4EF85A8B" w14:textId="77777777" w:rsidR="00C140B6" w:rsidRPr="00C140B6" w:rsidRDefault="00C140B6" w:rsidP="00C140B6">
      <w:pPr>
        <w:pStyle w:val="1"/>
        <w:spacing w:line="256" w:lineRule="auto"/>
        <w:rPr>
          <w:lang w:val="en-US"/>
        </w:rPr>
      </w:pPr>
      <w:r w:rsidRPr="00C140B6">
        <w:rPr>
          <w:lang w:val="en-US"/>
        </w:rPr>
        <w:lastRenderedPageBreak/>
        <w:t xml:space="preserve">                    state = Finish;</w:t>
      </w:r>
    </w:p>
    <w:p w14:paraId="28B66176" w14:textId="77777777" w:rsidR="00C140B6" w:rsidRPr="00C140B6" w:rsidRDefault="00C140B6" w:rsidP="00C140B6">
      <w:pPr>
        <w:pStyle w:val="1"/>
        <w:spacing w:line="256" w:lineRule="auto"/>
        <w:rPr>
          <w:lang w:val="en-US"/>
        </w:rPr>
      </w:pPr>
      <w:r w:rsidRPr="00C140B6">
        <w:rPr>
          <w:lang w:val="en-US"/>
        </w:rPr>
        <w:t xml:space="preserve">                }</w:t>
      </w:r>
    </w:p>
    <w:p w14:paraId="77C5BE6F" w14:textId="77777777" w:rsidR="00C140B6" w:rsidRPr="00C140B6" w:rsidRDefault="00C140B6" w:rsidP="00C140B6">
      <w:pPr>
        <w:pStyle w:val="1"/>
        <w:spacing w:line="256" w:lineRule="auto"/>
        <w:rPr>
          <w:lang w:val="en-US"/>
        </w:rPr>
      </w:pPr>
      <w:r w:rsidRPr="00C140B6">
        <w:rPr>
          <w:lang w:val="en-US"/>
        </w:rPr>
        <w:t xml:space="preserve">                break;</w:t>
      </w:r>
    </w:p>
    <w:p w14:paraId="7827AEF8" w14:textId="77777777" w:rsidR="00C140B6" w:rsidRPr="00C140B6" w:rsidRDefault="00C140B6" w:rsidP="00C140B6">
      <w:pPr>
        <w:pStyle w:val="1"/>
        <w:spacing w:line="256" w:lineRule="auto"/>
        <w:rPr>
          <w:lang w:val="en-US"/>
        </w:rPr>
      </w:pPr>
      <w:r w:rsidRPr="00C140B6">
        <w:rPr>
          <w:lang w:val="en-US"/>
        </w:rPr>
        <w:t xml:space="preserve">            }</w:t>
      </w:r>
    </w:p>
    <w:p w14:paraId="257049AB" w14:textId="77777777" w:rsidR="00C140B6" w:rsidRPr="00C140B6" w:rsidRDefault="00C140B6" w:rsidP="00C140B6">
      <w:pPr>
        <w:pStyle w:val="1"/>
        <w:spacing w:line="256" w:lineRule="auto"/>
        <w:rPr>
          <w:lang w:val="en-US"/>
        </w:rPr>
      </w:pPr>
    </w:p>
    <w:p w14:paraId="5FC6FC69" w14:textId="77777777" w:rsidR="00C140B6" w:rsidRPr="00C140B6" w:rsidRDefault="00C140B6" w:rsidP="00C140B6">
      <w:pPr>
        <w:pStyle w:val="1"/>
        <w:spacing w:line="256" w:lineRule="auto"/>
        <w:rPr>
          <w:lang w:val="en-US"/>
        </w:rPr>
      </w:pPr>
      <w:r w:rsidRPr="00C140B6">
        <w:rPr>
          <w:lang w:val="en-US"/>
        </w:rPr>
        <w:t xml:space="preserve">            case '+': {</w:t>
      </w:r>
    </w:p>
    <w:p w14:paraId="6FCE396F" w14:textId="77777777" w:rsidR="00C140B6" w:rsidRPr="00C140B6" w:rsidRDefault="00C140B6" w:rsidP="00C140B6">
      <w:pPr>
        <w:pStyle w:val="1"/>
        <w:spacing w:line="256" w:lineRule="auto"/>
        <w:rPr>
          <w:lang w:val="en-US"/>
        </w:rPr>
      </w:pPr>
      <w:r w:rsidRPr="00C140B6">
        <w:rPr>
          <w:lang w:val="en-US"/>
        </w:rPr>
        <w:t xml:space="preserve">                strcpy_s(tempToken.name, "+");</w:t>
      </w:r>
    </w:p>
    <w:p w14:paraId="557E49BD" w14:textId="77777777" w:rsidR="00C140B6" w:rsidRPr="00C140B6" w:rsidRDefault="00C140B6" w:rsidP="00C140B6">
      <w:pPr>
        <w:pStyle w:val="1"/>
        <w:spacing w:line="256" w:lineRule="auto"/>
        <w:rPr>
          <w:lang w:val="en-US"/>
        </w:rPr>
      </w:pPr>
      <w:r w:rsidRPr="00C140B6">
        <w:rPr>
          <w:lang w:val="en-US"/>
        </w:rPr>
        <w:t xml:space="preserve">                tempToken.type = Add;</w:t>
      </w:r>
    </w:p>
    <w:p w14:paraId="68DFBF95" w14:textId="77777777" w:rsidR="00C140B6" w:rsidRPr="00C140B6" w:rsidRDefault="00C140B6" w:rsidP="00C140B6">
      <w:pPr>
        <w:pStyle w:val="1"/>
        <w:spacing w:line="256" w:lineRule="auto"/>
        <w:rPr>
          <w:lang w:val="en-US"/>
        </w:rPr>
      </w:pPr>
      <w:r w:rsidRPr="00C140B6">
        <w:rPr>
          <w:lang w:val="en-US"/>
        </w:rPr>
        <w:t xml:space="preserve">                tempToken.value = 0;</w:t>
      </w:r>
    </w:p>
    <w:p w14:paraId="6AC5B4DB" w14:textId="77777777" w:rsidR="00C140B6" w:rsidRPr="00C140B6" w:rsidRDefault="00C140B6" w:rsidP="00C140B6">
      <w:pPr>
        <w:pStyle w:val="1"/>
        <w:spacing w:line="256" w:lineRule="auto"/>
        <w:rPr>
          <w:lang w:val="en-US"/>
        </w:rPr>
      </w:pPr>
      <w:r w:rsidRPr="00C140B6">
        <w:rPr>
          <w:lang w:val="en-US"/>
        </w:rPr>
        <w:t xml:space="preserve">                tempToken.line = line;</w:t>
      </w:r>
    </w:p>
    <w:p w14:paraId="3DB82DD2" w14:textId="77777777" w:rsidR="00C140B6" w:rsidRPr="00C140B6" w:rsidRDefault="00C140B6" w:rsidP="00C140B6">
      <w:pPr>
        <w:pStyle w:val="1"/>
        <w:spacing w:line="256" w:lineRule="auto"/>
        <w:rPr>
          <w:lang w:val="en-US"/>
        </w:rPr>
      </w:pPr>
      <w:r w:rsidRPr="00C140B6">
        <w:rPr>
          <w:lang w:val="en-US"/>
        </w:rPr>
        <w:t xml:space="preserve">                state = Finish;</w:t>
      </w:r>
    </w:p>
    <w:p w14:paraId="5DC2994B" w14:textId="77777777" w:rsidR="00C140B6" w:rsidRPr="00C140B6" w:rsidRDefault="00C140B6" w:rsidP="00C140B6">
      <w:pPr>
        <w:pStyle w:val="1"/>
        <w:spacing w:line="256" w:lineRule="auto"/>
        <w:rPr>
          <w:lang w:val="en-US"/>
        </w:rPr>
      </w:pPr>
      <w:r w:rsidRPr="00C140B6">
        <w:rPr>
          <w:lang w:val="en-US"/>
        </w:rPr>
        <w:t xml:space="preserve">                ch = getc(F);</w:t>
      </w:r>
    </w:p>
    <w:p w14:paraId="0D7FC171" w14:textId="77777777" w:rsidR="00C140B6" w:rsidRPr="00C140B6" w:rsidRDefault="00C140B6" w:rsidP="00C140B6">
      <w:pPr>
        <w:pStyle w:val="1"/>
        <w:spacing w:line="256" w:lineRule="auto"/>
        <w:rPr>
          <w:lang w:val="en-US"/>
        </w:rPr>
      </w:pPr>
      <w:r w:rsidRPr="00C140B6">
        <w:rPr>
          <w:lang w:val="en-US"/>
        </w:rPr>
        <w:t xml:space="preserve">                break;</w:t>
      </w:r>
    </w:p>
    <w:p w14:paraId="792CD4CE" w14:textId="77777777" w:rsidR="00C140B6" w:rsidRPr="00C140B6" w:rsidRDefault="00C140B6" w:rsidP="00C140B6">
      <w:pPr>
        <w:pStyle w:val="1"/>
        <w:spacing w:line="256" w:lineRule="auto"/>
        <w:rPr>
          <w:lang w:val="en-US"/>
        </w:rPr>
      </w:pPr>
      <w:r w:rsidRPr="00C140B6">
        <w:rPr>
          <w:lang w:val="en-US"/>
        </w:rPr>
        <w:t xml:space="preserve">            }</w:t>
      </w:r>
    </w:p>
    <w:p w14:paraId="47ECCAFC" w14:textId="77777777" w:rsidR="00C140B6" w:rsidRPr="00C140B6" w:rsidRDefault="00C140B6" w:rsidP="00C140B6">
      <w:pPr>
        <w:pStyle w:val="1"/>
        <w:spacing w:line="256" w:lineRule="auto"/>
        <w:rPr>
          <w:lang w:val="en-US"/>
        </w:rPr>
      </w:pPr>
    </w:p>
    <w:p w14:paraId="623411F7" w14:textId="77777777" w:rsidR="00C140B6" w:rsidRPr="00C140B6" w:rsidRDefault="00C140B6" w:rsidP="00C140B6">
      <w:pPr>
        <w:pStyle w:val="1"/>
        <w:spacing w:line="256" w:lineRule="auto"/>
        <w:rPr>
          <w:lang w:val="en-US"/>
        </w:rPr>
      </w:pPr>
      <w:r w:rsidRPr="00C140B6">
        <w:rPr>
          <w:lang w:val="en-US"/>
        </w:rPr>
        <w:t xml:space="preserve">            case '*': {</w:t>
      </w:r>
    </w:p>
    <w:p w14:paraId="02A22A91" w14:textId="77777777" w:rsidR="00C140B6" w:rsidRPr="00C140B6" w:rsidRDefault="00C140B6" w:rsidP="00C140B6">
      <w:pPr>
        <w:pStyle w:val="1"/>
        <w:spacing w:line="256" w:lineRule="auto"/>
        <w:rPr>
          <w:lang w:val="en-US"/>
        </w:rPr>
      </w:pPr>
      <w:r w:rsidRPr="00C140B6">
        <w:rPr>
          <w:lang w:val="en-US"/>
        </w:rPr>
        <w:t xml:space="preserve">                strcpy_s(tempToken.name, "*");</w:t>
      </w:r>
    </w:p>
    <w:p w14:paraId="2247BD7E" w14:textId="77777777" w:rsidR="00C140B6" w:rsidRPr="00C140B6" w:rsidRDefault="00C140B6" w:rsidP="00C140B6">
      <w:pPr>
        <w:pStyle w:val="1"/>
        <w:spacing w:line="256" w:lineRule="auto"/>
        <w:rPr>
          <w:lang w:val="en-US"/>
        </w:rPr>
      </w:pPr>
      <w:r w:rsidRPr="00C140B6">
        <w:rPr>
          <w:lang w:val="en-US"/>
        </w:rPr>
        <w:t xml:space="preserve">                tempToken.type = Mul;</w:t>
      </w:r>
    </w:p>
    <w:p w14:paraId="353D42D3" w14:textId="77777777" w:rsidR="00C140B6" w:rsidRPr="00C140B6" w:rsidRDefault="00C140B6" w:rsidP="00C140B6">
      <w:pPr>
        <w:pStyle w:val="1"/>
        <w:spacing w:line="256" w:lineRule="auto"/>
        <w:rPr>
          <w:lang w:val="en-US"/>
        </w:rPr>
      </w:pPr>
      <w:r w:rsidRPr="00C140B6">
        <w:rPr>
          <w:lang w:val="en-US"/>
        </w:rPr>
        <w:t xml:space="preserve">                tempToken.value = 0;</w:t>
      </w:r>
    </w:p>
    <w:p w14:paraId="0A395E0A" w14:textId="77777777" w:rsidR="00C140B6" w:rsidRPr="00C140B6" w:rsidRDefault="00C140B6" w:rsidP="00C140B6">
      <w:pPr>
        <w:pStyle w:val="1"/>
        <w:spacing w:line="256" w:lineRule="auto"/>
        <w:rPr>
          <w:lang w:val="en-US"/>
        </w:rPr>
      </w:pPr>
      <w:r w:rsidRPr="00C140B6">
        <w:rPr>
          <w:lang w:val="en-US"/>
        </w:rPr>
        <w:t xml:space="preserve">                tempToken.line = line;</w:t>
      </w:r>
    </w:p>
    <w:p w14:paraId="55D960C0" w14:textId="77777777" w:rsidR="00C140B6" w:rsidRPr="00C140B6" w:rsidRDefault="00C140B6" w:rsidP="00C140B6">
      <w:pPr>
        <w:pStyle w:val="1"/>
        <w:spacing w:line="256" w:lineRule="auto"/>
        <w:rPr>
          <w:lang w:val="en-US"/>
        </w:rPr>
      </w:pPr>
      <w:r w:rsidRPr="00C140B6">
        <w:rPr>
          <w:lang w:val="en-US"/>
        </w:rPr>
        <w:t xml:space="preserve">                state = Finish;</w:t>
      </w:r>
    </w:p>
    <w:p w14:paraId="0F618BA8" w14:textId="77777777" w:rsidR="00C140B6" w:rsidRPr="00C140B6" w:rsidRDefault="00C140B6" w:rsidP="00C140B6">
      <w:pPr>
        <w:pStyle w:val="1"/>
        <w:spacing w:line="256" w:lineRule="auto"/>
        <w:rPr>
          <w:lang w:val="en-US"/>
        </w:rPr>
      </w:pPr>
      <w:r w:rsidRPr="00C140B6">
        <w:rPr>
          <w:lang w:val="en-US"/>
        </w:rPr>
        <w:t xml:space="preserve">                ch = getc(F);</w:t>
      </w:r>
    </w:p>
    <w:p w14:paraId="2C3760B5" w14:textId="77777777" w:rsidR="00C140B6" w:rsidRPr="00C140B6" w:rsidRDefault="00C140B6" w:rsidP="00C140B6">
      <w:pPr>
        <w:pStyle w:val="1"/>
        <w:spacing w:line="256" w:lineRule="auto"/>
        <w:rPr>
          <w:lang w:val="en-US"/>
        </w:rPr>
      </w:pPr>
      <w:r w:rsidRPr="00C140B6">
        <w:rPr>
          <w:lang w:val="en-US"/>
        </w:rPr>
        <w:t xml:space="preserve">                break;</w:t>
      </w:r>
    </w:p>
    <w:p w14:paraId="6385CDD4" w14:textId="77777777" w:rsidR="00C140B6" w:rsidRPr="00C140B6" w:rsidRDefault="00C140B6" w:rsidP="00C140B6">
      <w:pPr>
        <w:pStyle w:val="1"/>
        <w:spacing w:line="256" w:lineRule="auto"/>
        <w:rPr>
          <w:lang w:val="en-US"/>
        </w:rPr>
      </w:pPr>
      <w:r w:rsidRPr="00C140B6">
        <w:rPr>
          <w:lang w:val="en-US"/>
        </w:rPr>
        <w:lastRenderedPageBreak/>
        <w:t xml:space="preserve">            }</w:t>
      </w:r>
    </w:p>
    <w:p w14:paraId="1F362232" w14:textId="77777777" w:rsidR="00C140B6" w:rsidRPr="00C140B6" w:rsidRDefault="00C140B6" w:rsidP="00C140B6">
      <w:pPr>
        <w:pStyle w:val="1"/>
        <w:spacing w:line="256" w:lineRule="auto"/>
        <w:rPr>
          <w:lang w:val="en-US"/>
        </w:rPr>
      </w:pPr>
    </w:p>
    <w:p w14:paraId="7ACAAC61" w14:textId="77777777" w:rsidR="00C140B6" w:rsidRPr="00C140B6" w:rsidRDefault="00C140B6" w:rsidP="00C140B6">
      <w:pPr>
        <w:pStyle w:val="1"/>
        <w:spacing w:line="256" w:lineRule="auto"/>
        <w:rPr>
          <w:lang w:val="en-US"/>
        </w:rPr>
      </w:pPr>
      <w:r w:rsidRPr="00C140B6">
        <w:rPr>
          <w:lang w:val="en-US"/>
        </w:rPr>
        <w:t xml:space="preserve">            case '/': {</w:t>
      </w:r>
    </w:p>
    <w:p w14:paraId="4C440BBC" w14:textId="77777777" w:rsidR="00C140B6" w:rsidRPr="00C140B6" w:rsidRDefault="00C140B6" w:rsidP="00C140B6">
      <w:pPr>
        <w:pStyle w:val="1"/>
        <w:spacing w:line="256" w:lineRule="auto"/>
        <w:rPr>
          <w:lang w:val="en-US"/>
        </w:rPr>
      </w:pPr>
      <w:r w:rsidRPr="00C140B6">
        <w:rPr>
          <w:lang w:val="en-US"/>
        </w:rPr>
        <w:t xml:space="preserve">                strcpy_s(tempToken.name, "/");</w:t>
      </w:r>
    </w:p>
    <w:p w14:paraId="698306EF" w14:textId="77777777" w:rsidR="00C140B6" w:rsidRPr="00C140B6" w:rsidRDefault="00C140B6" w:rsidP="00C140B6">
      <w:pPr>
        <w:pStyle w:val="1"/>
        <w:spacing w:line="256" w:lineRule="auto"/>
        <w:rPr>
          <w:lang w:val="en-US"/>
        </w:rPr>
      </w:pPr>
      <w:r w:rsidRPr="00C140B6">
        <w:rPr>
          <w:lang w:val="en-US"/>
        </w:rPr>
        <w:t xml:space="preserve">                tempToken.type = Mul;</w:t>
      </w:r>
    </w:p>
    <w:p w14:paraId="62ADDE48" w14:textId="77777777" w:rsidR="00C140B6" w:rsidRPr="00C140B6" w:rsidRDefault="00C140B6" w:rsidP="00C140B6">
      <w:pPr>
        <w:pStyle w:val="1"/>
        <w:spacing w:line="256" w:lineRule="auto"/>
        <w:rPr>
          <w:lang w:val="en-US"/>
        </w:rPr>
      </w:pPr>
      <w:r w:rsidRPr="00C140B6">
        <w:rPr>
          <w:lang w:val="en-US"/>
        </w:rPr>
        <w:t xml:space="preserve">                tempToken.value = 0;</w:t>
      </w:r>
    </w:p>
    <w:p w14:paraId="433559BB" w14:textId="77777777" w:rsidR="00C140B6" w:rsidRPr="00C140B6" w:rsidRDefault="00C140B6" w:rsidP="00C140B6">
      <w:pPr>
        <w:pStyle w:val="1"/>
        <w:spacing w:line="256" w:lineRule="auto"/>
        <w:rPr>
          <w:lang w:val="en-US"/>
        </w:rPr>
      </w:pPr>
      <w:r w:rsidRPr="00C140B6">
        <w:rPr>
          <w:lang w:val="en-US"/>
        </w:rPr>
        <w:t xml:space="preserve">                tempToken.line = line;</w:t>
      </w:r>
    </w:p>
    <w:p w14:paraId="70C03226" w14:textId="77777777" w:rsidR="00C140B6" w:rsidRPr="00C140B6" w:rsidRDefault="00C140B6" w:rsidP="00C140B6">
      <w:pPr>
        <w:pStyle w:val="1"/>
        <w:spacing w:line="256" w:lineRule="auto"/>
        <w:rPr>
          <w:lang w:val="en-US"/>
        </w:rPr>
      </w:pPr>
      <w:r w:rsidRPr="00C140B6">
        <w:rPr>
          <w:lang w:val="en-US"/>
        </w:rPr>
        <w:t xml:space="preserve">                state = Finish;</w:t>
      </w:r>
    </w:p>
    <w:p w14:paraId="1850C621" w14:textId="77777777" w:rsidR="00C140B6" w:rsidRPr="00C140B6" w:rsidRDefault="00C140B6" w:rsidP="00C140B6">
      <w:pPr>
        <w:pStyle w:val="1"/>
        <w:spacing w:line="256" w:lineRule="auto"/>
        <w:rPr>
          <w:lang w:val="en-US"/>
        </w:rPr>
      </w:pPr>
      <w:r w:rsidRPr="00C140B6">
        <w:rPr>
          <w:lang w:val="en-US"/>
        </w:rPr>
        <w:t xml:space="preserve">                ch = getc(F);</w:t>
      </w:r>
    </w:p>
    <w:p w14:paraId="6DCDB03C" w14:textId="77777777" w:rsidR="00C140B6" w:rsidRPr="00C140B6" w:rsidRDefault="00C140B6" w:rsidP="00C140B6">
      <w:pPr>
        <w:pStyle w:val="1"/>
        <w:spacing w:line="256" w:lineRule="auto"/>
        <w:rPr>
          <w:lang w:val="en-US"/>
        </w:rPr>
      </w:pPr>
      <w:r w:rsidRPr="00C140B6">
        <w:rPr>
          <w:lang w:val="en-US"/>
        </w:rPr>
        <w:t xml:space="preserve">                break;</w:t>
      </w:r>
    </w:p>
    <w:p w14:paraId="06EEDC3F" w14:textId="77777777" w:rsidR="00C140B6" w:rsidRPr="00C140B6" w:rsidRDefault="00C140B6" w:rsidP="00C140B6">
      <w:pPr>
        <w:pStyle w:val="1"/>
        <w:spacing w:line="256" w:lineRule="auto"/>
        <w:rPr>
          <w:lang w:val="en-US"/>
        </w:rPr>
      </w:pPr>
      <w:r w:rsidRPr="00C140B6">
        <w:rPr>
          <w:lang w:val="en-US"/>
        </w:rPr>
        <w:t xml:space="preserve">            }</w:t>
      </w:r>
    </w:p>
    <w:p w14:paraId="1484067A" w14:textId="77777777" w:rsidR="00C140B6" w:rsidRPr="00C140B6" w:rsidRDefault="00C140B6" w:rsidP="00C140B6">
      <w:pPr>
        <w:pStyle w:val="1"/>
        <w:spacing w:line="256" w:lineRule="auto"/>
        <w:rPr>
          <w:lang w:val="en-US"/>
        </w:rPr>
      </w:pPr>
    </w:p>
    <w:p w14:paraId="27F92288" w14:textId="77777777" w:rsidR="00C140B6" w:rsidRPr="00C140B6" w:rsidRDefault="00C140B6" w:rsidP="00C140B6">
      <w:pPr>
        <w:pStyle w:val="1"/>
        <w:spacing w:line="256" w:lineRule="auto"/>
        <w:rPr>
          <w:lang w:val="en-US"/>
        </w:rPr>
      </w:pPr>
      <w:r w:rsidRPr="00C140B6">
        <w:rPr>
          <w:lang w:val="en-US"/>
        </w:rPr>
        <w:t xml:space="preserve">            case '%': {</w:t>
      </w:r>
    </w:p>
    <w:p w14:paraId="1BAE7554" w14:textId="77777777" w:rsidR="00C140B6" w:rsidRPr="00C140B6" w:rsidRDefault="00C140B6" w:rsidP="00C140B6">
      <w:pPr>
        <w:pStyle w:val="1"/>
        <w:spacing w:line="256" w:lineRule="auto"/>
        <w:rPr>
          <w:lang w:val="en-US"/>
        </w:rPr>
      </w:pPr>
      <w:r w:rsidRPr="00C140B6">
        <w:rPr>
          <w:lang w:val="en-US"/>
        </w:rPr>
        <w:t xml:space="preserve">                strcpy_s(tempToken.name, "%");</w:t>
      </w:r>
    </w:p>
    <w:p w14:paraId="0ED7DAA8" w14:textId="77777777" w:rsidR="00C140B6" w:rsidRPr="00C140B6" w:rsidRDefault="00C140B6" w:rsidP="00C140B6">
      <w:pPr>
        <w:pStyle w:val="1"/>
        <w:spacing w:line="256" w:lineRule="auto"/>
        <w:rPr>
          <w:lang w:val="en-US"/>
        </w:rPr>
      </w:pPr>
      <w:r w:rsidRPr="00C140B6">
        <w:rPr>
          <w:lang w:val="en-US"/>
        </w:rPr>
        <w:t xml:space="preserve">                tempToken.type = Mod;</w:t>
      </w:r>
    </w:p>
    <w:p w14:paraId="09EC08EB" w14:textId="77777777" w:rsidR="00C140B6" w:rsidRPr="00C140B6" w:rsidRDefault="00C140B6" w:rsidP="00C140B6">
      <w:pPr>
        <w:pStyle w:val="1"/>
        <w:spacing w:line="256" w:lineRule="auto"/>
        <w:rPr>
          <w:lang w:val="en-US"/>
        </w:rPr>
      </w:pPr>
      <w:r w:rsidRPr="00C140B6">
        <w:rPr>
          <w:lang w:val="en-US"/>
        </w:rPr>
        <w:t xml:space="preserve">                tempToken.value = 0;</w:t>
      </w:r>
    </w:p>
    <w:p w14:paraId="3F1EE774" w14:textId="77777777" w:rsidR="00C140B6" w:rsidRPr="00C140B6" w:rsidRDefault="00C140B6" w:rsidP="00C140B6">
      <w:pPr>
        <w:pStyle w:val="1"/>
        <w:spacing w:line="256" w:lineRule="auto"/>
        <w:rPr>
          <w:lang w:val="en-US"/>
        </w:rPr>
      </w:pPr>
      <w:r w:rsidRPr="00C140B6">
        <w:rPr>
          <w:lang w:val="en-US"/>
        </w:rPr>
        <w:t xml:space="preserve">                tempToken.line = line;</w:t>
      </w:r>
    </w:p>
    <w:p w14:paraId="1FA21CF1" w14:textId="77777777" w:rsidR="00C140B6" w:rsidRPr="00C140B6" w:rsidRDefault="00C140B6" w:rsidP="00C140B6">
      <w:pPr>
        <w:pStyle w:val="1"/>
        <w:spacing w:line="256" w:lineRule="auto"/>
        <w:rPr>
          <w:lang w:val="en-US"/>
        </w:rPr>
      </w:pPr>
      <w:r w:rsidRPr="00C140B6">
        <w:rPr>
          <w:lang w:val="en-US"/>
        </w:rPr>
        <w:t xml:space="preserve">                state = Finish;</w:t>
      </w:r>
    </w:p>
    <w:p w14:paraId="293D0E30" w14:textId="77777777" w:rsidR="00C140B6" w:rsidRPr="00C140B6" w:rsidRDefault="00C140B6" w:rsidP="00C140B6">
      <w:pPr>
        <w:pStyle w:val="1"/>
        <w:spacing w:line="256" w:lineRule="auto"/>
        <w:rPr>
          <w:lang w:val="en-US"/>
        </w:rPr>
      </w:pPr>
      <w:r w:rsidRPr="00C140B6">
        <w:rPr>
          <w:lang w:val="en-US"/>
        </w:rPr>
        <w:t xml:space="preserve">                ch = getc(F);</w:t>
      </w:r>
    </w:p>
    <w:p w14:paraId="2656099A" w14:textId="77777777" w:rsidR="00C140B6" w:rsidRPr="00C140B6" w:rsidRDefault="00C140B6" w:rsidP="00C140B6">
      <w:pPr>
        <w:pStyle w:val="1"/>
        <w:spacing w:line="256" w:lineRule="auto"/>
        <w:rPr>
          <w:lang w:val="en-US"/>
        </w:rPr>
      </w:pPr>
      <w:r w:rsidRPr="00C140B6">
        <w:rPr>
          <w:lang w:val="en-US"/>
        </w:rPr>
        <w:t xml:space="preserve">                break;</w:t>
      </w:r>
    </w:p>
    <w:p w14:paraId="4DBB1B55" w14:textId="77777777" w:rsidR="00C140B6" w:rsidRPr="00C140B6" w:rsidRDefault="00C140B6" w:rsidP="00C140B6">
      <w:pPr>
        <w:pStyle w:val="1"/>
        <w:spacing w:line="256" w:lineRule="auto"/>
        <w:rPr>
          <w:lang w:val="en-US"/>
        </w:rPr>
      </w:pPr>
      <w:r w:rsidRPr="00C140B6">
        <w:rPr>
          <w:lang w:val="en-US"/>
        </w:rPr>
        <w:t xml:space="preserve">            }</w:t>
      </w:r>
    </w:p>
    <w:p w14:paraId="1E14632C" w14:textId="77777777" w:rsidR="00C140B6" w:rsidRPr="00C140B6" w:rsidRDefault="00C140B6" w:rsidP="00C140B6">
      <w:pPr>
        <w:pStyle w:val="1"/>
        <w:spacing w:line="256" w:lineRule="auto"/>
        <w:rPr>
          <w:lang w:val="en-US"/>
        </w:rPr>
      </w:pPr>
    </w:p>
    <w:p w14:paraId="0F2D59EA" w14:textId="77777777" w:rsidR="00C140B6" w:rsidRPr="00C140B6" w:rsidRDefault="00C140B6" w:rsidP="00C140B6">
      <w:pPr>
        <w:pStyle w:val="1"/>
        <w:spacing w:line="256" w:lineRule="auto"/>
        <w:rPr>
          <w:lang w:val="en-US"/>
        </w:rPr>
      </w:pPr>
      <w:r w:rsidRPr="00C140B6">
        <w:rPr>
          <w:lang w:val="en-US"/>
        </w:rPr>
        <w:t xml:space="preserve">            case '&lt;': {</w:t>
      </w:r>
    </w:p>
    <w:p w14:paraId="59DF320F" w14:textId="77777777" w:rsidR="00C140B6" w:rsidRPr="00C140B6" w:rsidRDefault="00C140B6" w:rsidP="00C140B6">
      <w:pPr>
        <w:pStyle w:val="1"/>
        <w:spacing w:line="256" w:lineRule="auto"/>
        <w:rPr>
          <w:lang w:val="en-US"/>
        </w:rPr>
      </w:pPr>
      <w:r w:rsidRPr="00C140B6">
        <w:rPr>
          <w:lang w:val="en-US"/>
        </w:rPr>
        <w:lastRenderedPageBreak/>
        <w:t xml:space="preserve">                ch = getc(F);</w:t>
      </w:r>
    </w:p>
    <w:p w14:paraId="6290514C" w14:textId="77777777" w:rsidR="00C140B6" w:rsidRPr="00C140B6" w:rsidRDefault="00C140B6" w:rsidP="00C140B6">
      <w:pPr>
        <w:pStyle w:val="1"/>
        <w:spacing w:line="256" w:lineRule="auto"/>
        <w:rPr>
          <w:lang w:val="en-US"/>
        </w:rPr>
      </w:pPr>
      <w:r w:rsidRPr="00C140B6">
        <w:rPr>
          <w:lang w:val="en-US"/>
        </w:rPr>
        <w:t xml:space="preserve">                if (ch == '&lt;') {</w:t>
      </w:r>
    </w:p>
    <w:p w14:paraId="558BC75F" w14:textId="77777777" w:rsidR="00C140B6" w:rsidRPr="00C140B6" w:rsidRDefault="00C140B6" w:rsidP="00C140B6">
      <w:pPr>
        <w:pStyle w:val="1"/>
        <w:spacing w:line="256" w:lineRule="auto"/>
        <w:rPr>
          <w:lang w:val="en-US"/>
        </w:rPr>
      </w:pPr>
      <w:r w:rsidRPr="00C140B6">
        <w:rPr>
          <w:lang w:val="en-US"/>
        </w:rPr>
        <w:t xml:space="preserve">                    strcpy_s(tempToken.name, "&lt;&lt;");</w:t>
      </w:r>
    </w:p>
    <w:p w14:paraId="6E6C5D87" w14:textId="77777777" w:rsidR="00C140B6" w:rsidRPr="00C140B6" w:rsidRDefault="00C140B6" w:rsidP="00C140B6">
      <w:pPr>
        <w:pStyle w:val="1"/>
        <w:spacing w:line="256" w:lineRule="auto"/>
        <w:rPr>
          <w:lang w:val="en-US"/>
        </w:rPr>
      </w:pPr>
      <w:r w:rsidRPr="00C140B6">
        <w:rPr>
          <w:lang w:val="en-US"/>
        </w:rPr>
        <w:t xml:space="preserve">                    tempToken.type = Less;</w:t>
      </w:r>
    </w:p>
    <w:p w14:paraId="4E4CF1F6" w14:textId="77777777" w:rsidR="00C140B6" w:rsidRPr="00C140B6" w:rsidRDefault="00C140B6" w:rsidP="00C140B6">
      <w:pPr>
        <w:pStyle w:val="1"/>
        <w:spacing w:line="256" w:lineRule="auto"/>
        <w:rPr>
          <w:lang w:val="en-US"/>
        </w:rPr>
      </w:pPr>
      <w:r w:rsidRPr="00C140B6">
        <w:rPr>
          <w:lang w:val="en-US"/>
        </w:rPr>
        <w:t xml:space="preserve">                    tempToken.value = 0;</w:t>
      </w:r>
    </w:p>
    <w:p w14:paraId="78EB5630" w14:textId="77777777" w:rsidR="00C140B6" w:rsidRPr="00C140B6" w:rsidRDefault="00C140B6" w:rsidP="00C140B6">
      <w:pPr>
        <w:pStyle w:val="1"/>
        <w:spacing w:line="256" w:lineRule="auto"/>
        <w:rPr>
          <w:lang w:val="en-US"/>
        </w:rPr>
      </w:pPr>
      <w:r w:rsidRPr="00C140B6">
        <w:rPr>
          <w:lang w:val="en-US"/>
        </w:rPr>
        <w:t xml:space="preserve">                    tempToken.line = line;</w:t>
      </w:r>
    </w:p>
    <w:p w14:paraId="775657E2" w14:textId="77777777" w:rsidR="00C140B6" w:rsidRPr="00C140B6" w:rsidRDefault="00C140B6" w:rsidP="00C140B6">
      <w:pPr>
        <w:pStyle w:val="1"/>
        <w:spacing w:line="256" w:lineRule="auto"/>
        <w:rPr>
          <w:lang w:val="en-US"/>
        </w:rPr>
      </w:pPr>
      <w:r w:rsidRPr="00C140B6">
        <w:rPr>
          <w:lang w:val="en-US"/>
        </w:rPr>
        <w:t xml:space="preserve">                    state = Finish;</w:t>
      </w:r>
    </w:p>
    <w:p w14:paraId="46768165" w14:textId="77777777" w:rsidR="00C140B6" w:rsidRPr="00C140B6" w:rsidRDefault="00C140B6" w:rsidP="00C140B6">
      <w:pPr>
        <w:pStyle w:val="1"/>
        <w:spacing w:line="256" w:lineRule="auto"/>
        <w:rPr>
          <w:lang w:val="en-US"/>
        </w:rPr>
      </w:pPr>
      <w:r w:rsidRPr="00C140B6">
        <w:rPr>
          <w:lang w:val="en-US"/>
        </w:rPr>
        <w:t xml:space="preserve">                    ch = getc(F);</w:t>
      </w:r>
    </w:p>
    <w:p w14:paraId="4B4EE91D" w14:textId="77777777" w:rsidR="00C140B6" w:rsidRPr="00C140B6" w:rsidRDefault="00C140B6" w:rsidP="00C140B6">
      <w:pPr>
        <w:pStyle w:val="1"/>
        <w:spacing w:line="256" w:lineRule="auto"/>
        <w:rPr>
          <w:lang w:val="en-US"/>
        </w:rPr>
      </w:pPr>
      <w:r w:rsidRPr="00C140B6">
        <w:rPr>
          <w:lang w:val="en-US"/>
        </w:rPr>
        <w:t xml:space="preserve">                }</w:t>
      </w:r>
    </w:p>
    <w:p w14:paraId="2D51ED2E" w14:textId="77777777" w:rsidR="00C140B6" w:rsidRPr="00C140B6" w:rsidRDefault="00C140B6" w:rsidP="00C140B6">
      <w:pPr>
        <w:pStyle w:val="1"/>
        <w:spacing w:line="256" w:lineRule="auto"/>
        <w:rPr>
          <w:lang w:val="en-US"/>
        </w:rPr>
      </w:pPr>
      <w:r w:rsidRPr="00C140B6">
        <w:rPr>
          <w:lang w:val="en-US"/>
        </w:rPr>
        <w:t xml:space="preserve">                else if (ch == '-') {</w:t>
      </w:r>
    </w:p>
    <w:p w14:paraId="3B04C9EA" w14:textId="77777777" w:rsidR="00C140B6" w:rsidRPr="00C140B6" w:rsidRDefault="00C140B6" w:rsidP="00C140B6">
      <w:pPr>
        <w:pStyle w:val="1"/>
        <w:spacing w:line="256" w:lineRule="auto"/>
        <w:rPr>
          <w:lang w:val="en-US"/>
        </w:rPr>
      </w:pPr>
      <w:r w:rsidRPr="00C140B6">
        <w:rPr>
          <w:lang w:val="en-US"/>
        </w:rPr>
        <w:t xml:space="preserve">                    strcpy_s(tempToken.name, "&lt;-");</w:t>
      </w:r>
    </w:p>
    <w:p w14:paraId="41C2E56F" w14:textId="77777777" w:rsidR="00C140B6" w:rsidRPr="00C140B6" w:rsidRDefault="00C140B6" w:rsidP="00C140B6">
      <w:pPr>
        <w:pStyle w:val="1"/>
        <w:spacing w:line="256" w:lineRule="auto"/>
        <w:rPr>
          <w:lang w:val="en-US"/>
        </w:rPr>
      </w:pPr>
      <w:r w:rsidRPr="00C140B6">
        <w:rPr>
          <w:lang w:val="en-US"/>
        </w:rPr>
        <w:t xml:space="preserve">                    tempToken.type = Assign;</w:t>
      </w:r>
    </w:p>
    <w:p w14:paraId="6CE89B7A" w14:textId="77777777" w:rsidR="00C140B6" w:rsidRPr="00C140B6" w:rsidRDefault="00C140B6" w:rsidP="00C140B6">
      <w:pPr>
        <w:pStyle w:val="1"/>
        <w:spacing w:line="256" w:lineRule="auto"/>
        <w:rPr>
          <w:lang w:val="en-US"/>
        </w:rPr>
      </w:pPr>
      <w:r w:rsidRPr="00C140B6">
        <w:rPr>
          <w:lang w:val="en-US"/>
        </w:rPr>
        <w:t xml:space="preserve">                    tempToken.value = 0;</w:t>
      </w:r>
    </w:p>
    <w:p w14:paraId="32A19474" w14:textId="77777777" w:rsidR="00C140B6" w:rsidRPr="00C140B6" w:rsidRDefault="00C140B6" w:rsidP="00C140B6">
      <w:pPr>
        <w:pStyle w:val="1"/>
        <w:spacing w:line="256" w:lineRule="auto"/>
        <w:rPr>
          <w:lang w:val="en-US"/>
        </w:rPr>
      </w:pPr>
      <w:r w:rsidRPr="00C140B6">
        <w:rPr>
          <w:lang w:val="en-US"/>
        </w:rPr>
        <w:t xml:space="preserve">                    tempToken.line = line;</w:t>
      </w:r>
    </w:p>
    <w:p w14:paraId="7BC8E6CD" w14:textId="77777777" w:rsidR="00C140B6" w:rsidRPr="00C140B6" w:rsidRDefault="00C140B6" w:rsidP="00C140B6">
      <w:pPr>
        <w:pStyle w:val="1"/>
        <w:spacing w:line="256" w:lineRule="auto"/>
        <w:rPr>
          <w:lang w:val="en-US"/>
        </w:rPr>
      </w:pPr>
      <w:r w:rsidRPr="00C140B6">
        <w:rPr>
          <w:lang w:val="en-US"/>
        </w:rPr>
        <w:t xml:space="preserve">                    state = Finish;</w:t>
      </w:r>
    </w:p>
    <w:p w14:paraId="654B3D4F" w14:textId="77777777" w:rsidR="00C140B6" w:rsidRPr="00C140B6" w:rsidRDefault="00C140B6" w:rsidP="00C140B6">
      <w:pPr>
        <w:pStyle w:val="1"/>
        <w:spacing w:line="256" w:lineRule="auto"/>
        <w:rPr>
          <w:lang w:val="en-US"/>
        </w:rPr>
      </w:pPr>
      <w:r w:rsidRPr="00C140B6">
        <w:rPr>
          <w:lang w:val="en-US"/>
        </w:rPr>
        <w:t xml:space="preserve">                    ch = getc(F);</w:t>
      </w:r>
    </w:p>
    <w:p w14:paraId="127BDCD7" w14:textId="77777777" w:rsidR="00C140B6" w:rsidRPr="00C140B6" w:rsidRDefault="00C140B6" w:rsidP="00C140B6">
      <w:pPr>
        <w:pStyle w:val="1"/>
        <w:spacing w:line="256" w:lineRule="auto"/>
        <w:rPr>
          <w:lang w:val="en-US"/>
        </w:rPr>
      </w:pPr>
      <w:r w:rsidRPr="00C140B6">
        <w:rPr>
          <w:lang w:val="en-US"/>
        </w:rPr>
        <w:t xml:space="preserve">                }</w:t>
      </w:r>
    </w:p>
    <w:p w14:paraId="34D3CF1E" w14:textId="77777777" w:rsidR="00C140B6" w:rsidRPr="00C140B6" w:rsidRDefault="00C140B6" w:rsidP="00C140B6">
      <w:pPr>
        <w:pStyle w:val="1"/>
        <w:spacing w:line="256" w:lineRule="auto"/>
        <w:rPr>
          <w:lang w:val="en-US"/>
        </w:rPr>
      </w:pPr>
      <w:r w:rsidRPr="00C140B6">
        <w:rPr>
          <w:lang w:val="en-US"/>
        </w:rPr>
        <w:t xml:space="preserve">                else {</w:t>
      </w:r>
    </w:p>
    <w:p w14:paraId="3CBD6F6A" w14:textId="77777777" w:rsidR="00C140B6" w:rsidRPr="00C140B6" w:rsidRDefault="00C140B6" w:rsidP="00C140B6">
      <w:pPr>
        <w:pStyle w:val="1"/>
        <w:spacing w:line="256" w:lineRule="auto"/>
        <w:rPr>
          <w:lang w:val="en-US"/>
        </w:rPr>
      </w:pPr>
      <w:r w:rsidRPr="00C140B6">
        <w:rPr>
          <w:lang w:val="en-US"/>
        </w:rPr>
        <w:t xml:space="preserve">                    strcpy_s(tempToken.name, "&lt;");</w:t>
      </w:r>
    </w:p>
    <w:p w14:paraId="4A681438" w14:textId="77777777" w:rsidR="00C140B6" w:rsidRPr="00C140B6" w:rsidRDefault="00C140B6" w:rsidP="00C140B6">
      <w:pPr>
        <w:pStyle w:val="1"/>
        <w:spacing w:line="256" w:lineRule="auto"/>
        <w:rPr>
          <w:lang w:val="en-US"/>
        </w:rPr>
      </w:pPr>
      <w:r w:rsidRPr="00C140B6">
        <w:rPr>
          <w:lang w:val="en-US"/>
        </w:rPr>
        <w:t xml:space="preserve">                    tempToken.type = Unknown_;</w:t>
      </w:r>
    </w:p>
    <w:p w14:paraId="15DC729A" w14:textId="77777777" w:rsidR="00C140B6" w:rsidRPr="00C140B6" w:rsidRDefault="00C140B6" w:rsidP="00C140B6">
      <w:pPr>
        <w:pStyle w:val="1"/>
        <w:spacing w:line="256" w:lineRule="auto"/>
        <w:rPr>
          <w:lang w:val="en-US"/>
        </w:rPr>
      </w:pPr>
      <w:r w:rsidRPr="00C140B6">
        <w:rPr>
          <w:lang w:val="en-US"/>
        </w:rPr>
        <w:t xml:space="preserve">                    tempToken.value = 0;</w:t>
      </w:r>
    </w:p>
    <w:p w14:paraId="452531A5" w14:textId="77777777" w:rsidR="00C140B6" w:rsidRPr="00C140B6" w:rsidRDefault="00C140B6" w:rsidP="00C140B6">
      <w:pPr>
        <w:pStyle w:val="1"/>
        <w:spacing w:line="256" w:lineRule="auto"/>
        <w:rPr>
          <w:lang w:val="en-US"/>
        </w:rPr>
      </w:pPr>
      <w:r w:rsidRPr="00C140B6">
        <w:rPr>
          <w:lang w:val="en-US"/>
        </w:rPr>
        <w:t xml:space="preserve">                    tempToken.line = line;</w:t>
      </w:r>
    </w:p>
    <w:p w14:paraId="3EEE6D85" w14:textId="77777777" w:rsidR="00C140B6" w:rsidRPr="00C140B6" w:rsidRDefault="00C140B6" w:rsidP="00C140B6">
      <w:pPr>
        <w:pStyle w:val="1"/>
        <w:spacing w:line="256" w:lineRule="auto"/>
        <w:rPr>
          <w:lang w:val="en-US"/>
        </w:rPr>
      </w:pPr>
      <w:r w:rsidRPr="00C140B6">
        <w:rPr>
          <w:lang w:val="en-US"/>
        </w:rPr>
        <w:t xml:space="preserve">                    state = Finish;</w:t>
      </w:r>
    </w:p>
    <w:p w14:paraId="5BEC5457" w14:textId="77777777" w:rsidR="00C140B6" w:rsidRPr="00C140B6" w:rsidRDefault="00C140B6" w:rsidP="00C140B6">
      <w:pPr>
        <w:pStyle w:val="1"/>
        <w:spacing w:line="256" w:lineRule="auto"/>
        <w:rPr>
          <w:lang w:val="en-US"/>
        </w:rPr>
      </w:pPr>
      <w:r w:rsidRPr="00C140B6">
        <w:rPr>
          <w:lang w:val="en-US"/>
        </w:rPr>
        <w:lastRenderedPageBreak/>
        <w:t xml:space="preserve">                }</w:t>
      </w:r>
    </w:p>
    <w:p w14:paraId="146C8352" w14:textId="77777777" w:rsidR="00C140B6" w:rsidRPr="00C140B6" w:rsidRDefault="00C140B6" w:rsidP="00C140B6">
      <w:pPr>
        <w:pStyle w:val="1"/>
        <w:spacing w:line="256" w:lineRule="auto"/>
        <w:rPr>
          <w:lang w:val="en-US"/>
        </w:rPr>
      </w:pPr>
      <w:r w:rsidRPr="00C140B6">
        <w:rPr>
          <w:lang w:val="en-US"/>
        </w:rPr>
        <w:t xml:space="preserve">                break;</w:t>
      </w:r>
    </w:p>
    <w:p w14:paraId="21F6A1FB" w14:textId="77777777" w:rsidR="00C140B6" w:rsidRPr="00C140B6" w:rsidRDefault="00C140B6" w:rsidP="00C140B6">
      <w:pPr>
        <w:pStyle w:val="1"/>
        <w:spacing w:line="256" w:lineRule="auto"/>
        <w:rPr>
          <w:lang w:val="en-US"/>
        </w:rPr>
      </w:pPr>
      <w:r w:rsidRPr="00C140B6">
        <w:rPr>
          <w:lang w:val="en-US"/>
        </w:rPr>
        <w:t xml:space="preserve">            }</w:t>
      </w:r>
    </w:p>
    <w:p w14:paraId="0DB0CEB6" w14:textId="77777777" w:rsidR="00C140B6" w:rsidRPr="00C140B6" w:rsidRDefault="00C140B6" w:rsidP="00C140B6">
      <w:pPr>
        <w:pStyle w:val="1"/>
        <w:spacing w:line="256" w:lineRule="auto"/>
        <w:rPr>
          <w:lang w:val="en-US"/>
        </w:rPr>
      </w:pPr>
    </w:p>
    <w:p w14:paraId="52F6DC41" w14:textId="77777777" w:rsidR="00C140B6" w:rsidRPr="00C140B6" w:rsidRDefault="00C140B6" w:rsidP="00C140B6">
      <w:pPr>
        <w:pStyle w:val="1"/>
        <w:spacing w:line="256" w:lineRule="auto"/>
        <w:rPr>
          <w:lang w:val="en-US"/>
        </w:rPr>
      </w:pPr>
      <w:r w:rsidRPr="00C140B6">
        <w:rPr>
          <w:lang w:val="en-US"/>
        </w:rPr>
        <w:t xml:space="preserve">            case '&gt;': {</w:t>
      </w:r>
    </w:p>
    <w:p w14:paraId="636C9608" w14:textId="77777777" w:rsidR="00C140B6" w:rsidRPr="00C140B6" w:rsidRDefault="00C140B6" w:rsidP="00C140B6">
      <w:pPr>
        <w:pStyle w:val="1"/>
        <w:spacing w:line="256" w:lineRule="auto"/>
        <w:rPr>
          <w:lang w:val="en-US"/>
        </w:rPr>
      </w:pPr>
      <w:r w:rsidRPr="00C140B6">
        <w:rPr>
          <w:lang w:val="en-US"/>
        </w:rPr>
        <w:t xml:space="preserve">                ch = getc(F);</w:t>
      </w:r>
    </w:p>
    <w:p w14:paraId="57C4AABD" w14:textId="77777777" w:rsidR="00C140B6" w:rsidRPr="00C140B6" w:rsidRDefault="00C140B6" w:rsidP="00C140B6">
      <w:pPr>
        <w:pStyle w:val="1"/>
        <w:spacing w:line="256" w:lineRule="auto"/>
        <w:rPr>
          <w:lang w:val="en-US"/>
        </w:rPr>
      </w:pPr>
      <w:r w:rsidRPr="00C140B6">
        <w:rPr>
          <w:lang w:val="en-US"/>
        </w:rPr>
        <w:t xml:space="preserve">                if (ch == '&gt;') {</w:t>
      </w:r>
    </w:p>
    <w:p w14:paraId="2ED6FBD6" w14:textId="77777777" w:rsidR="00C140B6" w:rsidRPr="00C140B6" w:rsidRDefault="00C140B6" w:rsidP="00C140B6">
      <w:pPr>
        <w:pStyle w:val="1"/>
        <w:spacing w:line="256" w:lineRule="auto"/>
        <w:rPr>
          <w:lang w:val="en-US"/>
        </w:rPr>
      </w:pPr>
      <w:r w:rsidRPr="00C140B6">
        <w:rPr>
          <w:lang w:val="en-US"/>
        </w:rPr>
        <w:t xml:space="preserve">                    strcpy_s(tempToken.name, "&gt;&gt;");</w:t>
      </w:r>
    </w:p>
    <w:p w14:paraId="08881F28" w14:textId="77777777" w:rsidR="00C140B6" w:rsidRPr="00C140B6" w:rsidRDefault="00C140B6" w:rsidP="00C140B6">
      <w:pPr>
        <w:pStyle w:val="1"/>
        <w:spacing w:line="256" w:lineRule="auto"/>
        <w:rPr>
          <w:lang w:val="en-US"/>
        </w:rPr>
      </w:pPr>
      <w:r w:rsidRPr="00C140B6">
        <w:rPr>
          <w:lang w:val="en-US"/>
        </w:rPr>
        <w:t xml:space="preserve">                    tempToken.type = Greate;</w:t>
      </w:r>
    </w:p>
    <w:p w14:paraId="691FEFE9" w14:textId="77777777" w:rsidR="00C140B6" w:rsidRPr="00C140B6" w:rsidRDefault="00C140B6" w:rsidP="00C140B6">
      <w:pPr>
        <w:pStyle w:val="1"/>
        <w:spacing w:line="256" w:lineRule="auto"/>
        <w:rPr>
          <w:lang w:val="en-US"/>
        </w:rPr>
      </w:pPr>
      <w:r w:rsidRPr="00C140B6">
        <w:rPr>
          <w:lang w:val="en-US"/>
        </w:rPr>
        <w:t xml:space="preserve">                    tempToken.value = 0;</w:t>
      </w:r>
    </w:p>
    <w:p w14:paraId="0943A832" w14:textId="77777777" w:rsidR="00C140B6" w:rsidRPr="00C140B6" w:rsidRDefault="00C140B6" w:rsidP="00C140B6">
      <w:pPr>
        <w:pStyle w:val="1"/>
        <w:spacing w:line="256" w:lineRule="auto"/>
        <w:rPr>
          <w:lang w:val="en-US"/>
        </w:rPr>
      </w:pPr>
      <w:r w:rsidRPr="00C140B6">
        <w:rPr>
          <w:lang w:val="en-US"/>
        </w:rPr>
        <w:t xml:space="preserve">                    tempToken.line = line;</w:t>
      </w:r>
    </w:p>
    <w:p w14:paraId="039844E2" w14:textId="77777777" w:rsidR="00C140B6" w:rsidRPr="00C140B6" w:rsidRDefault="00C140B6" w:rsidP="00C140B6">
      <w:pPr>
        <w:pStyle w:val="1"/>
        <w:spacing w:line="256" w:lineRule="auto"/>
        <w:rPr>
          <w:lang w:val="en-US"/>
        </w:rPr>
      </w:pPr>
      <w:r w:rsidRPr="00C140B6">
        <w:rPr>
          <w:lang w:val="en-US"/>
        </w:rPr>
        <w:t xml:space="preserve">                    state = Finish;</w:t>
      </w:r>
    </w:p>
    <w:p w14:paraId="039746DB" w14:textId="77777777" w:rsidR="00C140B6" w:rsidRPr="00C140B6" w:rsidRDefault="00C140B6" w:rsidP="00C140B6">
      <w:pPr>
        <w:pStyle w:val="1"/>
        <w:spacing w:line="256" w:lineRule="auto"/>
        <w:rPr>
          <w:lang w:val="en-US"/>
        </w:rPr>
      </w:pPr>
      <w:r w:rsidRPr="00C140B6">
        <w:rPr>
          <w:lang w:val="en-US"/>
        </w:rPr>
        <w:t xml:space="preserve">                    ch = getc(F);</w:t>
      </w:r>
    </w:p>
    <w:p w14:paraId="5D85EE3D" w14:textId="77777777" w:rsidR="00C140B6" w:rsidRPr="00C140B6" w:rsidRDefault="00C140B6" w:rsidP="00C140B6">
      <w:pPr>
        <w:pStyle w:val="1"/>
        <w:spacing w:line="256" w:lineRule="auto"/>
        <w:rPr>
          <w:lang w:val="en-US"/>
        </w:rPr>
      </w:pPr>
      <w:r w:rsidRPr="00C140B6">
        <w:rPr>
          <w:lang w:val="en-US"/>
        </w:rPr>
        <w:t xml:space="preserve">                }</w:t>
      </w:r>
    </w:p>
    <w:p w14:paraId="76117A37" w14:textId="77777777" w:rsidR="00C140B6" w:rsidRPr="00C140B6" w:rsidRDefault="00C140B6" w:rsidP="00C140B6">
      <w:pPr>
        <w:pStyle w:val="1"/>
        <w:spacing w:line="256" w:lineRule="auto"/>
        <w:rPr>
          <w:lang w:val="en-US"/>
        </w:rPr>
      </w:pPr>
      <w:r w:rsidRPr="00C140B6">
        <w:rPr>
          <w:lang w:val="en-US"/>
        </w:rPr>
        <w:t xml:space="preserve">                else {</w:t>
      </w:r>
    </w:p>
    <w:p w14:paraId="178A8AF1" w14:textId="77777777" w:rsidR="00C140B6" w:rsidRPr="00C140B6" w:rsidRDefault="00C140B6" w:rsidP="00C140B6">
      <w:pPr>
        <w:pStyle w:val="1"/>
        <w:spacing w:line="256" w:lineRule="auto"/>
        <w:rPr>
          <w:lang w:val="en-US"/>
        </w:rPr>
      </w:pPr>
      <w:r w:rsidRPr="00C140B6">
        <w:rPr>
          <w:lang w:val="en-US"/>
        </w:rPr>
        <w:t xml:space="preserve">                    strcpy_s(tempToken.name, "&gt;");</w:t>
      </w:r>
    </w:p>
    <w:p w14:paraId="3900F5E0" w14:textId="77777777" w:rsidR="00C140B6" w:rsidRPr="00C140B6" w:rsidRDefault="00C140B6" w:rsidP="00C140B6">
      <w:pPr>
        <w:pStyle w:val="1"/>
        <w:spacing w:line="256" w:lineRule="auto"/>
        <w:rPr>
          <w:lang w:val="en-US"/>
        </w:rPr>
      </w:pPr>
      <w:r w:rsidRPr="00C140B6">
        <w:rPr>
          <w:lang w:val="en-US"/>
        </w:rPr>
        <w:t xml:space="preserve">                    tempToken.type = Unknown_;</w:t>
      </w:r>
    </w:p>
    <w:p w14:paraId="74E5604C" w14:textId="77777777" w:rsidR="00C140B6" w:rsidRPr="00C140B6" w:rsidRDefault="00C140B6" w:rsidP="00C140B6">
      <w:pPr>
        <w:pStyle w:val="1"/>
        <w:spacing w:line="256" w:lineRule="auto"/>
        <w:rPr>
          <w:lang w:val="en-US"/>
        </w:rPr>
      </w:pPr>
      <w:r w:rsidRPr="00C140B6">
        <w:rPr>
          <w:lang w:val="en-US"/>
        </w:rPr>
        <w:t xml:space="preserve">                    tempToken.value = 0;</w:t>
      </w:r>
    </w:p>
    <w:p w14:paraId="1EAC4038" w14:textId="77777777" w:rsidR="00C140B6" w:rsidRPr="00C140B6" w:rsidRDefault="00C140B6" w:rsidP="00C140B6">
      <w:pPr>
        <w:pStyle w:val="1"/>
        <w:spacing w:line="256" w:lineRule="auto"/>
        <w:rPr>
          <w:lang w:val="en-US"/>
        </w:rPr>
      </w:pPr>
      <w:r w:rsidRPr="00C140B6">
        <w:rPr>
          <w:lang w:val="en-US"/>
        </w:rPr>
        <w:t xml:space="preserve">                    tempToken.line = line;</w:t>
      </w:r>
    </w:p>
    <w:p w14:paraId="51285A84" w14:textId="77777777" w:rsidR="00C140B6" w:rsidRPr="00C140B6" w:rsidRDefault="00C140B6" w:rsidP="00C140B6">
      <w:pPr>
        <w:pStyle w:val="1"/>
        <w:spacing w:line="256" w:lineRule="auto"/>
        <w:rPr>
          <w:lang w:val="en-US"/>
        </w:rPr>
      </w:pPr>
      <w:r w:rsidRPr="00C140B6">
        <w:rPr>
          <w:lang w:val="en-US"/>
        </w:rPr>
        <w:t xml:space="preserve">                    state = Finish;</w:t>
      </w:r>
    </w:p>
    <w:p w14:paraId="1425604F" w14:textId="77777777" w:rsidR="00C140B6" w:rsidRPr="00C140B6" w:rsidRDefault="00C140B6" w:rsidP="00C140B6">
      <w:pPr>
        <w:pStyle w:val="1"/>
        <w:spacing w:line="256" w:lineRule="auto"/>
        <w:rPr>
          <w:lang w:val="en-US"/>
        </w:rPr>
      </w:pPr>
      <w:r w:rsidRPr="00C140B6">
        <w:rPr>
          <w:lang w:val="en-US"/>
        </w:rPr>
        <w:t xml:space="preserve">                }</w:t>
      </w:r>
    </w:p>
    <w:p w14:paraId="78EC6ED1" w14:textId="77777777" w:rsidR="00C140B6" w:rsidRPr="00C140B6" w:rsidRDefault="00C140B6" w:rsidP="00C140B6">
      <w:pPr>
        <w:pStyle w:val="1"/>
        <w:spacing w:line="256" w:lineRule="auto"/>
        <w:rPr>
          <w:lang w:val="en-US"/>
        </w:rPr>
      </w:pPr>
      <w:r w:rsidRPr="00C140B6">
        <w:rPr>
          <w:lang w:val="en-US"/>
        </w:rPr>
        <w:t xml:space="preserve">                break;</w:t>
      </w:r>
    </w:p>
    <w:p w14:paraId="21644A01" w14:textId="77777777" w:rsidR="00C140B6" w:rsidRPr="00C140B6" w:rsidRDefault="00C140B6" w:rsidP="00C140B6">
      <w:pPr>
        <w:pStyle w:val="1"/>
        <w:spacing w:line="256" w:lineRule="auto"/>
        <w:rPr>
          <w:lang w:val="en-US"/>
        </w:rPr>
      </w:pPr>
      <w:r w:rsidRPr="00C140B6">
        <w:rPr>
          <w:lang w:val="en-US"/>
        </w:rPr>
        <w:t xml:space="preserve">            }</w:t>
      </w:r>
    </w:p>
    <w:p w14:paraId="1F77C86E" w14:textId="77777777" w:rsidR="00C140B6" w:rsidRPr="00C140B6" w:rsidRDefault="00C140B6" w:rsidP="00C140B6">
      <w:pPr>
        <w:pStyle w:val="1"/>
        <w:spacing w:line="256" w:lineRule="auto"/>
        <w:rPr>
          <w:lang w:val="en-US"/>
        </w:rPr>
      </w:pPr>
      <w:r w:rsidRPr="00C140B6">
        <w:rPr>
          <w:lang w:val="en-US"/>
        </w:rPr>
        <w:lastRenderedPageBreak/>
        <w:t xml:space="preserve">            </w:t>
      </w:r>
    </w:p>
    <w:p w14:paraId="5150E30D" w14:textId="77777777" w:rsidR="00C140B6" w:rsidRPr="00C140B6" w:rsidRDefault="00C140B6" w:rsidP="00C140B6">
      <w:pPr>
        <w:pStyle w:val="1"/>
        <w:spacing w:line="256" w:lineRule="auto"/>
        <w:rPr>
          <w:lang w:val="en-US"/>
        </w:rPr>
      </w:pPr>
      <w:r w:rsidRPr="00C140B6">
        <w:rPr>
          <w:lang w:val="en-US"/>
        </w:rPr>
        <w:t xml:space="preserve">            case '=': {</w:t>
      </w:r>
    </w:p>
    <w:p w14:paraId="27234151" w14:textId="77777777" w:rsidR="00C140B6" w:rsidRPr="00C140B6" w:rsidRDefault="00C140B6" w:rsidP="00C140B6">
      <w:pPr>
        <w:pStyle w:val="1"/>
        <w:spacing w:line="256" w:lineRule="auto"/>
        <w:rPr>
          <w:lang w:val="en-US"/>
        </w:rPr>
      </w:pPr>
      <w:r w:rsidRPr="00C140B6">
        <w:rPr>
          <w:lang w:val="en-US"/>
        </w:rPr>
        <w:t xml:space="preserve">                strcpy_s(tempToken.name, "=");</w:t>
      </w:r>
    </w:p>
    <w:p w14:paraId="0E8D80DE" w14:textId="77777777" w:rsidR="00C140B6" w:rsidRPr="00C140B6" w:rsidRDefault="00C140B6" w:rsidP="00C140B6">
      <w:pPr>
        <w:pStyle w:val="1"/>
        <w:spacing w:line="256" w:lineRule="auto"/>
        <w:rPr>
          <w:lang w:val="en-US"/>
        </w:rPr>
      </w:pPr>
      <w:r w:rsidRPr="00C140B6">
        <w:rPr>
          <w:lang w:val="en-US"/>
        </w:rPr>
        <w:t xml:space="preserve">                tempToken.type = Equality;</w:t>
      </w:r>
    </w:p>
    <w:p w14:paraId="65958037" w14:textId="77777777" w:rsidR="00C140B6" w:rsidRPr="00C140B6" w:rsidRDefault="00C140B6" w:rsidP="00C140B6">
      <w:pPr>
        <w:pStyle w:val="1"/>
        <w:spacing w:line="256" w:lineRule="auto"/>
        <w:rPr>
          <w:lang w:val="en-US"/>
        </w:rPr>
      </w:pPr>
      <w:r w:rsidRPr="00C140B6">
        <w:rPr>
          <w:lang w:val="en-US"/>
        </w:rPr>
        <w:t xml:space="preserve">                tempToken.value = 0;</w:t>
      </w:r>
    </w:p>
    <w:p w14:paraId="3364A755" w14:textId="77777777" w:rsidR="00C140B6" w:rsidRPr="00C140B6" w:rsidRDefault="00C140B6" w:rsidP="00C140B6">
      <w:pPr>
        <w:pStyle w:val="1"/>
        <w:spacing w:line="256" w:lineRule="auto"/>
        <w:rPr>
          <w:lang w:val="en-US"/>
        </w:rPr>
      </w:pPr>
      <w:r w:rsidRPr="00C140B6">
        <w:rPr>
          <w:lang w:val="en-US"/>
        </w:rPr>
        <w:t xml:space="preserve">                tempToken.line = line;</w:t>
      </w:r>
    </w:p>
    <w:p w14:paraId="37742A31" w14:textId="77777777" w:rsidR="00C140B6" w:rsidRPr="00C140B6" w:rsidRDefault="00C140B6" w:rsidP="00C140B6">
      <w:pPr>
        <w:pStyle w:val="1"/>
        <w:spacing w:line="256" w:lineRule="auto"/>
        <w:rPr>
          <w:lang w:val="en-US"/>
        </w:rPr>
      </w:pPr>
      <w:r w:rsidRPr="00C140B6">
        <w:rPr>
          <w:lang w:val="en-US"/>
        </w:rPr>
        <w:t xml:space="preserve">                state = Finish;</w:t>
      </w:r>
    </w:p>
    <w:p w14:paraId="7E836A1F" w14:textId="77777777" w:rsidR="00C140B6" w:rsidRPr="00C140B6" w:rsidRDefault="00C140B6" w:rsidP="00C140B6">
      <w:pPr>
        <w:pStyle w:val="1"/>
        <w:spacing w:line="256" w:lineRule="auto"/>
        <w:rPr>
          <w:lang w:val="en-US"/>
        </w:rPr>
      </w:pPr>
      <w:r w:rsidRPr="00C140B6">
        <w:rPr>
          <w:lang w:val="en-US"/>
        </w:rPr>
        <w:t xml:space="preserve">                ch = getc(F);</w:t>
      </w:r>
    </w:p>
    <w:p w14:paraId="128B1CAD" w14:textId="77777777" w:rsidR="00C140B6" w:rsidRPr="00C140B6" w:rsidRDefault="00C140B6" w:rsidP="00C140B6">
      <w:pPr>
        <w:pStyle w:val="1"/>
        <w:spacing w:line="256" w:lineRule="auto"/>
        <w:rPr>
          <w:lang w:val="en-US"/>
        </w:rPr>
      </w:pPr>
      <w:r w:rsidRPr="00C140B6">
        <w:rPr>
          <w:lang w:val="en-US"/>
        </w:rPr>
        <w:t xml:space="preserve">                break;</w:t>
      </w:r>
    </w:p>
    <w:p w14:paraId="7DD7E499" w14:textId="77777777" w:rsidR="00C140B6" w:rsidRPr="00C140B6" w:rsidRDefault="00C140B6" w:rsidP="00C140B6">
      <w:pPr>
        <w:pStyle w:val="1"/>
        <w:spacing w:line="256" w:lineRule="auto"/>
        <w:rPr>
          <w:lang w:val="en-US"/>
        </w:rPr>
      </w:pPr>
      <w:r w:rsidRPr="00C140B6">
        <w:rPr>
          <w:lang w:val="en-US"/>
        </w:rPr>
        <w:t xml:space="preserve">            }</w:t>
      </w:r>
    </w:p>
    <w:p w14:paraId="5E69B3EC" w14:textId="77777777" w:rsidR="00C140B6" w:rsidRPr="00C140B6" w:rsidRDefault="00C140B6" w:rsidP="00C140B6">
      <w:pPr>
        <w:pStyle w:val="1"/>
        <w:spacing w:line="256" w:lineRule="auto"/>
        <w:rPr>
          <w:lang w:val="en-US"/>
        </w:rPr>
      </w:pPr>
    </w:p>
    <w:p w14:paraId="182845C5" w14:textId="77777777" w:rsidR="00C140B6" w:rsidRPr="00C140B6" w:rsidRDefault="00C140B6" w:rsidP="00C140B6">
      <w:pPr>
        <w:pStyle w:val="1"/>
        <w:spacing w:line="256" w:lineRule="auto"/>
        <w:rPr>
          <w:lang w:val="en-US"/>
        </w:rPr>
      </w:pPr>
      <w:r w:rsidRPr="00C140B6">
        <w:rPr>
          <w:lang w:val="en-US"/>
        </w:rPr>
        <w:t xml:space="preserve">            default: {</w:t>
      </w:r>
    </w:p>
    <w:p w14:paraId="5C0952A8" w14:textId="77777777" w:rsidR="00C140B6" w:rsidRPr="00C140B6" w:rsidRDefault="00C140B6" w:rsidP="00C140B6">
      <w:pPr>
        <w:pStyle w:val="1"/>
        <w:spacing w:line="256" w:lineRule="auto"/>
        <w:rPr>
          <w:lang w:val="en-US"/>
        </w:rPr>
      </w:pPr>
      <w:r w:rsidRPr="00C140B6">
        <w:rPr>
          <w:lang w:val="en-US"/>
        </w:rPr>
        <w:t xml:space="preserve">                tempToken.name[0] = ch;</w:t>
      </w:r>
    </w:p>
    <w:p w14:paraId="6CB4EACB" w14:textId="77777777" w:rsidR="00C140B6" w:rsidRPr="00C140B6" w:rsidRDefault="00C140B6" w:rsidP="00C140B6">
      <w:pPr>
        <w:pStyle w:val="1"/>
        <w:spacing w:line="256" w:lineRule="auto"/>
        <w:rPr>
          <w:lang w:val="en-US"/>
        </w:rPr>
      </w:pPr>
      <w:r w:rsidRPr="00C140B6">
        <w:rPr>
          <w:lang w:val="en-US"/>
        </w:rPr>
        <w:t xml:space="preserve">                tempToken.name[1] = '\0';</w:t>
      </w:r>
    </w:p>
    <w:p w14:paraId="73A05FEF" w14:textId="77777777" w:rsidR="00C140B6" w:rsidRPr="00C140B6" w:rsidRDefault="00C140B6" w:rsidP="00C140B6">
      <w:pPr>
        <w:pStyle w:val="1"/>
        <w:spacing w:line="256" w:lineRule="auto"/>
        <w:rPr>
          <w:lang w:val="en-US"/>
        </w:rPr>
      </w:pPr>
      <w:r w:rsidRPr="00C140B6">
        <w:rPr>
          <w:lang w:val="en-US"/>
        </w:rPr>
        <w:t xml:space="preserve">                tempToken.type = Unknown_;</w:t>
      </w:r>
    </w:p>
    <w:p w14:paraId="6A8D4D21" w14:textId="77777777" w:rsidR="00C140B6" w:rsidRPr="00C140B6" w:rsidRDefault="00C140B6" w:rsidP="00C140B6">
      <w:pPr>
        <w:pStyle w:val="1"/>
        <w:spacing w:line="256" w:lineRule="auto"/>
        <w:rPr>
          <w:lang w:val="en-US"/>
        </w:rPr>
      </w:pPr>
      <w:r w:rsidRPr="00C140B6">
        <w:rPr>
          <w:lang w:val="en-US"/>
        </w:rPr>
        <w:t xml:space="preserve">                tempToken.value = 0;</w:t>
      </w:r>
    </w:p>
    <w:p w14:paraId="49D4EE30" w14:textId="77777777" w:rsidR="00C140B6" w:rsidRPr="00C140B6" w:rsidRDefault="00C140B6" w:rsidP="00C140B6">
      <w:pPr>
        <w:pStyle w:val="1"/>
        <w:spacing w:line="256" w:lineRule="auto"/>
        <w:rPr>
          <w:lang w:val="en-US"/>
        </w:rPr>
      </w:pPr>
      <w:r w:rsidRPr="00C140B6">
        <w:rPr>
          <w:lang w:val="en-US"/>
        </w:rPr>
        <w:t xml:space="preserve">                tempToken.line = line;</w:t>
      </w:r>
    </w:p>
    <w:p w14:paraId="08C2834E" w14:textId="77777777" w:rsidR="00C140B6" w:rsidRPr="00C140B6" w:rsidRDefault="00C140B6" w:rsidP="00C140B6">
      <w:pPr>
        <w:pStyle w:val="1"/>
        <w:spacing w:line="256" w:lineRule="auto"/>
        <w:rPr>
          <w:lang w:val="en-US"/>
        </w:rPr>
      </w:pPr>
      <w:r w:rsidRPr="00C140B6">
        <w:rPr>
          <w:lang w:val="en-US"/>
        </w:rPr>
        <w:t xml:space="preserve">                ch = getc(F);</w:t>
      </w:r>
    </w:p>
    <w:p w14:paraId="2933EEFA" w14:textId="77777777" w:rsidR="00C140B6" w:rsidRPr="00C140B6" w:rsidRDefault="00C140B6" w:rsidP="00C140B6">
      <w:pPr>
        <w:pStyle w:val="1"/>
        <w:spacing w:line="256" w:lineRule="auto"/>
        <w:rPr>
          <w:lang w:val="en-US"/>
        </w:rPr>
      </w:pPr>
      <w:r w:rsidRPr="00C140B6">
        <w:rPr>
          <w:lang w:val="en-US"/>
        </w:rPr>
        <w:t xml:space="preserve">                state = Finish;</w:t>
      </w:r>
    </w:p>
    <w:p w14:paraId="4863A3AB" w14:textId="77777777" w:rsidR="00C140B6" w:rsidRPr="00C140B6" w:rsidRDefault="00C140B6" w:rsidP="00C140B6">
      <w:pPr>
        <w:pStyle w:val="1"/>
        <w:spacing w:line="256" w:lineRule="auto"/>
        <w:rPr>
          <w:lang w:val="en-US"/>
        </w:rPr>
      </w:pPr>
      <w:r w:rsidRPr="00C140B6">
        <w:rPr>
          <w:lang w:val="en-US"/>
        </w:rPr>
        <w:t xml:space="preserve">                break;</w:t>
      </w:r>
    </w:p>
    <w:p w14:paraId="318AAF76" w14:textId="77777777" w:rsidR="00C140B6" w:rsidRPr="00C140B6" w:rsidRDefault="00C140B6" w:rsidP="00C140B6">
      <w:pPr>
        <w:pStyle w:val="1"/>
        <w:spacing w:line="256" w:lineRule="auto"/>
        <w:rPr>
          <w:lang w:val="en-US"/>
        </w:rPr>
      </w:pPr>
      <w:r w:rsidRPr="00C140B6">
        <w:rPr>
          <w:lang w:val="en-US"/>
        </w:rPr>
        <w:t xml:space="preserve">            }</w:t>
      </w:r>
    </w:p>
    <w:p w14:paraId="307A21A0" w14:textId="77777777" w:rsidR="00C140B6" w:rsidRPr="00C140B6" w:rsidRDefault="00C140B6" w:rsidP="00C140B6">
      <w:pPr>
        <w:pStyle w:val="1"/>
        <w:spacing w:line="256" w:lineRule="auto"/>
        <w:rPr>
          <w:lang w:val="en-US"/>
        </w:rPr>
      </w:pPr>
      <w:r w:rsidRPr="00C140B6">
        <w:rPr>
          <w:lang w:val="en-US"/>
        </w:rPr>
        <w:t xml:space="preserve">            }</w:t>
      </w:r>
    </w:p>
    <w:p w14:paraId="5868D635" w14:textId="77777777" w:rsidR="00C140B6" w:rsidRPr="00C140B6" w:rsidRDefault="00C140B6" w:rsidP="00C140B6">
      <w:pPr>
        <w:pStyle w:val="1"/>
        <w:spacing w:line="256" w:lineRule="auto"/>
        <w:rPr>
          <w:lang w:val="en-US"/>
        </w:rPr>
      </w:pPr>
      <w:r w:rsidRPr="00C140B6">
        <w:rPr>
          <w:lang w:val="en-US"/>
        </w:rPr>
        <w:t xml:space="preserve">        }</w:t>
      </w:r>
    </w:p>
    <w:p w14:paraId="48EE9C59" w14:textId="77777777" w:rsidR="00C140B6" w:rsidRPr="00C140B6" w:rsidRDefault="00C140B6" w:rsidP="00C140B6">
      <w:pPr>
        <w:pStyle w:val="1"/>
        <w:spacing w:line="256" w:lineRule="auto"/>
        <w:rPr>
          <w:lang w:val="en-US"/>
        </w:rPr>
      </w:pPr>
      <w:r w:rsidRPr="00C140B6">
        <w:rPr>
          <w:lang w:val="en-US"/>
        </w:rPr>
        <w:lastRenderedPageBreak/>
        <w:t xml:space="preserve">        }</w:t>
      </w:r>
    </w:p>
    <w:p w14:paraId="04F0EE28" w14:textId="77777777" w:rsidR="00C140B6" w:rsidRPr="00C140B6" w:rsidRDefault="00C140B6" w:rsidP="00C140B6">
      <w:pPr>
        <w:pStyle w:val="1"/>
        <w:spacing w:line="256" w:lineRule="auto"/>
        <w:rPr>
          <w:lang w:val="en-US"/>
        </w:rPr>
      </w:pPr>
      <w:r w:rsidRPr="00C140B6">
        <w:rPr>
          <w:lang w:val="en-US"/>
        </w:rPr>
        <w:t xml:space="preserve">    }</w:t>
      </w:r>
    </w:p>
    <w:p w14:paraId="29ED369F" w14:textId="77777777" w:rsidR="00C140B6" w:rsidRPr="00C140B6" w:rsidRDefault="00C140B6" w:rsidP="00C140B6">
      <w:pPr>
        <w:pStyle w:val="1"/>
        <w:spacing w:line="256" w:lineRule="auto"/>
        <w:rPr>
          <w:lang w:val="en-US"/>
        </w:rPr>
      </w:pPr>
    </w:p>
    <w:p w14:paraId="0C552D2F" w14:textId="77777777" w:rsidR="00C140B6" w:rsidRPr="00C140B6" w:rsidRDefault="00C140B6" w:rsidP="00C140B6">
      <w:pPr>
        <w:pStyle w:val="1"/>
        <w:spacing w:line="256" w:lineRule="auto"/>
        <w:rPr>
          <w:lang w:val="en-US"/>
        </w:rPr>
      </w:pPr>
      <w:r w:rsidRPr="00C140B6">
        <w:rPr>
          <w:lang w:val="en-US"/>
        </w:rPr>
        <w:t xml:space="preserve">    return TokensNum = tokenCount;</w:t>
      </w:r>
    </w:p>
    <w:p w14:paraId="3AB31920" w14:textId="77777777" w:rsidR="00C140B6" w:rsidRPr="00C140B6" w:rsidRDefault="00C140B6" w:rsidP="00C140B6">
      <w:pPr>
        <w:pStyle w:val="1"/>
        <w:spacing w:line="256" w:lineRule="auto"/>
        <w:rPr>
          <w:lang w:val="en-US"/>
        </w:rPr>
      </w:pPr>
      <w:r w:rsidRPr="00C140B6">
        <w:rPr>
          <w:lang w:val="en-US"/>
        </w:rPr>
        <w:t>}</w:t>
      </w:r>
    </w:p>
    <w:p w14:paraId="03D7AB2F" w14:textId="77777777" w:rsidR="00C140B6" w:rsidRPr="00C140B6" w:rsidRDefault="00C140B6" w:rsidP="00C140B6">
      <w:pPr>
        <w:pStyle w:val="1"/>
        <w:spacing w:line="256" w:lineRule="auto"/>
        <w:rPr>
          <w:lang w:val="en-US"/>
        </w:rPr>
      </w:pPr>
    </w:p>
    <w:p w14:paraId="03CED34A" w14:textId="77777777" w:rsidR="00C140B6" w:rsidRPr="00C140B6" w:rsidRDefault="00C140B6" w:rsidP="00C140B6">
      <w:pPr>
        <w:pStyle w:val="1"/>
        <w:spacing w:line="256" w:lineRule="auto"/>
        <w:rPr>
          <w:lang w:val="en-US"/>
        </w:rPr>
      </w:pPr>
      <w:r w:rsidRPr="00C140B6">
        <w:rPr>
          <w:lang w:val="en-US"/>
        </w:rPr>
        <w:t>// Функція друкує таблицю лексем на екран</w:t>
      </w:r>
    </w:p>
    <w:p w14:paraId="308C6D9D" w14:textId="77777777" w:rsidR="00C140B6" w:rsidRPr="00C140B6" w:rsidRDefault="00C140B6" w:rsidP="00C140B6">
      <w:pPr>
        <w:pStyle w:val="1"/>
        <w:spacing w:line="256" w:lineRule="auto"/>
        <w:rPr>
          <w:lang w:val="en-US"/>
        </w:rPr>
      </w:pPr>
      <w:r w:rsidRPr="00C140B6">
        <w:rPr>
          <w:lang w:val="en-US"/>
        </w:rPr>
        <w:t>void LexicAnalyzer::printTokens(void) {</w:t>
      </w:r>
    </w:p>
    <w:p w14:paraId="1655EE90" w14:textId="77777777" w:rsidR="00C140B6" w:rsidRPr="00C140B6" w:rsidRDefault="00C140B6" w:rsidP="00C140B6">
      <w:pPr>
        <w:pStyle w:val="1"/>
        <w:spacing w:line="256" w:lineRule="auto"/>
        <w:rPr>
          <w:lang w:val="en-US"/>
        </w:rPr>
      </w:pPr>
      <w:r w:rsidRPr="00C140B6">
        <w:rPr>
          <w:lang w:val="en-US"/>
        </w:rPr>
        <w:t xml:space="preserve">    char type_tokens[16];</w:t>
      </w:r>
    </w:p>
    <w:p w14:paraId="79ADCB92" w14:textId="77777777" w:rsidR="00C140B6" w:rsidRPr="00C140B6" w:rsidRDefault="00C140B6" w:rsidP="00C140B6">
      <w:pPr>
        <w:pStyle w:val="1"/>
        <w:spacing w:line="256" w:lineRule="auto"/>
        <w:rPr>
          <w:lang w:val="en-US"/>
        </w:rPr>
      </w:pPr>
      <w:r w:rsidRPr="00C140B6">
        <w:rPr>
          <w:lang w:val="en-US"/>
        </w:rPr>
        <w:t xml:space="preserve">    printf("---------------------------------------------------------------------------\n");</w:t>
      </w:r>
    </w:p>
    <w:p w14:paraId="1B67A843" w14:textId="77777777" w:rsidR="00C140B6" w:rsidRPr="00C140B6" w:rsidRDefault="00C140B6" w:rsidP="00C140B6">
      <w:pPr>
        <w:pStyle w:val="1"/>
        <w:spacing w:line="256" w:lineRule="auto"/>
        <w:rPr>
          <w:lang w:val="en-US"/>
        </w:rPr>
      </w:pPr>
      <w:r w:rsidRPr="00C140B6">
        <w:rPr>
          <w:lang w:val="en-US"/>
        </w:rPr>
        <w:t xml:space="preserve">    printf("| TOKEN TABLE                                                             |\n");</w:t>
      </w:r>
    </w:p>
    <w:p w14:paraId="72AECE81" w14:textId="77777777" w:rsidR="00C140B6" w:rsidRPr="00C140B6" w:rsidRDefault="00C140B6" w:rsidP="00C140B6">
      <w:pPr>
        <w:pStyle w:val="1"/>
        <w:spacing w:line="256" w:lineRule="auto"/>
        <w:rPr>
          <w:lang w:val="en-US"/>
        </w:rPr>
      </w:pPr>
      <w:r w:rsidRPr="00C140B6">
        <w:rPr>
          <w:lang w:val="en-US"/>
        </w:rPr>
        <w:t xml:space="preserve">    printf("---------------------------------------------------------------------------\n");</w:t>
      </w:r>
    </w:p>
    <w:p w14:paraId="37352599" w14:textId="77777777" w:rsidR="00C140B6" w:rsidRPr="00C140B6" w:rsidRDefault="00C140B6" w:rsidP="00C140B6">
      <w:pPr>
        <w:pStyle w:val="1"/>
        <w:spacing w:line="256" w:lineRule="auto"/>
        <w:rPr>
          <w:lang w:val="en-US"/>
        </w:rPr>
      </w:pPr>
      <w:r w:rsidRPr="00C140B6">
        <w:rPr>
          <w:lang w:val="en-US"/>
        </w:rPr>
        <w:t xml:space="preserve">    printf("| line number | token           | value      | token code | type of token |\n");</w:t>
      </w:r>
    </w:p>
    <w:p w14:paraId="0CF02671" w14:textId="77777777" w:rsidR="00C140B6" w:rsidRPr="00C140B6" w:rsidRDefault="00C140B6" w:rsidP="00C140B6">
      <w:pPr>
        <w:pStyle w:val="1"/>
        <w:spacing w:line="256" w:lineRule="auto"/>
        <w:rPr>
          <w:lang w:val="en-US"/>
        </w:rPr>
      </w:pPr>
      <w:r w:rsidRPr="00C140B6">
        <w:rPr>
          <w:lang w:val="en-US"/>
        </w:rPr>
        <w:t xml:space="preserve">    printf("---------------------------------------------------------------------------\n");</w:t>
      </w:r>
    </w:p>
    <w:p w14:paraId="73FF77F1" w14:textId="77777777" w:rsidR="00C140B6" w:rsidRPr="00C140B6" w:rsidRDefault="00C140B6" w:rsidP="00C140B6">
      <w:pPr>
        <w:pStyle w:val="1"/>
        <w:spacing w:line="256" w:lineRule="auto"/>
        <w:rPr>
          <w:lang w:val="en-US"/>
        </w:rPr>
      </w:pPr>
    </w:p>
    <w:p w14:paraId="2AA94FEA" w14:textId="77777777" w:rsidR="00C140B6" w:rsidRPr="00C140B6" w:rsidRDefault="00C140B6" w:rsidP="00C140B6">
      <w:pPr>
        <w:pStyle w:val="1"/>
        <w:spacing w:line="256" w:lineRule="auto"/>
        <w:rPr>
          <w:lang w:val="en-US"/>
        </w:rPr>
      </w:pPr>
      <w:r w:rsidRPr="00C140B6">
        <w:rPr>
          <w:lang w:val="en-US"/>
        </w:rPr>
        <w:t xml:space="preserve">    for (unsigned int i = 0; i &lt; TokensNum; i++) {</w:t>
      </w:r>
    </w:p>
    <w:p w14:paraId="3C6B851F" w14:textId="77777777" w:rsidR="00C140B6" w:rsidRPr="00C140B6" w:rsidRDefault="00C140B6" w:rsidP="00C140B6">
      <w:pPr>
        <w:pStyle w:val="1"/>
        <w:spacing w:line="256" w:lineRule="auto"/>
        <w:rPr>
          <w:lang w:val="en-US"/>
        </w:rPr>
      </w:pPr>
      <w:r w:rsidRPr="00C140B6">
        <w:rPr>
          <w:lang w:val="en-US"/>
        </w:rPr>
        <w:t xml:space="preserve">        strcpy_s(type_tokens, lexemeTypeName(TokenTable[i].type));</w:t>
      </w:r>
    </w:p>
    <w:p w14:paraId="03DECA2F" w14:textId="77777777" w:rsidR="00C140B6" w:rsidRPr="00C140B6" w:rsidRDefault="00C140B6" w:rsidP="00C140B6">
      <w:pPr>
        <w:pStyle w:val="1"/>
        <w:spacing w:line="256" w:lineRule="auto"/>
        <w:rPr>
          <w:lang w:val="en-US"/>
        </w:rPr>
      </w:pPr>
    </w:p>
    <w:p w14:paraId="14FF3156" w14:textId="77777777" w:rsidR="00C140B6" w:rsidRPr="00C140B6" w:rsidRDefault="00C140B6" w:rsidP="00C140B6">
      <w:pPr>
        <w:pStyle w:val="1"/>
        <w:spacing w:line="256" w:lineRule="auto"/>
        <w:rPr>
          <w:lang w:val="en-US"/>
        </w:rPr>
      </w:pPr>
      <w:r w:rsidRPr="00C140B6">
        <w:rPr>
          <w:lang w:val="en-US"/>
        </w:rPr>
        <w:t xml:space="preserve">        printf("|%12d |%16s |%11d |%11d | %-13s |\n",</w:t>
      </w:r>
    </w:p>
    <w:p w14:paraId="1D1475EE" w14:textId="77777777" w:rsidR="00C140B6" w:rsidRPr="00C140B6" w:rsidRDefault="00C140B6" w:rsidP="00C140B6">
      <w:pPr>
        <w:pStyle w:val="1"/>
        <w:spacing w:line="256" w:lineRule="auto"/>
        <w:rPr>
          <w:lang w:val="en-US"/>
        </w:rPr>
      </w:pPr>
      <w:r w:rsidRPr="00C140B6">
        <w:rPr>
          <w:lang w:val="en-US"/>
        </w:rPr>
        <w:t xml:space="preserve">            TokenTable[i].line,</w:t>
      </w:r>
    </w:p>
    <w:p w14:paraId="34FCDC17" w14:textId="77777777" w:rsidR="00C140B6" w:rsidRPr="00C140B6" w:rsidRDefault="00C140B6" w:rsidP="00C140B6">
      <w:pPr>
        <w:pStyle w:val="1"/>
        <w:spacing w:line="256" w:lineRule="auto"/>
        <w:rPr>
          <w:lang w:val="en-US"/>
        </w:rPr>
      </w:pPr>
      <w:r w:rsidRPr="00C140B6">
        <w:rPr>
          <w:lang w:val="en-US"/>
        </w:rPr>
        <w:t xml:space="preserve">            TokenTable[i].name,</w:t>
      </w:r>
    </w:p>
    <w:p w14:paraId="639433C6" w14:textId="77777777" w:rsidR="00C140B6" w:rsidRPr="00C140B6" w:rsidRDefault="00C140B6" w:rsidP="00C140B6">
      <w:pPr>
        <w:pStyle w:val="1"/>
        <w:spacing w:line="256" w:lineRule="auto"/>
        <w:rPr>
          <w:lang w:val="en-US"/>
        </w:rPr>
      </w:pPr>
      <w:r w:rsidRPr="00C140B6">
        <w:rPr>
          <w:lang w:val="en-US"/>
        </w:rPr>
        <w:t xml:space="preserve">            TokenTable[i].value,</w:t>
      </w:r>
    </w:p>
    <w:p w14:paraId="47930F77" w14:textId="77777777" w:rsidR="00C140B6" w:rsidRPr="00C140B6" w:rsidRDefault="00C140B6" w:rsidP="00C140B6">
      <w:pPr>
        <w:pStyle w:val="1"/>
        <w:spacing w:line="256" w:lineRule="auto"/>
        <w:rPr>
          <w:lang w:val="en-US"/>
        </w:rPr>
      </w:pPr>
      <w:r w:rsidRPr="00C140B6">
        <w:rPr>
          <w:lang w:val="en-US"/>
        </w:rPr>
        <w:t xml:space="preserve">            TokenTable[i].type,</w:t>
      </w:r>
    </w:p>
    <w:p w14:paraId="6FC52E94" w14:textId="77777777" w:rsidR="00C140B6" w:rsidRPr="00C140B6" w:rsidRDefault="00C140B6" w:rsidP="00C140B6">
      <w:pPr>
        <w:pStyle w:val="1"/>
        <w:spacing w:line="256" w:lineRule="auto"/>
        <w:rPr>
          <w:lang w:val="en-US"/>
        </w:rPr>
      </w:pPr>
      <w:r w:rsidRPr="00C140B6">
        <w:rPr>
          <w:lang w:val="en-US"/>
        </w:rPr>
        <w:lastRenderedPageBreak/>
        <w:t xml:space="preserve">            type_tokens);</w:t>
      </w:r>
    </w:p>
    <w:p w14:paraId="7A98E89C" w14:textId="77777777" w:rsidR="00C140B6" w:rsidRPr="00C140B6" w:rsidRDefault="00C140B6" w:rsidP="00C140B6">
      <w:pPr>
        <w:pStyle w:val="1"/>
        <w:spacing w:line="256" w:lineRule="auto"/>
        <w:rPr>
          <w:lang w:val="en-US"/>
        </w:rPr>
      </w:pPr>
      <w:r w:rsidRPr="00C140B6">
        <w:rPr>
          <w:lang w:val="en-US"/>
        </w:rPr>
        <w:t xml:space="preserve">        printf("---------------------------------------------------------------------------\n");</w:t>
      </w:r>
    </w:p>
    <w:p w14:paraId="5720AAD2" w14:textId="77777777" w:rsidR="00C140B6" w:rsidRPr="00C140B6" w:rsidRDefault="00C140B6" w:rsidP="00C140B6">
      <w:pPr>
        <w:pStyle w:val="1"/>
        <w:spacing w:line="256" w:lineRule="auto"/>
        <w:rPr>
          <w:lang w:val="en-US"/>
        </w:rPr>
      </w:pPr>
      <w:r w:rsidRPr="00C140B6">
        <w:rPr>
          <w:lang w:val="en-US"/>
        </w:rPr>
        <w:t xml:space="preserve">    }</w:t>
      </w:r>
    </w:p>
    <w:p w14:paraId="1B4627C3" w14:textId="77777777" w:rsidR="00C140B6" w:rsidRPr="00C140B6" w:rsidRDefault="00C140B6" w:rsidP="00C140B6">
      <w:pPr>
        <w:pStyle w:val="1"/>
        <w:spacing w:line="256" w:lineRule="auto"/>
        <w:rPr>
          <w:lang w:val="en-US"/>
        </w:rPr>
      </w:pPr>
      <w:r w:rsidRPr="00C140B6">
        <w:rPr>
          <w:lang w:val="en-US"/>
        </w:rPr>
        <w:t>}</w:t>
      </w:r>
    </w:p>
    <w:p w14:paraId="6D7025C6" w14:textId="77777777" w:rsidR="00C140B6" w:rsidRPr="00C140B6" w:rsidRDefault="00C140B6" w:rsidP="00C140B6">
      <w:pPr>
        <w:pStyle w:val="1"/>
        <w:spacing w:line="256" w:lineRule="auto"/>
        <w:rPr>
          <w:lang w:val="en-US"/>
        </w:rPr>
      </w:pPr>
    </w:p>
    <w:p w14:paraId="02661724" w14:textId="77777777" w:rsidR="00C140B6" w:rsidRPr="00C140B6" w:rsidRDefault="00C140B6" w:rsidP="00C140B6">
      <w:pPr>
        <w:pStyle w:val="1"/>
        <w:spacing w:line="256" w:lineRule="auto"/>
        <w:rPr>
          <w:lang w:val="en-US"/>
        </w:rPr>
      </w:pPr>
      <w:r w:rsidRPr="00C140B6">
        <w:rPr>
          <w:lang w:val="en-US"/>
        </w:rPr>
        <w:t>void LexicAnalyzer::fprintTokens(FILE* F) {</w:t>
      </w:r>
    </w:p>
    <w:p w14:paraId="21927D72" w14:textId="77777777" w:rsidR="00C140B6" w:rsidRPr="00C140B6" w:rsidRDefault="00C140B6" w:rsidP="00C140B6">
      <w:pPr>
        <w:pStyle w:val="1"/>
        <w:spacing w:line="256" w:lineRule="auto"/>
        <w:rPr>
          <w:lang w:val="en-US"/>
        </w:rPr>
      </w:pPr>
    </w:p>
    <w:p w14:paraId="0BE34F31" w14:textId="77777777" w:rsidR="00C140B6" w:rsidRPr="00C140B6" w:rsidRDefault="00C140B6" w:rsidP="00C140B6">
      <w:pPr>
        <w:pStyle w:val="1"/>
        <w:spacing w:line="256" w:lineRule="auto"/>
        <w:rPr>
          <w:lang w:val="en-US"/>
        </w:rPr>
      </w:pPr>
      <w:r w:rsidRPr="00C140B6">
        <w:rPr>
          <w:lang w:val="en-US"/>
        </w:rPr>
        <w:t xml:space="preserve">    char type_tokens[16];</w:t>
      </w:r>
    </w:p>
    <w:p w14:paraId="2A61CDF0" w14:textId="77777777" w:rsidR="00C140B6" w:rsidRPr="00C140B6" w:rsidRDefault="00C140B6" w:rsidP="00C140B6">
      <w:pPr>
        <w:pStyle w:val="1"/>
        <w:spacing w:line="256" w:lineRule="auto"/>
        <w:rPr>
          <w:lang w:val="en-US"/>
        </w:rPr>
      </w:pPr>
      <w:r w:rsidRPr="00C140B6">
        <w:rPr>
          <w:lang w:val="en-US"/>
        </w:rPr>
        <w:t xml:space="preserve">    fprintf(F, "\n\n---------------------------------------------------------------------------\n");</w:t>
      </w:r>
    </w:p>
    <w:p w14:paraId="05264071" w14:textId="77777777" w:rsidR="00C140B6" w:rsidRPr="00C140B6" w:rsidRDefault="00C140B6" w:rsidP="00C140B6">
      <w:pPr>
        <w:pStyle w:val="1"/>
        <w:spacing w:line="256" w:lineRule="auto"/>
        <w:rPr>
          <w:lang w:val="en-US"/>
        </w:rPr>
      </w:pPr>
      <w:r w:rsidRPr="00C140B6">
        <w:rPr>
          <w:lang w:val="en-US"/>
        </w:rPr>
        <w:t xml:space="preserve">    fprintf(F, "| TOKEN TABLE                                                             |\n");</w:t>
      </w:r>
    </w:p>
    <w:p w14:paraId="2782D0C5" w14:textId="77777777" w:rsidR="00C140B6" w:rsidRPr="00C140B6" w:rsidRDefault="00C140B6" w:rsidP="00C140B6">
      <w:pPr>
        <w:pStyle w:val="1"/>
        <w:spacing w:line="256" w:lineRule="auto"/>
        <w:rPr>
          <w:lang w:val="en-US"/>
        </w:rPr>
      </w:pPr>
      <w:r w:rsidRPr="00C140B6">
        <w:rPr>
          <w:lang w:val="en-US"/>
        </w:rPr>
        <w:t xml:space="preserve">    fprintf(F, "---------------------------------------------------------------------------\n");</w:t>
      </w:r>
    </w:p>
    <w:p w14:paraId="608FE55D" w14:textId="77777777" w:rsidR="00C140B6" w:rsidRPr="00C140B6" w:rsidRDefault="00C140B6" w:rsidP="00C140B6">
      <w:pPr>
        <w:pStyle w:val="1"/>
        <w:spacing w:line="256" w:lineRule="auto"/>
        <w:rPr>
          <w:lang w:val="en-US"/>
        </w:rPr>
      </w:pPr>
      <w:r w:rsidRPr="00C140B6">
        <w:rPr>
          <w:lang w:val="en-US"/>
        </w:rPr>
        <w:t xml:space="preserve">    fprintf(F, "| line number | token           | value      | token code | type of token |\n");</w:t>
      </w:r>
    </w:p>
    <w:p w14:paraId="0B5F0BC9" w14:textId="77777777" w:rsidR="00C140B6" w:rsidRPr="00C140B6" w:rsidRDefault="00C140B6" w:rsidP="00C140B6">
      <w:pPr>
        <w:pStyle w:val="1"/>
        <w:spacing w:line="256" w:lineRule="auto"/>
        <w:rPr>
          <w:lang w:val="en-US"/>
        </w:rPr>
      </w:pPr>
      <w:r w:rsidRPr="00C140B6">
        <w:rPr>
          <w:lang w:val="en-US"/>
        </w:rPr>
        <w:t xml:space="preserve">    fprintf(F, "---------------------------------------------------------------------------\n");</w:t>
      </w:r>
    </w:p>
    <w:p w14:paraId="5853E02E" w14:textId="77777777" w:rsidR="00C140B6" w:rsidRPr="00C140B6" w:rsidRDefault="00C140B6" w:rsidP="00C140B6">
      <w:pPr>
        <w:pStyle w:val="1"/>
        <w:spacing w:line="256" w:lineRule="auto"/>
        <w:rPr>
          <w:lang w:val="en-US"/>
        </w:rPr>
      </w:pPr>
    </w:p>
    <w:p w14:paraId="24CC2D76" w14:textId="77777777" w:rsidR="00C140B6" w:rsidRPr="00C140B6" w:rsidRDefault="00C140B6" w:rsidP="00C140B6">
      <w:pPr>
        <w:pStyle w:val="1"/>
        <w:spacing w:line="256" w:lineRule="auto"/>
        <w:rPr>
          <w:lang w:val="en-US"/>
        </w:rPr>
      </w:pPr>
      <w:r w:rsidRPr="00C140B6">
        <w:rPr>
          <w:lang w:val="en-US"/>
        </w:rPr>
        <w:t xml:space="preserve">    for (unsigned int i = 0; i &lt; TokensNum; i++) {</w:t>
      </w:r>
    </w:p>
    <w:p w14:paraId="47F8DF29" w14:textId="77777777" w:rsidR="00C140B6" w:rsidRPr="00C140B6" w:rsidRDefault="00C140B6" w:rsidP="00C140B6">
      <w:pPr>
        <w:pStyle w:val="1"/>
        <w:spacing w:line="256" w:lineRule="auto"/>
        <w:rPr>
          <w:lang w:val="en-US"/>
        </w:rPr>
      </w:pPr>
      <w:r w:rsidRPr="00C140B6">
        <w:rPr>
          <w:lang w:val="en-US"/>
        </w:rPr>
        <w:t xml:space="preserve">        strcpy_s(type_tokens, lexemeTypeName(TokenTable[i].type));</w:t>
      </w:r>
    </w:p>
    <w:p w14:paraId="3195F2D3" w14:textId="77777777" w:rsidR="00C140B6" w:rsidRPr="00C140B6" w:rsidRDefault="00C140B6" w:rsidP="00C140B6">
      <w:pPr>
        <w:pStyle w:val="1"/>
        <w:spacing w:line="256" w:lineRule="auto"/>
        <w:rPr>
          <w:lang w:val="en-US"/>
        </w:rPr>
      </w:pPr>
      <w:r w:rsidRPr="00C140B6">
        <w:rPr>
          <w:lang w:val="en-US"/>
        </w:rPr>
        <w:t xml:space="preserve">        </w:t>
      </w:r>
    </w:p>
    <w:p w14:paraId="609154B4" w14:textId="77777777" w:rsidR="00C140B6" w:rsidRPr="00C140B6" w:rsidRDefault="00C140B6" w:rsidP="00C140B6">
      <w:pPr>
        <w:pStyle w:val="1"/>
        <w:spacing w:line="256" w:lineRule="auto"/>
        <w:rPr>
          <w:lang w:val="en-US"/>
        </w:rPr>
      </w:pPr>
      <w:r w:rsidRPr="00C140B6">
        <w:rPr>
          <w:lang w:val="en-US"/>
        </w:rPr>
        <w:t xml:space="preserve">        fprintf(F, "|%12d |%16s |%11d |%11d | %-13s |\n",</w:t>
      </w:r>
    </w:p>
    <w:p w14:paraId="426B653E" w14:textId="77777777" w:rsidR="00C140B6" w:rsidRPr="00C140B6" w:rsidRDefault="00C140B6" w:rsidP="00C140B6">
      <w:pPr>
        <w:pStyle w:val="1"/>
        <w:spacing w:line="256" w:lineRule="auto"/>
        <w:rPr>
          <w:lang w:val="en-US"/>
        </w:rPr>
      </w:pPr>
      <w:r w:rsidRPr="00C140B6">
        <w:rPr>
          <w:lang w:val="en-US"/>
        </w:rPr>
        <w:t xml:space="preserve">            TokenTable[i].line,</w:t>
      </w:r>
    </w:p>
    <w:p w14:paraId="2D17CBEC" w14:textId="77777777" w:rsidR="00C140B6" w:rsidRPr="00C140B6" w:rsidRDefault="00C140B6" w:rsidP="00C140B6">
      <w:pPr>
        <w:pStyle w:val="1"/>
        <w:spacing w:line="256" w:lineRule="auto"/>
        <w:rPr>
          <w:lang w:val="en-US"/>
        </w:rPr>
      </w:pPr>
      <w:r w:rsidRPr="00C140B6">
        <w:rPr>
          <w:lang w:val="en-US"/>
        </w:rPr>
        <w:t xml:space="preserve">            TokenTable[i].name,</w:t>
      </w:r>
    </w:p>
    <w:p w14:paraId="04F6F2C2" w14:textId="77777777" w:rsidR="00C140B6" w:rsidRPr="00C140B6" w:rsidRDefault="00C140B6" w:rsidP="00C140B6">
      <w:pPr>
        <w:pStyle w:val="1"/>
        <w:spacing w:line="256" w:lineRule="auto"/>
        <w:rPr>
          <w:lang w:val="en-US"/>
        </w:rPr>
      </w:pPr>
      <w:r w:rsidRPr="00C140B6">
        <w:rPr>
          <w:lang w:val="en-US"/>
        </w:rPr>
        <w:t xml:space="preserve">            TokenTable[i].value,</w:t>
      </w:r>
    </w:p>
    <w:p w14:paraId="10CB9DAC" w14:textId="77777777" w:rsidR="00C140B6" w:rsidRPr="00C140B6" w:rsidRDefault="00C140B6" w:rsidP="00C140B6">
      <w:pPr>
        <w:pStyle w:val="1"/>
        <w:spacing w:line="256" w:lineRule="auto"/>
        <w:rPr>
          <w:lang w:val="en-US"/>
        </w:rPr>
      </w:pPr>
      <w:r w:rsidRPr="00C140B6">
        <w:rPr>
          <w:lang w:val="en-US"/>
        </w:rPr>
        <w:t xml:space="preserve">            TokenTable[i].type,</w:t>
      </w:r>
    </w:p>
    <w:p w14:paraId="6E6C94DE" w14:textId="77777777" w:rsidR="00C140B6" w:rsidRPr="00C140B6" w:rsidRDefault="00C140B6" w:rsidP="00C140B6">
      <w:pPr>
        <w:pStyle w:val="1"/>
        <w:spacing w:line="256" w:lineRule="auto"/>
        <w:rPr>
          <w:lang w:val="en-US"/>
        </w:rPr>
      </w:pPr>
      <w:r w:rsidRPr="00C140B6">
        <w:rPr>
          <w:lang w:val="en-US"/>
        </w:rPr>
        <w:lastRenderedPageBreak/>
        <w:t xml:space="preserve">            type_tokens);</w:t>
      </w:r>
    </w:p>
    <w:p w14:paraId="5697EA21" w14:textId="77777777" w:rsidR="00C140B6" w:rsidRPr="00C140B6" w:rsidRDefault="00C140B6" w:rsidP="00C140B6">
      <w:pPr>
        <w:pStyle w:val="1"/>
        <w:spacing w:line="256" w:lineRule="auto"/>
        <w:rPr>
          <w:lang w:val="en-US"/>
        </w:rPr>
      </w:pPr>
      <w:r w:rsidRPr="00C140B6">
        <w:rPr>
          <w:lang w:val="en-US"/>
        </w:rPr>
        <w:t xml:space="preserve">        fprintf(F, "---------------------------------------------------------------------------\n");</w:t>
      </w:r>
    </w:p>
    <w:p w14:paraId="1CFDD9F8" w14:textId="77777777" w:rsidR="00C140B6" w:rsidRPr="00C140B6" w:rsidRDefault="00C140B6" w:rsidP="00C140B6">
      <w:pPr>
        <w:pStyle w:val="1"/>
        <w:spacing w:line="256" w:lineRule="auto"/>
        <w:rPr>
          <w:lang w:val="en-US"/>
        </w:rPr>
      </w:pPr>
      <w:r w:rsidRPr="00C140B6">
        <w:rPr>
          <w:lang w:val="en-US"/>
        </w:rPr>
        <w:t xml:space="preserve">    }</w:t>
      </w:r>
    </w:p>
    <w:p w14:paraId="4C488EDF" w14:textId="3ABF32CD" w:rsidR="00C140B6" w:rsidRDefault="00C140B6" w:rsidP="00C140B6">
      <w:pPr>
        <w:pStyle w:val="1"/>
        <w:spacing w:after="0" w:line="256" w:lineRule="auto"/>
        <w:ind w:firstLine="0"/>
        <w:rPr>
          <w:lang w:val="en-US"/>
        </w:rPr>
      </w:pPr>
      <w:r w:rsidRPr="00C140B6">
        <w:rPr>
          <w:lang w:val="en-US"/>
        </w:rPr>
        <w:t>}</w:t>
      </w:r>
    </w:p>
    <w:p w14:paraId="540CB006" w14:textId="45F1C360" w:rsidR="00C140B6" w:rsidRDefault="00C140B6" w:rsidP="00C140B6">
      <w:pPr>
        <w:pStyle w:val="1"/>
        <w:spacing w:after="0" w:line="256" w:lineRule="auto"/>
        <w:ind w:firstLine="0"/>
        <w:rPr>
          <w:lang w:val="en-US"/>
        </w:rPr>
      </w:pPr>
    </w:p>
    <w:p w14:paraId="66E11AAE" w14:textId="2EAE1644" w:rsidR="00C140B6" w:rsidRDefault="00C140B6" w:rsidP="00C140B6">
      <w:pPr>
        <w:pStyle w:val="1"/>
        <w:spacing w:after="0" w:line="256" w:lineRule="auto"/>
        <w:ind w:firstLine="0"/>
        <w:rPr>
          <w:lang w:val="en-US"/>
        </w:rPr>
      </w:pPr>
    </w:p>
    <w:p w14:paraId="67990DB6" w14:textId="676E202F" w:rsidR="00C140B6" w:rsidRDefault="00C140B6" w:rsidP="00C140B6">
      <w:pPr>
        <w:pStyle w:val="1"/>
        <w:spacing w:after="0" w:line="256" w:lineRule="auto"/>
        <w:ind w:firstLine="0"/>
        <w:rPr>
          <w:lang w:val="en-US"/>
        </w:rPr>
      </w:pPr>
    </w:p>
    <w:p w14:paraId="06D58D02" w14:textId="0EA151DE" w:rsidR="00C140B6" w:rsidRDefault="00C140B6" w:rsidP="00C140B6">
      <w:pPr>
        <w:pStyle w:val="1"/>
        <w:spacing w:after="0" w:line="256" w:lineRule="auto"/>
        <w:ind w:firstLine="0"/>
        <w:rPr>
          <w:lang w:val="en-US"/>
        </w:rPr>
      </w:pPr>
      <w:r>
        <w:rPr>
          <w:lang w:val="en-US"/>
        </w:rPr>
        <w:t>Codegen.hpp</w:t>
      </w:r>
    </w:p>
    <w:p w14:paraId="2F623F7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pragma</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once</w:t>
      </w:r>
    </w:p>
    <w:p w14:paraId="672A8CDA"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66A7D5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header.hpp"</w:t>
      </w:r>
    </w:p>
    <w:p w14:paraId="1E57F70F"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FADBC9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t;stdio.h&gt;</w:t>
      </w:r>
    </w:p>
    <w:p w14:paraId="3729956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t;stdlib.h&gt;</w:t>
      </w:r>
    </w:p>
    <w:p w14:paraId="51562786"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713730F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namespace</w:t>
      </w:r>
      <w:r>
        <w:rPr>
          <w:rFonts w:ascii="Cascadia Mono" w:hAnsi="Cascadia Mono" w:cs="Cascadia Mono"/>
          <w:sz w:val="19"/>
          <w:szCs w:val="19"/>
          <w:lang w:bidi="ar-SA"/>
        </w:rPr>
        <w:t xml:space="preserve"> Codegen {</w:t>
      </w:r>
    </w:p>
    <w:p w14:paraId="6D5E8C8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codegen(</w:t>
      </w:r>
      <w:r>
        <w:rPr>
          <w:rFonts w:ascii="Cascadia Mono" w:hAnsi="Cascadia Mono" w:cs="Cascadia Mono"/>
          <w:color w:val="2B91AF"/>
          <w:sz w:val="19"/>
          <w:szCs w:val="19"/>
          <w:lang w:bidi="ar-SA"/>
        </w:rPr>
        <w: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w:t>
      </w:r>
    </w:p>
    <w:p w14:paraId="5DCE692B" w14:textId="38512D43" w:rsidR="00C140B6" w:rsidRDefault="00C140B6" w:rsidP="00C140B6">
      <w:pPr>
        <w:pStyle w:val="1"/>
        <w:spacing w:after="0" w:line="256" w:lineRule="auto"/>
        <w:ind w:firstLine="0"/>
        <w:rPr>
          <w:rFonts w:ascii="Cascadia Mono" w:hAnsi="Cascadia Mono" w:cs="Cascadia Mono"/>
          <w:sz w:val="19"/>
          <w:szCs w:val="19"/>
          <w:lang w:bidi="ar-SA"/>
        </w:rPr>
      </w:pPr>
      <w:r>
        <w:rPr>
          <w:rFonts w:ascii="Cascadia Mono" w:hAnsi="Cascadia Mono" w:cs="Cascadia Mono"/>
          <w:sz w:val="19"/>
          <w:szCs w:val="19"/>
          <w:lang w:bidi="ar-SA"/>
        </w:rPr>
        <w:t>}</w:t>
      </w:r>
    </w:p>
    <w:p w14:paraId="1D4229B3" w14:textId="0ED33664" w:rsidR="00C140B6" w:rsidRDefault="00C140B6" w:rsidP="00C140B6">
      <w:pPr>
        <w:pStyle w:val="1"/>
        <w:spacing w:after="0" w:line="256" w:lineRule="auto"/>
        <w:ind w:firstLine="0"/>
        <w:rPr>
          <w:lang w:val="en-US"/>
        </w:rPr>
      </w:pPr>
    </w:p>
    <w:p w14:paraId="57DA6541" w14:textId="01D410C2" w:rsidR="00C140B6" w:rsidRDefault="00C140B6" w:rsidP="00C140B6">
      <w:pPr>
        <w:pStyle w:val="1"/>
        <w:spacing w:after="0" w:line="256" w:lineRule="auto"/>
        <w:ind w:firstLine="0"/>
        <w:rPr>
          <w:lang w:val="en-US"/>
        </w:rPr>
      </w:pPr>
    </w:p>
    <w:p w14:paraId="3F939FEB" w14:textId="7C18D978" w:rsidR="00C140B6" w:rsidRDefault="00C140B6" w:rsidP="00C140B6">
      <w:pPr>
        <w:pStyle w:val="1"/>
        <w:spacing w:after="0" w:line="256" w:lineRule="auto"/>
        <w:ind w:firstLine="0"/>
        <w:rPr>
          <w:lang w:val="en-US"/>
        </w:rPr>
      </w:pPr>
    </w:p>
    <w:p w14:paraId="605BC568" w14:textId="12B035DB" w:rsidR="00C140B6" w:rsidRDefault="00C140B6" w:rsidP="00C140B6">
      <w:pPr>
        <w:pStyle w:val="1"/>
        <w:spacing w:after="0" w:line="256" w:lineRule="auto"/>
        <w:ind w:firstLine="0"/>
        <w:rPr>
          <w:lang w:val="en-US"/>
        </w:rPr>
      </w:pPr>
    </w:p>
    <w:p w14:paraId="0D0EDA6B" w14:textId="64A0387A" w:rsidR="00C140B6" w:rsidRDefault="00C140B6" w:rsidP="00C140B6">
      <w:pPr>
        <w:pStyle w:val="1"/>
        <w:spacing w:after="0" w:line="256" w:lineRule="auto"/>
        <w:ind w:firstLine="0"/>
        <w:rPr>
          <w:lang w:val="en-US"/>
        </w:rPr>
      </w:pPr>
      <w:r>
        <w:rPr>
          <w:lang w:val="en-US"/>
        </w:rPr>
        <w:t>Parser.cpp</w:t>
      </w:r>
    </w:p>
    <w:p w14:paraId="6FEA2084" w14:textId="77777777" w:rsidR="00C140B6" w:rsidRPr="00C140B6" w:rsidRDefault="00C140B6" w:rsidP="00C140B6">
      <w:pPr>
        <w:pStyle w:val="1"/>
        <w:spacing w:line="256" w:lineRule="auto"/>
        <w:rPr>
          <w:lang w:val="en-US"/>
        </w:rPr>
      </w:pPr>
      <w:r w:rsidRPr="00C140B6">
        <w:rPr>
          <w:lang w:val="en-US"/>
        </w:rPr>
        <w:t>#include "Parser.hpp"</w:t>
      </w:r>
    </w:p>
    <w:p w14:paraId="03EE57FA" w14:textId="77777777" w:rsidR="00C140B6" w:rsidRPr="00C140B6" w:rsidRDefault="00C140B6" w:rsidP="00C140B6">
      <w:pPr>
        <w:pStyle w:val="1"/>
        <w:spacing w:line="256" w:lineRule="auto"/>
        <w:rPr>
          <w:lang w:val="en-US"/>
        </w:rPr>
      </w:pPr>
    </w:p>
    <w:p w14:paraId="69B1B436" w14:textId="77777777" w:rsidR="00C140B6" w:rsidRPr="00C140B6" w:rsidRDefault="00C140B6" w:rsidP="00C140B6">
      <w:pPr>
        <w:pStyle w:val="1"/>
        <w:spacing w:line="256" w:lineRule="auto"/>
        <w:rPr>
          <w:lang w:val="en-US"/>
        </w:rPr>
      </w:pPr>
      <w:r w:rsidRPr="00C140B6">
        <w:rPr>
          <w:lang w:val="en-US"/>
        </w:rPr>
        <w:t>#include &lt;stdbool.h&gt;</w:t>
      </w:r>
    </w:p>
    <w:p w14:paraId="615B63C4" w14:textId="77777777" w:rsidR="00C140B6" w:rsidRPr="00C140B6" w:rsidRDefault="00C140B6" w:rsidP="00C140B6">
      <w:pPr>
        <w:pStyle w:val="1"/>
        <w:spacing w:line="256" w:lineRule="auto"/>
        <w:rPr>
          <w:lang w:val="en-US"/>
        </w:rPr>
      </w:pPr>
      <w:r w:rsidRPr="00C140B6">
        <w:rPr>
          <w:lang w:val="en-US"/>
        </w:rPr>
        <w:t>#include &lt;stdlib.h&gt;</w:t>
      </w:r>
    </w:p>
    <w:p w14:paraId="0A0F427A" w14:textId="77777777" w:rsidR="00C140B6" w:rsidRPr="00C140B6" w:rsidRDefault="00C140B6" w:rsidP="00C140B6">
      <w:pPr>
        <w:pStyle w:val="1"/>
        <w:spacing w:line="256" w:lineRule="auto"/>
        <w:rPr>
          <w:lang w:val="en-US"/>
        </w:rPr>
      </w:pPr>
      <w:r w:rsidRPr="00C140B6">
        <w:rPr>
          <w:lang w:val="en-US"/>
        </w:rPr>
        <w:t>#include &lt;string.h&gt;</w:t>
      </w:r>
    </w:p>
    <w:p w14:paraId="067607DC" w14:textId="77777777" w:rsidR="00C140B6" w:rsidRPr="00C140B6" w:rsidRDefault="00C140B6" w:rsidP="00C140B6">
      <w:pPr>
        <w:pStyle w:val="1"/>
        <w:spacing w:line="256" w:lineRule="auto"/>
        <w:rPr>
          <w:lang w:val="en-US"/>
        </w:rPr>
      </w:pPr>
      <w:r w:rsidRPr="00C140B6">
        <w:rPr>
          <w:lang w:val="en-US"/>
        </w:rPr>
        <w:t>#include &lt;stdio.h&gt;</w:t>
      </w:r>
    </w:p>
    <w:p w14:paraId="7918259C" w14:textId="77777777" w:rsidR="00C140B6" w:rsidRPr="00C140B6" w:rsidRDefault="00C140B6" w:rsidP="00C140B6">
      <w:pPr>
        <w:pStyle w:val="1"/>
        <w:spacing w:line="256" w:lineRule="auto"/>
        <w:rPr>
          <w:lang w:val="en-US"/>
        </w:rPr>
      </w:pPr>
    </w:p>
    <w:p w14:paraId="2E67D5B2" w14:textId="77777777" w:rsidR="00C140B6" w:rsidRPr="00C140B6" w:rsidRDefault="00C140B6" w:rsidP="00C140B6">
      <w:pPr>
        <w:pStyle w:val="1"/>
        <w:spacing w:line="256" w:lineRule="auto"/>
        <w:rPr>
          <w:lang w:val="en-US"/>
        </w:rPr>
      </w:pPr>
      <w:r w:rsidRPr="00C140B6">
        <w:rPr>
          <w:lang w:val="en-US"/>
        </w:rPr>
        <w:t>extern struct Token* TokenTable;</w:t>
      </w:r>
    </w:p>
    <w:p w14:paraId="607DE999" w14:textId="77777777" w:rsidR="00C140B6" w:rsidRPr="00C140B6" w:rsidRDefault="00C140B6" w:rsidP="00C140B6">
      <w:pPr>
        <w:pStyle w:val="1"/>
        <w:spacing w:line="256" w:lineRule="auto"/>
        <w:rPr>
          <w:lang w:val="en-US"/>
        </w:rPr>
      </w:pPr>
      <w:r w:rsidRPr="00C140B6">
        <w:rPr>
          <w:lang w:val="en-US"/>
        </w:rPr>
        <w:t>extern unsigned int TokensNum;</w:t>
      </w:r>
    </w:p>
    <w:p w14:paraId="59778DEA" w14:textId="77777777" w:rsidR="00C140B6" w:rsidRPr="00C140B6" w:rsidRDefault="00C140B6" w:rsidP="00C140B6">
      <w:pPr>
        <w:pStyle w:val="1"/>
        <w:spacing w:line="256" w:lineRule="auto"/>
        <w:rPr>
          <w:lang w:val="en-US"/>
        </w:rPr>
      </w:pPr>
    </w:p>
    <w:p w14:paraId="5A8C2319" w14:textId="77777777" w:rsidR="00C140B6" w:rsidRPr="00C140B6" w:rsidRDefault="00C140B6" w:rsidP="00C140B6">
      <w:pPr>
        <w:pStyle w:val="1"/>
        <w:spacing w:line="256" w:lineRule="auto"/>
        <w:rPr>
          <w:lang w:val="en-US"/>
        </w:rPr>
      </w:pPr>
      <w:r w:rsidRPr="00C140B6">
        <w:rPr>
          <w:lang w:val="en-US"/>
        </w:rPr>
        <w:t>extern struct id* idTable;</w:t>
      </w:r>
    </w:p>
    <w:p w14:paraId="4D2B4ECC" w14:textId="77777777" w:rsidR="00C140B6" w:rsidRPr="00C140B6" w:rsidRDefault="00C140B6" w:rsidP="00C140B6">
      <w:pPr>
        <w:pStyle w:val="1"/>
        <w:spacing w:line="256" w:lineRule="auto"/>
        <w:rPr>
          <w:lang w:val="en-US"/>
        </w:rPr>
      </w:pPr>
      <w:r w:rsidRPr="00C140B6">
        <w:rPr>
          <w:lang w:val="en-US"/>
        </w:rPr>
        <w:lastRenderedPageBreak/>
        <w:t>extern unsigned int idNum;</w:t>
      </w:r>
    </w:p>
    <w:p w14:paraId="117AC459" w14:textId="77777777" w:rsidR="00C140B6" w:rsidRPr="00C140B6" w:rsidRDefault="00C140B6" w:rsidP="00C140B6">
      <w:pPr>
        <w:pStyle w:val="1"/>
        <w:spacing w:line="256" w:lineRule="auto"/>
        <w:rPr>
          <w:lang w:val="en-US"/>
        </w:rPr>
      </w:pPr>
    </w:p>
    <w:p w14:paraId="2DCB54D0" w14:textId="77777777" w:rsidR="00C140B6" w:rsidRPr="00C140B6" w:rsidRDefault="00C140B6" w:rsidP="00C140B6">
      <w:pPr>
        <w:pStyle w:val="1"/>
        <w:spacing w:line="256" w:lineRule="auto"/>
        <w:rPr>
          <w:lang w:val="en-US"/>
        </w:rPr>
      </w:pPr>
      <w:r w:rsidRPr="00C140B6">
        <w:rPr>
          <w:lang w:val="en-US"/>
        </w:rPr>
        <w:t>extern struct id* labelTable;</w:t>
      </w:r>
    </w:p>
    <w:p w14:paraId="6C81782A" w14:textId="77777777" w:rsidR="00C140B6" w:rsidRPr="00C140B6" w:rsidRDefault="00C140B6" w:rsidP="00C140B6">
      <w:pPr>
        <w:pStyle w:val="1"/>
        <w:spacing w:line="256" w:lineRule="auto"/>
        <w:rPr>
          <w:lang w:val="en-US"/>
        </w:rPr>
      </w:pPr>
      <w:r w:rsidRPr="00C140B6">
        <w:rPr>
          <w:lang w:val="en-US"/>
        </w:rPr>
        <w:t>extern unsigned int labelNum;</w:t>
      </w:r>
    </w:p>
    <w:p w14:paraId="3DEBE3D6" w14:textId="77777777" w:rsidR="00C140B6" w:rsidRPr="00C140B6" w:rsidRDefault="00C140B6" w:rsidP="00C140B6">
      <w:pPr>
        <w:pStyle w:val="1"/>
        <w:spacing w:line="256" w:lineRule="auto"/>
        <w:rPr>
          <w:lang w:val="en-US"/>
        </w:rPr>
      </w:pPr>
    </w:p>
    <w:p w14:paraId="1D9056E5" w14:textId="77777777" w:rsidR="00C140B6" w:rsidRPr="00C140B6" w:rsidRDefault="00C140B6" w:rsidP="00C140B6">
      <w:pPr>
        <w:pStyle w:val="1"/>
        <w:spacing w:line="256" w:lineRule="auto"/>
        <w:rPr>
          <w:lang w:val="en-US"/>
        </w:rPr>
      </w:pPr>
      <w:r w:rsidRPr="00C140B6">
        <w:rPr>
          <w:lang w:val="en-US"/>
        </w:rPr>
        <w:t>extern FILE* errorFile;</w:t>
      </w:r>
    </w:p>
    <w:p w14:paraId="456253FA" w14:textId="77777777" w:rsidR="00C140B6" w:rsidRPr="00C140B6" w:rsidRDefault="00C140B6" w:rsidP="00C140B6">
      <w:pPr>
        <w:pStyle w:val="1"/>
        <w:spacing w:line="256" w:lineRule="auto"/>
        <w:rPr>
          <w:lang w:val="en-US"/>
        </w:rPr>
      </w:pPr>
    </w:p>
    <w:p w14:paraId="683C6DEB" w14:textId="77777777" w:rsidR="00C140B6" w:rsidRPr="00C140B6" w:rsidRDefault="00C140B6" w:rsidP="00C140B6">
      <w:pPr>
        <w:pStyle w:val="1"/>
        <w:spacing w:line="256" w:lineRule="auto"/>
        <w:rPr>
          <w:lang w:val="en-US"/>
        </w:rPr>
      </w:pPr>
      <w:r w:rsidRPr="00C140B6">
        <w:rPr>
          <w:lang w:val="en-US"/>
        </w:rPr>
        <w:t>int pos = 0;</w:t>
      </w:r>
    </w:p>
    <w:p w14:paraId="7151B0E0" w14:textId="77777777" w:rsidR="00C140B6" w:rsidRPr="00C140B6" w:rsidRDefault="00C140B6" w:rsidP="00C140B6">
      <w:pPr>
        <w:pStyle w:val="1"/>
        <w:spacing w:line="256" w:lineRule="auto"/>
        <w:rPr>
          <w:lang w:val="en-US"/>
        </w:rPr>
      </w:pPr>
    </w:p>
    <w:p w14:paraId="65FB7FC7" w14:textId="77777777" w:rsidR="00C140B6" w:rsidRPr="00C140B6" w:rsidRDefault="00C140B6" w:rsidP="00C140B6">
      <w:pPr>
        <w:pStyle w:val="1"/>
        <w:spacing w:line="256" w:lineRule="auto"/>
        <w:rPr>
          <w:lang w:val="en-US"/>
        </w:rPr>
      </w:pPr>
      <w:r w:rsidRPr="00C140B6">
        <w:rPr>
          <w:lang w:val="en-US"/>
        </w:rPr>
        <w:t>namespace Parser {</w:t>
      </w:r>
    </w:p>
    <w:p w14:paraId="7C61DF9D" w14:textId="77777777" w:rsidR="00C140B6" w:rsidRPr="00C140B6" w:rsidRDefault="00C140B6" w:rsidP="00C140B6">
      <w:pPr>
        <w:pStyle w:val="1"/>
        <w:spacing w:line="256" w:lineRule="auto"/>
        <w:rPr>
          <w:lang w:val="en-US"/>
        </w:rPr>
      </w:pPr>
      <w:r w:rsidRPr="00C140B6">
        <w:rPr>
          <w:lang w:val="en-US"/>
        </w:rPr>
        <w:t xml:space="preserve">    void Parser() {</w:t>
      </w:r>
    </w:p>
    <w:p w14:paraId="51CC8092" w14:textId="77777777" w:rsidR="00C140B6" w:rsidRPr="00C140B6" w:rsidRDefault="00C140B6" w:rsidP="00C140B6">
      <w:pPr>
        <w:pStyle w:val="1"/>
        <w:spacing w:line="256" w:lineRule="auto"/>
        <w:rPr>
          <w:lang w:val="en-US"/>
        </w:rPr>
      </w:pPr>
      <w:r w:rsidRPr="00C140B6">
        <w:rPr>
          <w:lang w:val="en-US"/>
        </w:rPr>
        <w:t xml:space="preserve">        program();</w:t>
      </w:r>
    </w:p>
    <w:p w14:paraId="2D6D48AB" w14:textId="77777777" w:rsidR="00C140B6" w:rsidRPr="00C140B6" w:rsidRDefault="00C140B6" w:rsidP="00C140B6">
      <w:pPr>
        <w:pStyle w:val="1"/>
        <w:spacing w:line="256" w:lineRule="auto"/>
        <w:rPr>
          <w:lang w:val="en-US"/>
        </w:rPr>
      </w:pPr>
      <w:r w:rsidRPr="00C140B6">
        <w:rPr>
          <w:lang w:val="en-US"/>
        </w:rPr>
        <w:t xml:space="preserve">        printf("\nThe program is syntax correct.\n");</w:t>
      </w:r>
    </w:p>
    <w:p w14:paraId="5489839D" w14:textId="77777777" w:rsidR="00C140B6" w:rsidRPr="00C140B6" w:rsidRDefault="00C140B6" w:rsidP="00C140B6">
      <w:pPr>
        <w:pStyle w:val="1"/>
        <w:spacing w:line="256" w:lineRule="auto"/>
        <w:rPr>
          <w:lang w:val="en-US"/>
        </w:rPr>
      </w:pPr>
      <w:r w:rsidRPr="00C140B6">
        <w:rPr>
          <w:lang w:val="en-US"/>
        </w:rPr>
        <w:t xml:space="preserve">        fprintf(errorFile, "\nThe program is syntax correct.\n");</w:t>
      </w:r>
    </w:p>
    <w:p w14:paraId="3A8B006B" w14:textId="77777777" w:rsidR="00C140B6" w:rsidRPr="00C140B6" w:rsidRDefault="00C140B6" w:rsidP="00C140B6">
      <w:pPr>
        <w:pStyle w:val="1"/>
        <w:spacing w:line="256" w:lineRule="auto"/>
        <w:rPr>
          <w:lang w:val="en-US"/>
        </w:rPr>
      </w:pPr>
      <w:r w:rsidRPr="00C140B6">
        <w:rPr>
          <w:lang w:val="en-US"/>
        </w:rPr>
        <w:t xml:space="preserve">    }</w:t>
      </w:r>
    </w:p>
    <w:p w14:paraId="019BCF4F" w14:textId="77777777" w:rsidR="00C140B6" w:rsidRPr="00C140B6" w:rsidRDefault="00C140B6" w:rsidP="00C140B6">
      <w:pPr>
        <w:pStyle w:val="1"/>
        <w:spacing w:line="256" w:lineRule="auto"/>
        <w:rPr>
          <w:lang w:val="en-US"/>
        </w:rPr>
      </w:pPr>
    </w:p>
    <w:p w14:paraId="516CB349" w14:textId="77777777" w:rsidR="00C140B6" w:rsidRPr="00C140B6" w:rsidRDefault="00C140B6" w:rsidP="00C140B6">
      <w:pPr>
        <w:pStyle w:val="1"/>
        <w:spacing w:line="256" w:lineRule="auto"/>
        <w:rPr>
          <w:lang w:val="en-US"/>
        </w:rPr>
      </w:pPr>
      <w:r w:rsidRPr="00C140B6">
        <w:rPr>
          <w:lang w:val="en-US"/>
        </w:rPr>
        <w:t xml:space="preserve">    void Semantic() {</w:t>
      </w:r>
    </w:p>
    <w:p w14:paraId="5226CA17" w14:textId="77777777" w:rsidR="00C140B6" w:rsidRPr="00C140B6" w:rsidRDefault="00C140B6" w:rsidP="00C140B6">
      <w:pPr>
        <w:pStyle w:val="1"/>
        <w:spacing w:line="256" w:lineRule="auto"/>
        <w:rPr>
          <w:lang w:val="en-US"/>
        </w:rPr>
      </w:pPr>
      <w:r w:rsidRPr="00C140B6">
        <w:rPr>
          <w:lang w:val="en-US"/>
        </w:rPr>
        <w:t xml:space="preserve">        idNum = IdIdentification(idTable, TokenTable, TokensNum);</w:t>
      </w:r>
    </w:p>
    <w:p w14:paraId="3523C01A" w14:textId="77777777" w:rsidR="00C140B6" w:rsidRPr="00C140B6" w:rsidRDefault="00C140B6" w:rsidP="00C140B6">
      <w:pPr>
        <w:pStyle w:val="1"/>
        <w:spacing w:line="256" w:lineRule="auto"/>
        <w:rPr>
          <w:lang w:val="en-US"/>
        </w:rPr>
      </w:pPr>
      <w:r w:rsidRPr="00C140B6">
        <w:rPr>
          <w:lang w:val="en-US"/>
        </w:rPr>
        <w:t xml:space="preserve">        labelNum = LabelIdentification(labelTable, TokenTable, TokensNum);</w:t>
      </w:r>
    </w:p>
    <w:p w14:paraId="378D86EE" w14:textId="77777777" w:rsidR="00C140B6" w:rsidRPr="00C140B6" w:rsidRDefault="00C140B6" w:rsidP="00C140B6">
      <w:pPr>
        <w:pStyle w:val="1"/>
        <w:spacing w:line="256" w:lineRule="auto"/>
        <w:rPr>
          <w:lang w:val="en-US"/>
        </w:rPr>
      </w:pPr>
      <w:r w:rsidRPr="00C140B6">
        <w:rPr>
          <w:lang w:val="en-US"/>
        </w:rPr>
        <w:t xml:space="preserve">        printf("\nThe program is semantic correct.\n");</w:t>
      </w:r>
    </w:p>
    <w:p w14:paraId="4B7E1800" w14:textId="77777777" w:rsidR="00C140B6" w:rsidRPr="00C140B6" w:rsidRDefault="00C140B6" w:rsidP="00C140B6">
      <w:pPr>
        <w:pStyle w:val="1"/>
        <w:spacing w:line="256" w:lineRule="auto"/>
        <w:rPr>
          <w:lang w:val="en-US"/>
        </w:rPr>
      </w:pPr>
      <w:r w:rsidRPr="00C140B6">
        <w:rPr>
          <w:lang w:val="en-US"/>
        </w:rPr>
        <w:t xml:space="preserve">        printf("\n%d labels found\n", labelNum);</w:t>
      </w:r>
    </w:p>
    <w:p w14:paraId="3F6B930A" w14:textId="77777777" w:rsidR="00C140B6" w:rsidRPr="00C140B6" w:rsidRDefault="00C140B6" w:rsidP="00C140B6">
      <w:pPr>
        <w:pStyle w:val="1"/>
        <w:spacing w:line="256" w:lineRule="auto"/>
        <w:rPr>
          <w:lang w:val="en-US"/>
        </w:rPr>
      </w:pPr>
      <w:r w:rsidRPr="00C140B6">
        <w:rPr>
          <w:lang w:val="en-US"/>
        </w:rPr>
        <w:t xml:space="preserve">        fprintf(errorFile, "\nThe program is semantic correct.\n");</w:t>
      </w:r>
    </w:p>
    <w:p w14:paraId="1CF4B4B6" w14:textId="77777777" w:rsidR="00C140B6" w:rsidRPr="00C140B6" w:rsidRDefault="00C140B6" w:rsidP="00C140B6">
      <w:pPr>
        <w:pStyle w:val="1"/>
        <w:spacing w:line="256" w:lineRule="auto"/>
        <w:rPr>
          <w:lang w:val="en-US"/>
        </w:rPr>
      </w:pPr>
      <w:r w:rsidRPr="00C140B6">
        <w:rPr>
          <w:lang w:val="en-US"/>
        </w:rPr>
        <w:t xml:space="preserve">        fprintf(errorFile, "\n%d labels found\n", labelNum);</w:t>
      </w:r>
    </w:p>
    <w:p w14:paraId="72C567EE" w14:textId="77777777" w:rsidR="00C140B6" w:rsidRPr="00C140B6" w:rsidRDefault="00C140B6" w:rsidP="00C140B6">
      <w:pPr>
        <w:pStyle w:val="1"/>
        <w:spacing w:line="256" w:lineRule="auto"/>
        <w:rPr>
          <w:lang w:val="en-US"/>
        </w:rPr>
      </w:pPr>
      <w:r w:rsidRPr="00C140B6">
        <w:rPr>
          <w:lang w:val="en-US"/>
        </w:rPr>
        <w:lastRenderedPageBreak/>
        <w:t xml:space="preserve">        printIdentifiers(labelNum, labelTable);</w:t>
      </w:r>
    </w:p>
    <w:p w14:paraId="1A31100C" w14:textId="77777777" w:rsidR="00C140B6" w:rsidRPr="00C140B6" w:rsidRDefault="00C140B6" w:rsidP="00C140B6">
      <w:pPr>
        <w:pStyle w:val="1"/>
        <w:spacing w:line="256" w:lineRule="auto"/>
        <w:rPr>
          <w:lang w:val="en-US"/>
        </w:rPr>
      </w:pPr>
      <w:r w:rsidRPr="00C140B6">
        <w:rPr>
          <w:lang w:val="en-US"/>
        </w:rPr>
        <w:t xml:space="preserve">        fprintIdentifiers(errorFile, labelNum, labelTable);</w:t>
      </w:r>
    </w:p>
    <w:p w14:paraId="67415621" w14:textId="77777777" w:rsidR="00C140B6" w:rsidRPr="00C140B6" w:rsidRDefault="00C140B6" w:rsidP="00C140B6">
      <w:pPr>
        <w:pStyle w:val="1"/>
        <w:spacing w:line="256" w:lineRule="auto"/>
        <w:rPr>
          <w:lang w:val="en-US"/>
        </w:rPr>
      </w:pPr>
      <w:r w:rsidRPr="00C140B6">
        <w:rPr>
          <w:lang w:val="en-US"/>
        </w:rPr>
        <w:t xml:space="preserve">        printf("\n%d identifiers found\n", idNum);</w:t>
      </w:r>
    </w:p>
    <w:p w14:paraId="50920B8D" w14:textId="77777777" w:rsidR="00C140B6" w:rsidRPr="00C140B6" w:rsidRDefault="00C140B6" w:rsidP="00C140B6">
      <w:pPr>
        <w:pStyle w:val="1"/>
        <w:spacing w:line="256" w:lineRule="auto"/>
        <w:rPr>
          <w:lang w:val="en-US"/>
        </w:rPr>
      </w:pPr>
      <w:r w:rsidRPr="00C140B6">
        <w:rPr>
          <w:lang w:val="en-US"/>
        </w:rPr>
        <w:t xml:space="preserve">        fprintf(errorFile, "\n%d identifiers found\n", idNum);</w:t>
      </w:r>
    </w:p>
    <w:p w14:paraId="0DD1F8B7" w14:textId="77777777" w:rsidR="00C140B6" w:rsidRPr="00C140B6" w:rsidRDefault="00C140B6" w:rsidP="00C140B6">
      <w:pPr>
        <w:pStyle w:val="1"/>
        <w:spacing w:line="256" w:lineRule="auto"/>
        <w:rPr>
          <w:lang w:val="en-US"/>
        </w:rPr>
      </w:pPr>
      <w:r w:rsidRPr="00C140B6">
        <w:rPr>
          <w:lang w:val="en-US"/>
        </w:rPr>
        <w:t xml:space="preserve">        printIdentifiers(idNum, idTable);</w:t>
      </w:r>
    </w:p>
    <w:p w14:paraId="4B3F4BD0" w14:textId="77777777" w:rsidR="00C140B6" w:rsidRPr="00C140B6" w:rsidRDefault="00C140B6" w:rsidP="00C140B6">
      <w:pPr>
        <w:pStyle w:val="1"/>
        <w:spacing w:line="256" w:lineRule="auto"/>
        <w:rPr>
          <w:lang w:val="en-US"/>
        </w:rPr>
      </w:pPr>
      <w:r w:rsidRPr="00C140B6">
        <w:rPr>
          <w:lang w:val="en-US"/>
        </w:rPr>
        <w:t xml:space="preserve">        fprintIdentifiers(errorFile, idNum, idTable);</w:t>
      </w:r>
    </w:p>
    <w:p w14:paraId="564C4167" w14:textId="77777777" w:rsidR="00C140B6" w:rsidRPr="00C140B6" w:rsidRDefault="00C140B6" w:rsidP="00C140B6">
      <w:pPr>
        <w:pStyle w:val="1"/>
        <w:spacing w:line="256" w:lineRule="auto"/>
        <w:rPr>
          <w:lang w:val="en-US"/>
        </w:rPr>
      </w:pPr>
      <w:r w:rsidRPr="00C140B6">
        <w:rPr>
          <w:lang w:val="en-US"/>
        </w:rPr>
        <w:t xml:space="preserve">    }</w:t>
      </w:r>
    </w:p>
    <w:p w14:paraId="4675FA43" w14:textId="77777777" w:rsidR="00C140B6" w:rsidRPr="00C140B6" w:rsidRDefault="00C140B6" w:rsidP="00C140B6">
      <w:pPr>
        <w:pStyle w:val="1"/>
        <w:spacing w:line="256" w:lineRule="auto"/>
        <w:rPr>
          <w:lang w:val="en-US"/>
        </w:rPr>
      </w:pPr>
    </w:p>
    <w:p w14:paraId="370EC11F" w14:textId="77777777" w:rsidR="00C140B6" w:rsidRPr="00C140B6" w:rsidRDefault="00C140B6" w:rsidP="00C140B6">
      <w:pPr>
        <w:pStyle w:val="1"/>
        <w:spacing w:line="256" w:lineRule="auto"/>
        <w:rPr>
          <w:lang w:val="en-US"/>
        </w:rPr>
      </w:pPr>
      <w:r w:rsidRPr="00C140B6">
        <w:rPr>
          <w:lang w:val="en-US"/>
        </w:rPr>
        <w:t xml:space="preserve">    void match(enum TypeOfToken expectedType) {</w:t>
      </w:r>
    </w:p>
    <w:p w14:paraId="4C138180" w14:textId="77777777" w:rsidR="00C140B6" w:rsidRPr="00C140B6" w:rsidRDefault="00C140B6" w:rsidP="00C140B6">
      <w:pPr>
        <w:pStyle w:val="1"/>
        <w:spacing w:line="256" w:lineRule="auto"/>
        <w:rPr>
          <w:lang w:val="en-US"/>
        </w:rPr>
      </w:pPr>
      <w:r w:rsidRPr="00C140B6">
        <w:rPr>
          <w:lang w:val="en-US"/>
        </w:rPr>
        <w:t xml:space="preserve">        if (TokenTable[pos].type == expectedType)</w:t>
      </w:r>
    </w:p>
    <w:p w14:paraId="235BF108" w14:textId="77777777" w:rsidR="00C140B6" w:rsidRPr="00C140B6" w:rsidRDefault="00C140B6" w:rsidP="00C140B6">
      <w:pPr>
        <w:pStyle w:val="1"/>
        <w:spacing w:line="256" w:lineRule="auto"/>
        <w:rPr>
          <w:lang w:val="en-US"/>
        </w:rPr>
      </w:pPr>
      <w:r w:rsidRPr="00C140B6">
        <w:rPr>
          <w:lang w:val="en-US"/>
        </w:rPr>
        <w:t xml:space="preserve">            pos++;</w:t>
      </w:r>
    </w:p>
    <w:p w14:paraId="193A781B" w14:textId="77777777" w:rsidR="00C140B6" w:rsidRPr="00C140B6" w:rsidRDefault="00C140B6" w:rsidP="00C140B6">
      <w:pPr>
        <w:pStyle w:val="1"/>
        <w:spacing w:line="256" w:lineRule="auto"/>
        <w:rPr>
          <w:lang w:val="en-US"/>
        </w:rPr>
      </w:pPr>
      <w:r w:rsidRPr="00C140B6">
        <w:rPr>
          <w:lang w:val="en-US"/>
        </w:rPr>
        <w:t xml:space="preserve">        else {</w:t>
      </w:r>
    </w:p>
    <w:p w14:paraId="731E6020" w14:textId="77777777" w:rsidR="00C140B6" w:rsidRPr="00C140B6" w:rsidRDefault="00C140B6" w:rsidP="00C140B6">
      <w:pPr>
        <w:pStyle w:val="1"/>
        <w:spacing w:line="256" w:lineRule="auto"/>
        <w:rPr>
          <w:lang w:val="en-US"/>
        </w:rPr>
      </w:pPr>
      <w:r w:rsidRPr="00C140B6">
        <w:rPr>
          <w:lang w:val="en-US"/>
        </w:rPr>
        <w:t xml:space="preserve">            printf("\nSyntax error in line %d, token number: %d : another type of lexeme was expected (expected: %s | current: %s).\n", TokenTable[pos].line, pos, lexemeTypeName(expectedType), lexemeTypeName(TokenTable[pos].type));</w:t>
      </w:r>
    </w:p>
    <w:p w14:paraId="6F5A8DEE" w14:textId="77777777" w:rsidR="00C140B6" w:rsidRPr="00C140B6" w:rsidRDefault="00C140B6" w:rsidP="00C140B6">
      <w:pPr>
        <w:pStyle w:val="1"/>
        <w:spacing w:line="256" w:lineRule="auto"/>
        <w:rPr>
          <w:lang w:val="en-US"/>
        </w:rPr>
      </w:pPr>
      <w:r w:rsidRPr="00C140B6">
        <w:rPr>
          <w:lang w:val="en-US"/>
        </w:rPr>
        <w:t xml:space="preserve">            fprintf(errorFile, "\nSyntax error in line %d, token number: %d : another type of lexeme was expected (expected: %s | current: %s).\n", TokenTable[pos].line, pos, lexemeTypeName(expectedType), lexemeTypeName(TokenTable[pos].type));</w:t>
      </w:r>
    </w:p>
    <w:p w14:paraId="0003C94B" w14:textId="77777777" w:rsidR="00C140B6" w:rsidRPr="00C140B6" w:rsidRDefault="00C140B6" w:rsidP="00C140B6">
      <w:pPr>
        <w:pStyle w:val="1"/>
        <w:spacing w:line="256" w:lineRule="auto"/>
        <w:rPr>
          <w:lang w:val="en-US"/>
        </w:rPr>
      </w:pPr>
      <w:r w:rsidRPr="00C140B6">
        <w:rPr>
          <w:lang w:val="en-US"/>
        </w:rPr>
        <w:t xml:space="preserve">            exit(1);</w:t>
      </w:r>
    </w:p>
    <w:p w14:paraId="2C4DF007" w14:textId="77777777" w:rsidR="00C140B6" w:rsidRPr="00C140B6" w:rsidRDefault="00C140B6" w:rsidP="00C140B6">
      <w:pPr>
        <w:pStyle w:val="1"/>
        <w:spacing w:line="256" w:lineRule="auto"/>
        <w:rPr>
          <w:lang w:val="en-US"/>
        </w:rPr>
      </w:pPr>
      <w:r w:rsidRPr="00C140B6">
        <w:rPr>
          <w:lang w:val="en-US"/>
        </w:rPr>
        <w:t xml:space="preserve">        }</w:t>
      </w:r>
    </w:p>
    <w:p w14:paraId="44FE15B6" w14:textId="77777777" w:rsidR="00C140B6" w:rsidRPr="00C140B6" w:rsidRDefault="00C140B6" w:rsidP="00C140B6">
      <w:pPr>
        <w:pStyle w:val="1"/>
        <w:spacing w:line="256" w:lineRule="auto"/>
        <w:rPr>
          <w:lang w:val="en-US"/>
        </w:rPr>
      </w:pPr>
      <w:r w:rsidRPr="00C140B6">
        <w:rPr>
          <w:lang w:val="en-US"/>
        </w:rPr>
        <w:t xml:space="preserve">    }</w:t>
      </w:r>
    </w:p>
    <w:p w14:paraId="6293AE43" w14:textId="77777777" w:rsidR="00C140B6" w:rsidRPr="00C140B6" w:rsidRDefault="00C140B6" w:rsidP="00C140B6">
      <w:pPr>
        <w:pStyle w:val="1"/>
        <w:spacing w:line="256" w:lineRule="auto"/>
        <w:rPr>
          <w:lang w:val="en-US"/>
        </w:rPr>
      </w:pPr>
    </w:p>
    <w:p w14:paraId="569118E7" w14:textId="77777777" w:rsidR="00C140B6" w:rsidRPr="00C140B6" w:rsidRDefault="00C140B6" w:rsidP="00C140B6">
      <w:pPr>
        <w:pStyle w:val="1"/>
        <w:spacing w:line="256" w:lineRule="auto"/>
        <w:rPr>
          <w:lang w:val="en-US"/>
        </w:rPr>
      </w:pPr>
      <w:r w:rsidRPr="00C140B6">
        <w:rPr>
          <w:lang w:val="en-US"/>
        </w:rPr>
        <w:t xml:space="preserve">    // функція записує оголошені ідентифікатори в таблицю ідентифікаторів idTable</w:t>
      </w:r>
    </w:p>
    <w:p w14:paraId="17754A96" w14:textId="77777777" w:rsidR="00C140B6" w:rsidRPr="00C140B6" w:rsidRDefault="00C140B6" w:rsidP="00C140B6">
      <w:pPr>
        <w:pStyle w:val="1"/>
        <w:spacing w:line="256" w:lineRule="auto"/>
        <w:rPr>
          <w:lang w:val="en-US"/>
        </w:rPr>
      </w:pPr>
      <w:r w:rsidRPr="00C140B6">
        <w:rPr>
          <w:lang w:val="en-US"/>
        </w:rPr>
        <w:t xml:space="preserve">    // повертає кількість ідентифікаторів</w:t>
      </w:r>
    </w:p>
    <w:p w14:paraId="09BB08DA" w14:textId="77777777" w:rsidR="00C140B6" w:rsidRPr="00C140B6" w:rsidRDefault="00C140B6" w:rsidP="00C140B6">
      <w:pPr>
        <w:pStyle w:val="1"/>
        <w:spacing w:line="256" w:lineRule="auto"/>
        <w:rPr>
          <w:lang w:val="en-US"/>
        </w:rPr>
      </w:pPr>
      <w:r w:rsidRPr="00C140B6">
        <w:rPr>
          <w:lang w:val="en-US"/>
        </w:rPr>
        <w:t xml:space="preserve">    // перевіряє чи усі використані ідентифікатори оголошені</w:t>
      </w:r>
    </w:p>
    <w:p w14:paraId="674F5B0D" w14:textId="77777777" w:rsidR="00C140B6" w:rsidRPr="00C140B6" w:rsidRDefault="00C140B6" w:rsidP="00C140B6">
      <w:pPr>
        <w:pStyle w:val="1"/>
        <w:spacing w:line="256" w:lineRule="auto"/>
        <w:rPr>
          <w:lang w:val="en-US"/>
        </w:rPr>
      </w:pPr>
      <w:r w:rsidRPr="00C140B6">
        <w:rPr>
          <w:lang w:val="en-US"/>
        </w:rPr>
        <w:lastRenderedPageBreak/>
        <w:t xml:space="preserve">    unsigned int IdIdentification(struct id idTable[], struct Token TokenTable[], unsigned int tokenCount) {</w:t>
      </w:r>
    </w:p>
    <w:p w14:paraId="6A64E2FA" w14:textId="77777777" w:rsidR="00C140B6" w:rsidRPr="00C140B6" w:rsidRDefault="00C140B6" w:rsidP="00C140B6">
      <w:pPr>
        <w:pStyle w:val="1"/>
        <w:spacing w:line="256" w:lineRule="auto"/>
        <w:rPr>
          <w:lang w:val="en-US"/>
        </w:rPr>
      </w:pPr>
      <w:r w:rsidRPr="00C140B6">
        <w:rPr>
          <w:lang w:val="en-US"/>
        </w:rPr>
        <w:t xml:space="preserve">        unsigned int idCount = 0;</w:t>
      </w:r>
    </w:p>
    <w:p w14:paraId="3B64882F" w14:textId="77777777" w:rsidR="00C140B6" w:rsidRPr="00C140B6" w:rsidRDefault="00C140B6" w:rsidP="00C140B6">
      <w:pPr>
        <w:pStyle w:val="1"/>
        <w:spacing w:line="256" w:lineRule="auto"/>
        <w:rPr>
          <w:lang w:val="en-US"/>
        </w:rPr>
      </w:pPr>
      <w:r w:rsidRPr="00C140B6">
        <w:rPr>
          <w:lang w:val="en-US"/>
        </w:rPr>
        <w:t xml:space="preserve">        unsigned int i = 0;</w:t>
      </w:r>
    </w:p>
    <w:p w14:paraId="1AC9341D" w14:textId="77777777" w:rsidR="00C140B6" w:rsidRPr="00C140B6" w:rsidRDefault="00C140B6" w:rsidP="00C140B6">
      <w:pPr>
        <w:pStyle w:val="1"/>
        <w:spacing w:line="256" w:lineRule="auto"/>
        <w:rPr>
          <w:lang w:val="en-US"/>
        </w:rPr>
      </w:pPr>
    </w:p>
    <w:p w14:paraId="33E1097D" w14:textId="77777777" w:rsidR="00C140B6" w:rsidRPr="00C140B6" w:rsidRDefault="00C140B6" w:rsidP="00C140B6">
      <w:pPr>
        <w:pStyle w:val="1"/>
        <w:spacing w:line="256" w:lineRule="auto"/>
        <w:rPr>
          <w:lang w:val="en-US"/>
        </w:rPr>
      </w:pPr>
      <w:r w:rsidRPr="00C140B6">
        <w:rPr>
          <w:lang w:val="en-US"/>
        </w:rPr>
        <w:t xml:space="preserve">        while (TokenTable[i++].type != Variable &amp;&amp; TokenTable[i].type != EndBlock);</w:t>
      </w:r>
    </w:p>
    <w:p w14:paraId="5B35C8CA" w14:textId="77777777" w:rsidR="00C140B6" w:rsidRPr="00C140B6" w:rsidRDefault="00C140B6" w:rsidP="00C140B6">
      <w:pPr>
        <w:pStyle w:val="1"/>
        <w:spacing w:line="256" w:lineRule="auto"/>
        <w:rPr>
          <w:lang w:val="en-US"/>
        </w:rPr>
      </w:pPr>
    </w:p>
    <w:p w14:paraId="3964D90E" w14:textId="77777777" w:rsidR="00C140B6" w:rsidRPr="00C140B6" w:rsidRDefault="00C140B6" w:rsidP="00C140B6">
      <w:pPr>
        <w:pStyle w:val="1"/>
        <w:spacing w:line="256" w:lineRule="auto"/>
        <w:rPr>
          <w:lang w:val="en-US"/>
        </w:rPr>
      </w:pPr>
      <w:r w:rsidRPr="00C140B6">
        <w:rPr>
          <w:lang w:val="en-US"/>
        </w:rPr>
        <w:t xml:space="preserve">        while (TokenTable[i++].type == Type) {</w:t>
      </w:r>
    </w:p>
    <w:p w14:paraId="6CE7C899" w14:textId="77777777" w:rsidR="00C140B6" w:rsidRPr="00C140B6" w:rsidRDefault="00C140B6" w:rsidP="00C140B6">
      <w:pPr>
        <w:pStyle w:val="1"/>
        <w:spacing w:line="256" w:lineRule="auto"/>
        <w:rPr>
          <w:lang w:val="en-US"/>
        </w:rPr>
      </w:pPr>
      <w:r w:rsidRPr="00C140B6">
        <w:rPr>
          <w:lang w:val="en-US"/>
        </w:rPr>
        <w:t xml:space="preserve">            while (TokenTable[i].type != Semicolon) {</w:t>
      </w:r>
    </w:p>
    <w:p w14:paraId="13077F9C" w14:textId="77777777" w:rsidR="00C140B6" w:rsidRPr="00C140B6" w:rsidRDefault="00C140B6" w:rsidP="00C140B6">
      <w:pPr>
        <w:pStyle w:val="1"/>
        <w:spacing w:line="256" w:lineRule="auto"/>
        <w:rPr>
          <w:lang w:val="en-US"/>
        </w:rPr>
      </w:pPr>
      <w:r w:rsidRPr="00C140B6">
        <w:rPr>
          <w:lang w:val="en-US"/>
        </w:rPr>
        <w:t xml:space="preserve">                if (TokenTable[i].type == Identifier) {</w:t>
      </w:r>
    </w:p>
    <w:p w14:paraId="21B7380D" w14:textId="77777777" w:rsidR="00C140B6" w:rsidRPr="00C140B6" w:rsidRDefault="00C140B6" w:rsidP="00C140B6">
      <w:pPr>
        <w:pStyle w:val="1"/>
        <w:spacing w:line="256" w:lineRule="auto"/>
        <w:rPr>
          <w:lang w:val="en-US"/>
        </w:rPr>
      </w:pPr>
      <w:r w:rsidRPr="00C140B6">
        <w:rPr>
          <w:lang w:val="en-US"/>
        </w:rPr>
        <w:t xml:space="preserve">                    int yes = 0;</w:t>
      </w:r>
    </w:p>
    <w:p w14:paraId="0CEDFCEE" w14:textId="77777777" w:rsidR="00C140B6" w:rsidRPr="00C140B6" w:rsidRDefault="00C140B6" w:rsidP="00C140B6">
      <w:pPr>
        <w:pStyle w:val="1"/>
        <w:spacing w:line="256" w:lineRule="auto"/>
        <w:rPr>
          <w:lang w:val="en-US"/>
        </w:rPr>
      </w:pPr>
      <w:r w:rsidRPr="00C140B6">
        <w:rPr>
          <w:lang w:val="en-US"/>
        </w:rPr>
        <w:t xml:space="preserve">                    for (unsigned int j = 0; j &lt; idCount; j++) {</w:t>
      </w:r>
    </w:p>
    <w:p w14:paraId="210CDE66" w14:textId="77777777" w:rsidR="00C140B6" w:rsidRPr="00C140B6" w:rsidRDefault="00C140B6" w:rsidP="00C140B6">
      <w:pPr>
        <w:pStyle w:val="1"/>
        <w:spacing w:line="256" w:lineRule="auto"/>
        <w:rPr>
          <w:lang w:val="en-US"/>
        </w:rPr>
      </w:pPr>
      <w:r w:rsidRPr="00C140B6">
        <w:rPr>
          <w:lang w:val="en-US"/>
        </w:rPr>
        <w:t xml:space="preserve">                        if (!strcmp(TokenTable[i].name, idTable[j].name)) {</w:t>
      </w:r>
    </w:p>
    <w:p w14:paraId="05BCC1C8" w14:textId="77777777" w:rsidR="00C140B6" w:rsidRPr="00C140B6" w:rsidRDefault="00C140B6" w:rsidP="00C140B6">
      <w:pPr>
        <w:pStyle w:val="1"/>
        <w:spacing w:line="256" w:lineRule="auto"/>
        <w:rPr>
          <w:lang w:val="en-US"/>
        </w:rPr>
      </w:pPr>
      <w:r w:rsidRPr="00C140B6">
        <w:rPr>
          <w:lang w:val="en-US"/>
        </w:rPr>
        <w:t xml:space="preserve">                            yes = 1;</w:t>
      </w:r>
    </w:p>
    <w:p w14:paraId="3562B726" w14:textId="77777777" w:rsidR="00C140B6" w:rsidRPr="00C140B6" w:rsidRDefault="00C140B6" w:rsidP="00C140B6">
      <w:pPr>
        <w:pStyle w:val="1"/>
        <w:spacing w:line="256" w:lineRule="auto"/>
        <w:rPr>
          <w:lang w:val="en-US"/>
        </w:rPr>
      </w:pPr>
      <w:r w:rsidRPr="00C140B6">
        <w:rPr>
          <w:lang w:val="en-US"/>
        </w:rPr>
        <w:t xml:space="preserve">                            break;</w:t>
      </w:r>
    </w:p>
    <w:p w14:paraId="27190E10" w14:textId="77777777" w:rsidR="00C140B6" w:rsidRPr="00C140B6" w:rsidRDefault="00C140B6" w:rsidP="00C140B6">
      <w:pPr>
        <w:pStyle w:val="1"/>
        <w:spacing w:line="256" w:lineRule="auto"/>
        <w:rPr>
          <w:lang w:val="en-US"/>
        </w:rPr>
      </w:pPr>
      <w:r w:rsidRPr="00C140B6">
        <w:rPr>
          <w:lang w:val="en-US"/>
        </w:rPr>
        <w:t xml:space="preserve">                        }</w:t>
      </w:r>
    </w:p>
    <w:p w14:paraId="073D4CD0" w14:textId="77777777" w:rsidR="00C140B6" w:rsidRPr="00C140B6" w:rsidRDefault="00C140B6" w:rsidP="00C140B6">
      <w:pPr>
        <w:pStyle w:val="1"/>
        <w:spacing w:line="256" w:lineRule="auto"/>
        <w:rPr>
          <w:lang w:val="en-US"/>
        </w:rPr>
      </w:pPr>
      <w:r w:rsidRPr="00C140B6">
        <w:rPr>
          <w:lang w:val="en-US"/>
        </w:rPr>
        <w:t xml:space="preserve">                    }</w:t>
      </w:r>
    </w:p>
    <w:p w14:paraId="55B88899" w14:textId="77777777" w:rsidR="00C140B6" w:rsidRPr="00C140B6" w:rsidRDefault="00C140B6" w:rsidP="00C140B6">
      <w:pPr>
        <w:pStyle w:val="1"/>
        <w:spacing w:line="256" w:lineRule="auto"/>
        <w:rPr>
          <w:lang w:val="en-US"/>
        </w:rPr>
      </w:pPr>
      <w:r w:rsidRPr="00C140B6">
        <w:rPr>
          <w:lang w:val="en-US"/>
        </w:rPr>
        <w:t xml:space="preserve">                    if (yes == 1) {</w:t>
      </w:r>
    </w:p>
    <w:p w14:paraId="235D48E6" w14:textId="77777777" w:rsidR="00C140B6" w:rsidRPr="00C140B6" w:rsidRDefault="00C140B6" w:rsidP="00C140B6">
      <w:pPr>
        <w:pStyle w:val="1"/>
        <w:spacing w:line="256" w:lineRule="auto"/>
        <w:rPr>
          <w:lang w:val="en-US"/>
        </w:rPr>
      </w:pPr>
      <w:r w:rsidRPr="00C140B6">
        <w:rPr>
          <w:lang w:val="en-US"/>
        </w:rPr>
        <w:t xml:space="preserve">                        printf("\nidentifier \"%s\" is already declared !\n", TokenTable[i].name);</w:t>
      </w:r>
    </w:p>
    <w:p w14:paraId="4CC267EF" w14:textId="77777777" w:rsidR="00C140B6" w:rsidRPr="00C140B6" w:rsidRDefault="00C140B6" w:rsidP="00C140B6">
      <w:pPr>
        <w:pStyle w:val="1"/>
        <w:spacing w:line="256" w:lineRule="auto"/>
        <w:rPr>
          <w:lang w:val="en-US"/>
        </w:rPr>
      </w:pPr>
      <w:r w:rsidRPr="00C140B6">
        <w:rPr>
          <w:lang w:val="en-US"/>
        </w:rPr>
        <w:t xml:space="preserve">                        return idCount;</w:t>
      </w:r>
    </w:p>
    <w:p w14:paraId="591A277F" w14:textId="77777777" w:rsidR="00C140B6" w:rsidRPr="00C140B6" w:rsidRDefault="00C140B6" w:rsidP="00C140B6">
      <w:pPr>
        <w:pStyle w:val="1"/>
        <w:spacing w:line="256" w:lineRule="auto"/>
        <w:rPr>
          <w:lang w:val="en-US"/>
        </w:rPr>
      </w:pPr>
      <w:r w:rsidRPr="00C140B6">
        <w:rPr>
          <w:lang w:val="en-US"/>
        </w:rPr>
        <w:t xml:space="preserve">                    }</w:t>
      </w:r>
    </w:p>
    <w:p w14:paraId="5B6A0DA6" w14:textId="77777777" w:rsidR="00C140B6" w:rsidRPr="00C140B6" w:rsidRDefault="00C140B6" w:rsidP="00C140B6">
      <w:pPr>
        <w:pStyle w:val="1"/>
        <w:spacing w:line="256" w:lineRule="auto"/>
        <w:rPr>
          <w:lang w:val="en-US"/>
        </w:rPr>
      </w:pPr>
    </w:p>
    <w:p w14:paraId="0E9A8355" w14:textId="77777777" w:rsidR="00C140B6" w:rsidRPr="00C140B6" w:rsidRDefault="00C140B6" w:rsidP="00C140B6">
      <w:pPr>
        <w:pStyle w:val="1"/>
        <w:spacing w:line="256" w:lineRule="auto"/>
        <w:rPr>
          <w:lang w:val="en-US"/>
        </w:rPr>
      </w:pPr>
      <w:r w:rsidRPr="00C140B6">
        <w:rPr>
          <w:lang w:val="en-US"/>
        </w:rPr>
        <w:t xml:space="preserve">                    if (idCount &lt; MAX_IDENTIFIER) {</w:t>
      </w:r>
    </w:p>
    <w:p w14:paraId="58AD082D" w14:textId="77777777" w:rsidR="00C140B6" w:rsidRPr="00C140B6" w:rsidRDefault="00C140B6" w:rsidP="00C140B6">
      <w:pPr>
        <w:pStyle w:val="1"/>
        <w:spacing w:line="256" w:lineRule="auto"/>
        <w:rPr>
          <w:lang w:val="en-US"/>
        </w:rPr>
      </w:pPr>
      <w:r w:rsidRPr="00C140B6">
        <w:rPr>
          <w:lang w:val="en-US"/>
        </w:rPr>
        <w:lastRenderedPageBreak/>
        <w:t xml:space="preserve">                        strcpy_s(idTable[idCount++].name, TokenTable[i++].name);</w:t>
      </w:r>
    </w:p>
    <w:p w14:paraId="011F9E50" w14:textId="77777777" w:rsidR="00C140B6" w:rsidRPr="00C140B6" w:rsidRDefault="00C140B6" w:rsidP="00C140B6">
      <w:pPr>
        <w:pStyle w:val="1"/>
        <w:spacing w:line="256" w:lineRule="auto"/>
        <w:rPr>
          <w:lang w:val="en-US"/>
        </w:rPr>
      </w:pPr>
      <w:r w:rsidRPr="00C140B6">
        <w:rPr>
          <w:lang w:val="en-US"/>
        </w:rPr>
        <w:t xml:space="preserve">                    }</w:t>
      </w:r>
    </w:p>
    <w:p w14:paraId="35090F1F" w14:textId="77777777" w:rsidR="00C140B6" w:rsidRPr="00C140B6" w:rsidRDefault="00C140B6" w:rsidP="00C140B6">
      <w:pPr>
        <w:pStyle w:val="1"/>
        <w:spacing w:line="256" w:lineRule="auto"/>
        <w:rPr>
          <w:lang w:val="en-US"/>
        </w:rPr>
      </w:pPr>
      <w:r w:rsidRPr="00C140B6">
        <w:rPr>
          <w:lang w:val="en-US"/>
        </w:rPr>
        <w:t xml:space="preserve">                    else {</w:t>
      </w:r>
    </w:p>
    <w:p w14:paraId="3795EA9C" w14:textId="77777777" w:rsidR="00C140B6" w:rsidRPr="00C140B6" w:rsidRDefault="00C140B6" w:rsidP="00C140B6">
      <w:pPr>
        <w:pStyle w:val="1"/>
        <w:spacing w:line="256" w:lineRule="auto"/>
        <w:rPr>
          <w:lang w:val="en-US"/>
        </w:rPr>
      </w:pPr>
      <w:r w:rsidRPr="00C140B6">
        <w:rPr>
          <w:lang w:val="en-US"/>
        </w:rPr>
        <w:t xml:space="preserve">                        printf("\nToo many identifiers !\n");</w:t>
      </w:r>
    </w:p>
    <w:p w14:paraId="0D56398E" w14:textId="77777777" w:rsidR="00C140B6" w:rsidRPr="00C140B6" w:rsidRDefault="00C140B6" w:rsidP="00C140B6">
      <w:pPr>
        <w:pStyle w:val="1"/>
        <w:spacing w:line="256" w:lineRule="auto"/>
        <w:rPr>
          <w:lang w:val="en-US"/>
        </w:rPr>
      </w:pPr>
      <w:r w:rsidRPr="00C140B6">
        <w:rPr>
          <w:lang w:val="en-US"/>
        </w:rPr>
        <w:t xml:space="preserve">                        return idCount;</w:t>
      </w:r>
    </w:p>
    <w:p w14:paraId="3FEAB455" w14:textId="77777777" w:rsidR="00C140B6" w:rsidRPr="00C140B6" w:rsidRDefault="00C140B6" w:rsidP="00C140B6">
      <w:pPr>
        <w:pStyle w:val="1"/>
        <w:spacing w:line="256" w:lineRule="auto"/>
        <w:rPr>
          <w:lang w:val="en-US"/>
        </w:rPr>
      </w:pPr>
      <w:r w:rsidRPr="00C140B6">
        <w:rPr>
          <w:lang w:val="en-US"/>
        </w:rPr>
        <w:t xml:space="preserve">                    }</w:t>
      </w:r>
    </w:p>
    <w:p w14:paraId="2A15001D" w14:textId="77777777" w:rsidR="00C140B6" w:rsidRPr="00C140B6" w:rsidRDefault="00C140B6" w:rsidP="00C140B6">
      <w:pPr>
        <w:pStyle w:val="1"/>
        <w:spacing w:line="256" w:lineRule="auto"/>
        <w:rPr>
          <w:lang w:val="en-US"/>
        </w:rPr>
      </w:pPr>
      <w:r w:rsidRPr="00C140B6">
        <w:rPr>
          <w:lang w:val="en-US"/>
        </w:rPr>
        <w:t xml:space="preserve">                }</w:t>
      </w:r>
    </w:p>
    <w:p w14:paraId="02B22D35" w14:textId="77777777" w:rsidR="00C140B6" w:rsidRPr="00C140B6" w:rsidRDefault="00C140B6" w:rsidP="00C140B6">
      <w:pPr>
        <w:pStyle w:val="1"/>
        <w:spacing w:line="256" w:lineRule="auto"/>
        <w:rPr>
          <w:lang w:val="en-US"/>
        </w:rPr>
      </w:pPr>
      <w:r w:rsidRPr="00C140B6">
        <w:rPr>
          <w:lang w:val="en-US"/>
        </w:rPr>
        <w:t xml:space="preserve">                else</w:t>
      </w:r>
    </w:p>
    <w:p w14:paraId="087D0779" w14:textId="77777777" w:rsidR="00C140B6" w:rsidRPr="00C140B6" w:rsidRDefault="00C140B6" w:rsidP="00C140B6">
      <w:pPr>
        <w:pStyle w:val="1"/>
        <w:spacing w:line="256" w:lineRule="auto"/>
        <w:rPr>
          <w:lang w:val="en-US"/>
        </w:rPr>
      </w:pPr>
      <w:r w:rsidRPr="00C140B6">
        <w:rPr>
          <w:lang w:val="en-US"/>
        </w:rPr>
        <w:t xml:space="preserve">                    ++i;</w:t>
      </w:r>
    </w:p>
    <w:p w14:paraId="3F946FCC" w14:textId="77777777" w:rsidR="00C140B6" w:rsidRPr="00C140B6" w:rsidRDefault="00C140B6" w:rsidP="00C140B6">
      <w:pPr>
        <w:pStyle w:val="1"/>
        <w:spacing w:line="256" w:lineRule="auto"/>
        <w:rPr>
          <w:lang w:val="en-US"/>
        </w:rPr>
      </w:pPr>
      <w:r w:rsidRPr="00C140B6">
        <w:rPr>
          <w:lang w:val="en-US"/>
        </w:rPr>
        <w:t xml:space="preserve">            }</w:t>
      </w:r>
    </w:p>
    <w:p w14:paraId="3C91B07A" w14:textId="77777777" w:rsidR="00C140B6" w:rsidRPr="00C140B6" w:rsidRDefault="00C140B6" w:rsidP="00C140B6">
      <w:pPr>
        <w:pStyle w:val="1"/>
        <w:spacing w:line="256" w:lineRule="auto"/>
        <w:rPr>
          <w:lang w:val="en-US"/>
        </w:rPr>
      </w:pPr>
      <w:r w:rsidRPr="00C140B6">
        <w:rPr>
          <w:lang w:val="en-US"/>
        </w:rPr>
        <w:t xml:space="preserve">            ++i;</w:t>
      </w:r>
    </w:p>
    <w:p w14:paraId="3C2C1EE6" w14:textId="77777777" w:rsidR="00C140B6" w:rsidRPr="00C140B6" w:rsidRDefault="00C140B6" w:rsidP="00C140B6">
      <w:pPr>
        <w:pStyle w:val="1"/>
        <w:spacing w:line="256" w:lineRule="auto"/>
        <w:rPr>
          <w:lang w:val="en-US"/>
        </w:rPr>
      </w:pPr>
      <w:r w:rsidRPr="00C140B6">
        <w:rPr>
          <w:lang w:val="en-US"/>
        </w:rPr>
        <w:t xml:space="preserve">        }</w:t>
      </w:r>
    </w:p>
    <w:p w14:paraId="03AA2A96" w14:textId="77777777" w:rsidR="00C140B6" w:rsidRPr="00C140B6" w:rsidRDefault="00C140B6" w:rsidP="00C140B6">
      <w:pPr>
        <w:pStyle w:val="1"/>
        <w:spacing w:line="256" w:lineRule="auto"/>
        <w:rPr>
          <w:lang w:val="en-US"/>
        </w:rPr>
      </w:pPr>
    </w:p>
    <w:p w14:paraId="3230657B" w14:textId="77777777" w:rsidR="00C140B6" w:rsidRPr="00C140B6" w:rsidRDefault="00C140B6" w:rsidP="00C140B6">
      <w:pPr>
        <w:pStyle w:val="1"/>
        <w:spacing w:line="256" w:lineRule="auto"/>
        <w:rPr>
          <w:lang w:val="en-US"/>
        </w:rPr>
      </w:pPr>
      <w:r w:rsidRPr="00C140B6">
        <w:rPr>
          <w:lang w:val="en-US"/>
        </w:rPr>
        <w:t xml:space="preserve">        for (; i &lt; tokenCount; ++i) {</w:t>
      </w:r>
    </w:p>
    <w:p w14:paraId="05B1E0E0" w14:textId="77777777" w:rsidR="00C140B6" w:rsidRPr="00C140B6" w:rsidRDefault="00C140B6" w:rsidP="00C140B6">
      <w:pPr>
        <w:pStyle w:val="1"/>
        <w:spacing w:line="256" w:lineRule="auto"/>
        <w:rPr>
          <w:lang w:val="en-US"/>
        </w:rPr>
      </w:pPr>
      <w:r w:rsidRPr="00C140B6">
        <w:rPr>
          <w:lang w:val="en-US"/>
        </w:rPr>
        <w:t xml:space="preserve">            if (</w:t>
      </w:r>
    </w:p>
    <w:p w14:paraId="140CA5E7" w14:textId="77777777" w:rsidR="00C140B6" w:rsidRPr="00C140B6" w:rsidRDefault="00C140B6" w:rsidP="00C140B6">
      <w:pPr>
        <w:pStyle w:val="1"/>
        <w:spacing w:line="256" w:lineRule="auto"/>
        <w:rPr>
          <w:lang w:val="en-US"/>
        </w:rPr>
      </w:pPr>
      <w:r w:rsidRPr="00C140B6">
        <w:rPr>
          <w:lang w:val="en-US"/>
        </w:rPr>
        <w:t xml:space="preserve">                TokenTable[i].type == Identifier</w:t>
      </w:r>
    </w:p>
    <w:p w14:paraId="44454F0F" w14:textId="77777777" w:rsidR="00C140B6" w:rsidRPr="00C140B6" w:rsidRDefault="00C140B6" w:rsidP="00C140B6">
      <w:pPr>
        <w:pStyle w:val="1"/>
        <w:spacing w:line="256" w:lineRule="auto"/>
        <w:rPr>
          <w:lang w:val="en-US"/>
        </w:rPr>
      </w:pPr>
      <w:r w:rsidRPr="00C140B6">
        <w:rPr>
          <w:lang w:val="en-US"/>
        </w:rPr>
        <w:t xml:space="preserve">                &amp;&amp; TokenTable[i - 1].type != Goto</w:t>
      </w:r>
    </w:p>
    <w:p w14:paraId="31F6B882" w14:textId="77777777" w:rsidR="00C140B6" w:rsidRPr="00C140B6" w:rsidRDefault="00C140B6" w:rsidP="00C140B6">
      <w:pPr>
        <w:pStyle w:val="1"/>
        <w:spacing w:line="256" w:lineRule="auto"/>
        <w:rPr>
          <w:lang w:val="en-US"/>
        </w:rPr>
      </w:pPr>
      <w:r w:rsidRPr="00C140B6">
        <w:rPr>
          <w:lang w:val="en-US"/>
        </w:rPr>
        <w:t xml:space="preserve">                &amp;&amp; TokenTable[i + 1].type != Colon</w:t>
      </w:r>
    </w:p>
    <w:p w14:paraId="611126B2" w14:textId="77777777" w:rsidR="00C140B6" w:rsidRPr="00C140B6" w:rsidRDefault="00C140B6" w:rsidP="00C140B6">
      <w:pPr>
        <w:pStyle w:val="1"/>
        <w:spacing w:line="256" w:lineRule="auto"/>
        <w:rPr>
          <w:lang w:val="en-US"/>
        </w:rPr>
      </w:pPr>
      <w:r w:rsidRPr="00C140B6">
        <w:rPr>
          <w:lang w:val="en-US"/>
        </w:rPr>
        <w:t xml:space="preserve">                ) {</w:t>
      </w:r>
    </w:p>
    <w:p w14:paraId="6A0661D7" w14:textId="77777777" w:rsidR="00C140B6" w:rsidRPr="00C140B6" w:rsidRDefault="00C140B6" w:rsidP="00C140B6">
      <w:pPr>
        <w:pStyle w:val="1"/>
        <w:spacing w:line="256" w:lineRule="auto"/>
        <w:rPr>
          <w:lang w:val="en-US"/>
        </w:rPr>
      </w:pPr>
      <w:r w:rsidRPr="00C140B6">
        <w:rPr>
          <w:lang w:val="en-US"/>
        </w:rPr>
        <w:t xml:space="preserve">                bool yes = 0;</w:t>
      </w:r>
    </w:p>
    <w:p w14:paraId="11E45385" w14:textId="77777777" w:rsidR="00C140B6" w:rsidRPr="00C140B6" w:rsidRDefault="00C140B6" w:rsidP="00C140B6">
      <w:pPr>
        <w:pStyle w:val="1"/>
        <w:spacing w:line="256" w:lineRule="auto"/>
        <w:rPr>
          <w:lang w:val="en-US"/>
        </w:rPr>
      </w:pPr>
      <w:r w:rsidRPr="00C140B6">
        <w:rPr>
          <w:lang w:val="en-US"/>
        </w:rPr>
        <w:t xml:space="preserve">                for (unsigned int j = 0; j &lt; idCount; ++j) {</w:t>
      </w:r>
    </w:p>
    <w:p w14:paraId="7F64C3B2" w14:textId="77777777" w:rsidR="00C140B6" w:rsidRPr="00C140B6" w:rsidRDefault="00C140B6" w:rsidP="00C140B6">
      <w:pPr>
        <w:pStyle w:val="1"/>
        <w:spacing w:line="256" w:lineRule="auto"/>
        <w:rPr>
          <w:lang w:val="en-US"/>
        </w:rPr>
      </w:pPr>
      <w:r w:rsidRPr="00C140B6">
        <w:rPr>
          <w:lang w:val="en-US"/>
        </w:rPr>
        <w:t xml:space="preserve">                    if (!strcmp(TokenTable[i].name, idTable[j].name)) {</w:t>
      </w:r>
    </w:p>
    <w:p w14:paraId="57B46E36" w14:textId="77777777" w:rsidR="00C140B6" w:rsidRPr="00C140B6" w:rsidRDefault="00C140B6" w:rsidP="00C140B6">
      <w:pPr>
        <w:pStyle w:val="1"/>
        <w:spacing w:line="256" w:lineRule="auto"/>
        <w:rPr>
          <w:lang w:val="en-US"/>
        </w:rPr>
      </w:pPr>
      <w:r w:rsidRPr="00C140B6">
        <w:rPr>
          <w:lang w:val="en-US"/>
        </w:rPr>
        <w:t xml:space="preserve">                        yes = 1;</w:t>
      </w:r>
    </w:p>
    <w:p w14:paraId="3FF4F2D8" w14:textId="77777777" w:rsidR="00C140B6" w:rsidRPr="00C140B6" w:rsidRDefault="00C140B6" w:rsidP="00C140B6">
      <w:pPr>
        <w:pStyle w:val="1"/>
        <w:spacing w:line="256" w:lineRule="auto"/>
        <w:rPr>
          <w:lang w:val="en-US"/>
        </w:rPr>
      </w:pPr>
      <w:r w:rsidRPr="00C140B6">
        <w:rPr>
          <w:lang w:val="en-US"/>
        </w:rPr>
        <w:lastRenderedPageBreak/>
        <w:t xml:space="preserve">                        break;</w:t>
      </w:r>
    </w:p>
    <w:p w14:paraId="33153185" w14:textId="77777777" w:rsidR="00C140B6" w:rsidRPr="00C140B6" w:rsidRDefault="00C140B6" w:rsidP="00C140B6">
      <w:pPr>
        <w:pStyle w:val="1"/>
        <w:spacing w:line="256" w:lineRule="auto"/>
        <w:rPr>
          <w:lang w:val="en-US"/>
        </w:rPr>
      </w:pPr>
      <w:r w:rsidRPr="00C140B6">
        <w:rPr>
          <w:lang w:val="en-US"/>
        </w:rPr>
        <w:t xml:space="preserve">                    }</w:t>
      </w:r>
    </w:p>
    <w:p w14:paraId="4F19881E" w14:textId="77777777" w:rsidR="00C140B6" w:rsidRPr="00C140B6" w:rsidRDefault="00C140B6" w:rsidP="00C140B6">
      <w:pPr>
        <w:pStyle w:val="1"/>
        <w:spacing w:line="256" w:lineRule="auto"/>
        <w:rPr>
          <w:lang w:val="en-US"/>
        </w:rPr>
      </w:pPr>
      <w:r w:rsidRPr="00C140B6">
        <w:rPr>
          <w:lang w:val="en-US"/>
        </w:rPr>
        <w:t xml:space="preserve">                }</w:t>
      </w:r>
    </w:p>
    <w:p w14:paraId="2187C7B5" w14:textId="77777777" w:rsidR="00C140B6" w:rsidRPr="00C140B6" w:rsidRDefault="00C140B6" w:rsidP="00C140B6">
      <w:pPr>
        <w:pStyle w:val="1"/>
        <w:spacing w:line="256" w:lineRule="auto"/>
        <w:rPr>
          <w:lang w:val="en-US"/>
        </w:rPr>
      </w:pPr>
      <w:r w:rsidRPr="00C140B6">
        <w:rPr>
          <w:lang w:val="en-US"/>
        </w:rPr>
        <w:t xml:space="preserve">                if (!yes) {</w:t>
      </w:r>
    </w:p>
    <w:p w14:paraId="7105384D" w14:textId="77777777" w:rsidR="00C140B6" w:rsidRPr="00C140B6" w:rsidRDefault="00C140B6" w:rsidP="00C140B6">
      <w:pPr>
        <w:pStyle w:val="1"/>
        <w:spacing w:line="256" w:lineRule="auto"/>
        <w:rPr>
          <w:lang w:val="en-US"/>
        </w:rPr>
      </w:pPr>
      <w:r w:rsidRPr="00C140B6">
        <w:rPr>
          <w:lang w:val="en-US"/>
        </w:rPr>
        <w:t xml:space="preserve">                    printf("\nSemantic Error In line %d, an undeclared identifier \"%s\"!", TokenTable[i].line, TokenTable[i].name);</w:t>
      </w:r>
    </w:p>
    <w:p w14:paraId="704DE219" w14:textId="77777777" w:rsidR="00C140B6" w:rsidRPr="00C140B6" w:rsidRDefault="00C140B6" w:rsidP="00C140B6">
      <w:pPr>
        <w:pStyle w:val="1"/>
        <w:spacing w:line="256" w:lineRule="auto"/>
        <w:rPr>
          <w:lang w:val="en-US"/>
        </w:rPr>
      </w:pPr>
      <w:r w:rsidRPr="00C140B6">
        <w:rPr>
          <w:lang w:val="en-US"/>
        </w:rPr>
        <w:t xml:space="preserve">                    fprintf(errorFile, "\nSemantic Error In line %d, an undeclared identifier \"%s\"!", TokenTable[i].line, TokenTable[i].name);</w:t>
      </w:r>
    </w:p>
    <w:p w14:paraId="76E7CA4C" w14:textId="77777777" w:rsidR="00C140B6" w:rsidRPr="00C140B6" w:rsidRDefault="00C140B6" w:rsidP="00C140B6">
      <w:pPr>
        <w:pStyle w:val="1"/>
        <w:spacing w:line="256" w:lineRule="auto"/>
        <w:rPr>
          <w:lang w:val="en-US"/>
        </w:rPr>
      </w:pPr>
      <w:r w:rsidRPr="00C140B6">
        <w:rPr>
          <w:lang w:val="en-US"/>
        </w:rPr>
        <w:t xml:space="preserve">                    exit(1);</w:t>
      </w:r>
    </w:p>
    <w:p w14:paraId="3548B122" w14:textId="77777777" w:rsidR="00C140B6" w:rsidRPr="00C140B6" w:rsidRDefault="00C140B6" w:rsidP="00C140B6">
      <w:pPr>
        <w:pStyle w:val="1"/>
        <w:spacing w:line="256" w:lineRule="auto"/>
        <w:rPr>
          <w:lang w:val="en-US"/>
        </w:rPr>
      </w:pPr>
      <w:r w:rsidRPr="00C140B6">
        <w:rPr>
          <w:lang w:val="en-US"/>
        </w:rPr>
        <w:t xml:space="preserve">                }</w:t>
      </w:r>
    </w:p>
    <w:p w14:paraId="40C03201" w14:textId="77777777" w:rsidR="00C140B6" w:rsidRPr="00C140B6" w:rsidRDefault="00C140B6" w:rsidP="00C140B6">
      <w:pPr>
        <w:pStyle w:val="1"/>
        <w:spacing w:line="256" w:lineRule="auto"/>
        <w:rPr>
          <w:lang w:val="en-US"/>
        </w:rPr>
      </w:pPr>
      <w:r w:rsidRPr="00C140B6">
        <w:rPr>
          <w:lang w:val="en-US"/>
        </w:rPr>
        <w:t xml:space="preserve">            }</w:t>
      </w:r>
    </w:p>
    <w:p w14:paraId="284B233C" w14:textId="77777777" w:rsidR="00C140B6" w:rsidRPr="00C140B6" w:rsidRDefault="00C140B6" w:rsidP="00C140B6">
      <w:pPr>
        <w:pStyle w:val="1"/>
        <w:spacing w:line="256" w:lineRule="auto"/>
        <w:rPr>
          <w:lang w:val="en-US"/>
        </w:rPr>
      </w:pPr>
    </w:p>
    <w:p w14:paraId="65938A96" w14:textId="77777777" w:rsidR="00C140B6" w:rsidRPr="00C140B6" w:rsidRDefault="00C140B6" w:rsidP="00C140B6">
      <w:pPr>
        <w:pStyle w:val="1"/>
        <w:spacing w:line="256" w:lineRule="auto"/>
        <w:rPr>
          <w:lang w:val="en-US"/>
        </w:rPr>
      </w:pPr>
      <w:r w:rsidRPr="00C140B6">
        <w:rPr>
          <w:lang w:val="en-US"/>
        </w:rPr>
        <w:t xml:space="preserve">        }</w:t>
      </w:r>
    </w:p>
    <w:p w14:paraId="68389BDE" w14:textId="77777777" w:rsidR="00C140B6" w:rsidRPr="00C140B6" w:rsidRDefault="00C140B6" w:rsidP="00C140B6">
      <w:pPr>
        <w:pStyle w:val="1"/>
        <w:spacing w:line="256" w:lineRule="auto"/>
        <w:rPr>
          <w:lang w:val="en-US"/>
        </w:rPr>
      </w:pPr>
    </w:p>
    <w:p w14:paraId="5EC08BC2" w14:textId="77777777" w:rsidR="00C140B6" w:rsidRPr="00C140B6" w:rsidRDefault="00C140B6" w:rsidP="00C140B6">
      <w:pPr>
        <w:pStyle w:val="1"/>
        <w:spacing w:line="256" w:lineRule="auto"/>
        <w:rPr>
          <w:lang w:val="en-US"/>
        </w:rPr>
      </w:pPr>
      <w:r w:rsidRPr="00C140B6">
        <w:rPr>
          <w:lang w:val="en-US"/>
        </w:rPr>
        <w:t xml:space="preserve">        return idCount; // Повертає кількість  ідентифікаторів</w:t>
      </w:r>
    </w:p>
    <w:p w14:paraId="1BBE71D6" w14:textId="77777777" w:rsidR="00C140B6" w:rsidRPr="00C140B6" w:rsidRDefault="00C140B6" w:rsidP="00C140B6">
      <w:pPr>
        <w:pStyle w:val="1"/>
        <w:spacing w:line="256" w:lineRule="auto"/>
        <w:rPr>
          <w:lang w:val="en-US"/>
        </w:rPr>
      </w:pPr>
      <w:r w:rsidRPr="00C140B6">
        <w:rPr>
          <w:lang w:val="en-US"/>
        </w:rPr>
        <w:t xml:space="preserve">    }</w:t>
      </w:r>
    </w:p>
    <w:p w14:paraId="7421E8D8" w14:textId="77777777" w:rsidR="00C140B6" w:rsidRPr="00C140B6" w:rsidRDefault="00C140B6" w:rsidP="00C140B6">
      <w:pPr>
        <w:pStyle w:val="1"/>
        <w:spacing w:line="256" w:lineRule="auto"/>
        <w:rPr>
          <w:lang w:val="en-US"/>
        </w:rPr>
      </w:pPr>
    </w:p>
    <w:p w14:paraId="53EE98F5" w14:textId="77777777" w:rsidR="00C140B6" w:rsidRPr="00C140B6" w:rsidRDefault="00C140B6" w:rsidP="00C140B6">
      <w:pPr>
        <w:pStyle w:val="1"/>
        <w:spacing w:line="256" w:lineRule="auto"/>
        <w:rPr>
          <w:lang w:val="en-US"/>
        </w:rPr>
      </w:pPr>
      <w:r w:rsidRPr="00C140B6">
        <w:rPr>
          <w:lang w:val="en-US"/>
        </w:rPr>
        <w:t xml:space="preserve">    void program() {</w:t>
      </w:r>
    </w:p>
    <w:p w14:paraId="036EDDD4" w14:textId="77777777" w:rsidR="00C140B6" w:rsidRPr="00C140B6" w:rsidRDefault="00C140B6" w:rsidP="00C140B6">
      <w:pPr>
        <w:pStyle w:val="1"/>
        <w:spacing w:line="256" w:lineRule="auto"/>
        <w:rPr>
          <w:lang w:val="en-US"/>
        </w:rPr>
      </w:pPr>
      <w:r w:rsidRPr="00C140B6">
        <w:rPr>
          <w:lang w:val="en-US"/>
        </w:rPr>
        <w:t xml:space="preserve">        match(StartProgram);</w:t>
      </w:r>
    </w:p>
    <w:p w14:paraId="4F40B3EE" w14:textId="77777777" w:rsidR="00C140B6" w:rsidRPr="00C140B6" w:rsidRDefault="00C140B6" w:rsidP="00C140B6">
      <w:pPr>
        <w:pStyle w:val="1"/>
        <w:spacing w:line="256" w:lineRule="auto"/>
        <w:rPr>
          <w:lang w:val="en-US"/>
        </w:rPr>
      </w:pPr>
      <w:r w:rsidRPr="00C140B6">
        <w:rPr>
          <w:lang w:val="en-US"/>
        </w:rPr>
        <w:t xml:space="preserve">        match(StartBlock);</w:t>
      </w:r>
    </w:p>
    <w:p w14:paraId="004387DC" w14:textId="77777777" w:rsidR="00C140B6" w:rsidRPr="00C140B6" w:rsidRDefault="00C140B6" w:rsidP="00C140B6">
      <w:pPr>
        <w:pStyle w:val="1"/>
        <w:spacing w:line="256" w:lineRule="auto"/>
        <w:rPr>
          <w:lang w:val="en-US"/>
        </w:rPr>
      </w:pPr>
      <w:r w:rsidRPr="00C140B6">
        <w:rPr>
          <w:lang w:val="en-US"/>
        </w:rPr>
        <w:t xml:space="preserve">        //match(Variable);</w:t>
      </w:r>
    </w:p>
    <w:p w14:paraId="39BFA098" w14:textId="77777777" w:rsidR="00C140B6" w:rsidRPr="00C140B6" w:rsidRDefault="00C140B6" w:rsidP="00C140B6">
      <w:pPr>
        <w:pStyle w:val="1"/>
        <w:spacing w:line="256" w:lineRule="auto"/>
        <w:rPr>
          <w:lang w:val="en-US"/>
        </w:rPr>
      </w:pPr>
      <w:r w:rsidRPr="00C140B6">
        <w:rPr>
          <w:lang w:val="en-US"/>
        </w:rPr>
        <w:t xml:space="preserve">        if (TokenTable[pos].type == Variable) {</w:t>
      </w:r>
    </w:p>
    <w:p w14:paraId="0780BE5E" w14:textId="77777777" w:rsidR="00C140B6" w:rsidRPr="00C140B6" w:rsidRDefault="00C140B6" w:rsidP="00C140B6">
      <w:pPr>
        <w:pStyle w:val="1"/>
        <w:spacing w:line="256" w:lineRule="auto"/>
        <w:rPr>
          <w:lang w:val="en-US"/>
        </w:rPr>
      </w:pPr>
      <w:r w:rsidRPr="00C140B6">
        <w:rPr>
          <w:lang w:val="en-US"/>
        </w:rPr>
        <w:t xml:space="preserve">            ++pos;  //  for VARIABLE</w:t>
      </w:r>
    </w:p>
    <w:p w14:paraId="7113C129" w14:textId="77777777" w:rsidR="00C140B6" w:rsidRPr="00C140B6" w:rsidRDefault="00C140B6" w:rsidP="00C140B6">
      <w:pPr>
        <w:pStyle w:val="1"/>
        <w:spacing w:line="256" w:lineRule="auto"/>
        <w:rPr>
          <w:lang w:val="en-US"/>
        </w:rPr>
      </w:pPr>
      <w:r w:rsidRPr="00C140B6">
        <w:rPr>
          <w:lang w:val="en-US"/>
        </w:rPr>
        <w:t xml:space="preserve">            variableDeclaration();</w:t>
      </w:r>
    </w:p>
    <w:p w14:paraId="1DE637C2" w14:textId="77777777" w:rsidR="00C140B6" w:rsidRPr="00C140B6" w:rsidRDefault="00C140B6" w:rsidP="00C140B6">
      <w:pPr>
        <w:pStyle w:val="1"/>
        <w:spacing w:line="256" w:lineRule="auto"/>
        <w:rPr>
          <w:lang w:val="en-US"/>
        </w:rPr>
      </w:pPr>
      <w:r w:rsidRPr="00C140B6">
        <w:rPr>
          <w:lang w:val="en-US"/>
        </w:rPr>
        <w:lastRenderedPageBreak/>
        <w:t xml:space="preserve">            match(Semicolon);</w:t>
      </w:r>
    </w:p>
    <w:p w14:paraId="23F5DCAE" w14:textId="77777777" w:rsidR="00C140B6" w:rsidRPr="00C140B6" w:rsidRDefault="00C140B6" w:rsidP="00C140B6">
      <w:pPr>
        <w:pStyle w:val="1"/>
        <w:spacing w:line="256" w:lineRule="auto"/>
        <w:rPr>
          <w:lang w:val="en-US"/>
        </w:rPr>
      </w:pPr>
      <w:r w:rsidRPr="00C140B6">
        <w:rPr>
          <w:lang w:val="en-US"/>
        </w:rPr>
        <w:t xml:space="preserve">        }</w:t>
      </w:r>
    </w:p>
    <w:p w14:paraId="2A1FB277" w14:textId="77777777" w:rsidR="00C140B6" w:rsidRPr="00C140B6" w:rsidRDefault="00C140B6" w:rsidP="00C140B6">
      <w:pPr>
        <w:pStyle w:val="1"/>
        <w:spacing w:line="256" w:lineRule="auto"/>
        <w:rPr>
          <w:lang w:val="en-US"/>
        </w:rPr>
      </w:pPr>
      <w:r w:rsidRPr="00C140B6">
        <w:rPr>
          <w:lang w:val="en-US"/>
        </w:rPr>
        <w:t xml:space="preserve">        programBody();</w:t>
      </w:r>
    </w:p>
    <w:p w14:paraId="1D0E3C00" w14:textId="77777777" w:rsidR="00C140B6" w:rsidRPr="00C140B6" w:rsidRDefault="00C140B6" w:rsidP="00C140B6">
      <w:pPr>
        <w:pStyle w:val="1"/>
        <w:spacing w:line="256" w:lineRule="auto"/>
        <w:rPr>
          <w:lang w:val="en-US"/>
        </w:rPr>
      </w:pPr>
      <w:r w:rsidRPr="00C140B6">
        <w:rPr>
          <w:lang w:val="en-US"/>
        </w:rPr>
        <w:t xml:space="preserve">        match(EndBlock);</w:t>
      </w:r>
    </w:p>
    <w:p w14:paraId="46208B64" w14:textId="77777777" w:rsidR="00C140B6" w:rsidRPr="00C140B6" w:rsidRDefault="00C140B6" w:rsidP="00C140B6">
      <w:pPr>
        <w:pStyle w:val="1"/>
        <w:spacing w:line="256" w:lineRule="auto"/>
        <w:rPr>
          <w:lang w:val="en-US"/>
        </w:rPr>
      </w:pPr>
      <w:r w:rsidRPr="00C140B6">
        <w:rPr>
          <w:lang w:val="en-US"/>
        </w:rPr>
        <w:t xml:space="preserve">    }</w:t>
      </w:r>
    </w:p>
    <w:p w14:paraId="6990486D" w14:textId="77777777" w:rsidR="00C140B6" w:rsidRPr="00C140B6" w:rsidRDefault="00C140B6" w:rsidP="00C140B6">
      <w:pPr>
        <w:pStyle w:val="1"/>
        <w:spacing w:line="256" w:lineRule="auto"/>
        <w:rPr>
          <w:lang w:val="en-US"/>
        </w:rPr>
      </w:pPr>
    </w:p>
    <w:p w14:paraId="5F377A47" w14:textId="77777777" w:rsidR="00C140B6" w:rsidRPr="00C140B6" w:rsidRDefault="00C140B6" w:rsidP="00C140B6">
      <w:pPr>
        <w:pStyle w:val="1"/>
        <w:spacing w:line="256" w:lineRule="auto"/>
        <w:rPr>
          <w:lang w:val="en-US"/>
        </w:rPr>
      </w:pPr>
      <w:r w:rsidRPr="00C140B6">
        <w:rPr>
          <w:lang w:val="en-US"/>
        </w:rPr>
        <w:t xml:space="preserve">    void variableDeclaration() {</w:t>
      </w:r>
    </w:p>
    <w:p w14:paraId="6E5AD938" w14:textId="77777777" w:rsidR="00C140B6" w:rsidRPr="00C140B6" w:rsidRDefault="00C140B6" w:rsidP="00C140B6">
      <w:pPr>
        <w:pStyle w:val="1"/>
        <w:spacing w:line="256" w:lineRule="auto"/>
        <w:rPr>
          <w:lang w:val="en-US"/>
        </w:rPr>
      </w:pPr>
      <w:r w:rsidRPr="00C140B6">
        <w:rPr>
          <w:lang w:val="en-US"/>
        </w:rPr>
        <w:t xml:space="preserve">        match(Type);</w:t>
      </w:r>
    </w:p>
    <w:p w14:paraId="2E4C3AF9" w14:textId="77777777" w:rsidR="00C140B6" w:rsidRPr="00C140B6" w:rsidRDefault="00C140B6" w:rsidP="00C140B6">
      <w:pPr>
        <w:pStyle w:val="1"/>
        <w:spacing w:line="256" w:lineRule="auto"/>
        <w:rPr>
          <w:lang w:val="en-US"/>
        </w:rPr>
      </w:pPr>
      <w:r w:rsidRPr="00C140B6">
        <w:rPr>
          <w:lang w:val="en-US"/>
        </w:rPr>
        <w:t xml:space="preserve">        variableList();</w:t>
      </w:r>
    </w:p>
    <w:p w14:paraId="3D7F1F39" w14:textId="77777777" w:rsidR="00C140B6" w:rsidRPr="00C140B6" w:rsidRDefault="00C140B6" w:rsidP="00C140B6">
      <w:pPr>
        <w:pStyle w:val="1"/>
        <w:spacing w:line="256" w:lineRule="auto"/>
        <w:rPr>
          <w:lang w:val="en-US"/>
        </w:rPr>
      </w:pPr>
      <w:r w:rsidRPr="00C140B6">
        <w:rPr>
          <w:lang w:val="en-US"/>
        </w:rPr>
        <w:t xml:space="preserve">    }</w:t>
      </w:r>
    </w:p>
    <w:p w14:paraId="50DDB375" w14:textId="77777777" w:rsidR="00C140B6" w:rsidRPr="00C140B6" w:rsidRDefault="00C140B6" w:rsidP="00C140B6">
      <w:pPr>
        <w:pStyle w:val="1"/>
        <w:spacing w:line="256" w:lineRule="auto"/>
        <w:rPr>
          <w:lang w:val="en-US"/>
        </w:rPr>
      </w:pPr>
    </w:p>
    <w:p w14:paraId="643A82F7" w14:textId="77777777" w:rsidR="00C140B6" w:rsidRPr="00C140B6" w:rsidRDefault="00C140B6" w:rsidP="00C140B6">
      <w:pPr>
        <w:pStyle w:val="1"/>
        <w:spacing w:line="256" w:lineRule="auto"/>
        <w:rPr>
          <w:lang w:val="en-US"/>
        </w:rPr>
      </w:pPr>
      <w:r w:rsidRPr="00C140B6">
        <w:rPr>
          <w:lang w:val="en-US"/>
        </w:rPr>
        <w:t xml:space="preserve">    void variableList() {</w:t>
      </w:r>
    </w:p>
    <w:p w14:paraId="33BF3A6A" w14:textId="77777777" w:rsidR="00C140B6" w:rsidRPr="00C140B6" w:rsidRDefault="00C140B6" w:rsidP="00C140B6">
      <w:pPr>
        <w:pStyle w:val="1"/>
        <w:spacing w:line="256" w:lineRule="auto"/>
        <w:rPr>
          <w:lang w:val="en-US"/>
        </w:rPr>
      </w:pPr>
      <w:r w:rsidRPr="00C140B6">
        <w:rPr>
          <w:lang w:val="en-US"/>
        </w:rPr>
        <w:t xml:space="preserve">        match(Identifier);</w:t>
      </w:r>
    </w:p>
    <w:p w14:paraId="4A30B193" w14:textId="77777777" w:rsidR="00C140B6" w:rsidRPr="00C140B6" w:rsidRDefault="00C140B6" w:rsidP="00C140B6">
      <w:pPr>
        <w:pStyle w:val="1"/>
        <w:spacing w:line="256" w:lineRule="auto"/>
        <w:rPr>
          <w:lang w:val="en-US"/>
        </w:rPr>
      </w:pPr>
      <w:r w:rsidRPr="00C140B6">
        <w:rPr>
          <w:lang w:val="en-US"/>
        </w:rPr>
        <w:t xml:space="preserve">        while (TokenTable[pos].type == Comma) {</w:t>
      </w:r>
    </w:p>
    <w:p w14:paraId="49192FAA" w14:textId="77777777" w:rsidR="00C140B6" w:rsidRPr="00C140B6" w:rsidRDefault="00C140B6" w:rsidP="00C140B6">
      <w:pPr>
        <w:pStyle w:val="1"/>
        <w:spacing w:line="256" w:lineRule="auto"/>
        <w:rPr>
          <w:lang w:val="en-US"/>
        </w:rPr>
      </w:pPr>
      <w:r w:rsidRPr="00C140B6">
        <w:rPr>
          <w:lang w:val="en-US"/>
        </w:rPr>
        <w:t xml:space="preserve">            ++pos;  // for Comma</w:t>
      </w:r>
    </w:p>
    <w:p w14:paraId="66466FBC" w14:textId="77777777" w:rsidR="00C140B6" w:rsidRPr="00C140B6" w:rsidRDefault="00C140B6" w:rsidP="00C140B6">
      <w:pPr>
        <w:pStyle w:val="1"/>
        <w:spacing w:line="256" w:lineRule="auto"/>
        <w:rPr>
          <w:lang w:val="en-US"/>
        </w:rPr>
      </w:pPr>
      <w:r w:rsidRPr="00C140B6">
        <w:rPr>
          <w:lang w:val="en-US"/>
        </w:rPr>
        <w:t xml:space="preserve">            match(Identifier);</w:t>
      </w:r>
    </w:p>
    <w:p w14:paraId="37397D7A" w14:textId="77777777" w:rsidR="00C140B6" w:rsidRPr="00C140B6" w:rsidRDefault="00C140B6" w:rsidP="00C140B6">
      <w:pPr>
        <w:pStyle w:val="1"/>
        <w:spacing w:line="256" w:lineRule="auto"/>
        <w:rPr>
          <w:lang w:val="en-US"/>
        </w:rPr>
      </w:pPr>
      <w:r w:rsidRPr="00C140B6">
        <w:rPr>
          <w:lang w:val="en-US"/>
        </w:rPr>
        <w:t xml:space="preserve">        }</w:t>
      </w:r>
    </w:p>
    <w:p w14:paraId="338F86AA" w14:textId="77777777" w:rsidR="00C140B6" w:rsidRPr="00C140B6" w:rsidRDefault="00C140B6" w:rsidP="00C140B6">
      <w:pPr>
        <w:pStyle w:val="1"/>
        <w:spacing w:line="256" w:lineRule="auto"/>
        <w:rPr>
          <w:lang w:val="en-US"/>
        </w:rPr>
      </w:pPr>
    </w:p>
    <w:p w14:paraId="242DFD54" w14:textId="77777777" w:rsidR="00C140B6" w:rsidRPr="00C140B6" w:rsidRDefault="00C140B6" w:rsidP="00C140B6">
      <w:pPr>
        <w:pStyle w:val="1"/>
        <w:spacing w:line="256" w:lineRule="auto"/>
        <w:rPr>
          <w:lang w:val="en-US"/>
        </w:rPr>
      </w:pPr>
      <w:r w:rsidRPr="00C140B6">
        <w:rPr>
          <w:lang w:val="en-US"/>
        </w:rPr>
        <w:t xml:space="preserve">    }</w:t>
      </w:r>
    </w:p>
    <w:p w14:paraId="135C43A1" w14:textId="77777777" w:rsidR="00C140B6" w:rsidRPr="00C140B6" w:rsidRDefault="00C140B6" w:rsidP="00C140B6">
      <w:pPr>
        <w:pStyle w:val="1"/>
        <w:spacing w:line="256" w:lineRule="auto"/>
        <w:rPr>
          <w:lang w:val="en-US"/>
        </w:rPr>
      </w:pPr>
    </w:p>
    <w:p w14:paraId="559B2F3C" w14:textId="77777777" w:rsidR="00C140B6" w:rsidRPr="00C140B6" w:rsidRDefault="00C140B6" w:rsidP="00C140B6">
      <w:pPr>
        <w:pStyle w:val="1"/>
        <w:spacing w:line="256" w:lineRule="auto"/>
        <w:rPr>
          <w:lang w:val="en-US"/>
        </w:rPr>
      </w:pPr>
      <w:r w:rsidRPr="00C140B6">
        <w:rPr>
          <w:lang w:val="en-US"/>
        </w:rPr>
        <w:t xml:space="preserve">    void statement() {</w:t>
      </w:r>
    </w:p>
    <w:p w14:paraId="3D6FF008" w14:textId="77777777" w:rsidR="00C140B6" w:rsidRPr="00C140B6" w:rsidRDefault="00C140B6" w:rsidP="00C140B6">
      <w:pPr>
        <w:pStyle w:val="1"/>
        <w:spacing w:line="256" w:lineRule="auto"/>
        <w:rPr>
          <w:lang w:val="en-US"/>
        </w:rPr>
      </w:pPr>
      <w:r w:rsidRPr="00C140B6">
        <w:rPr>
          <w:lang w:val="en-US"/>
        </w:rPr>
        <w:t xml:space="preserve">        switch (TokenTable[pos].type) {</w:t>
      </w:r>
    </w:p>
    <w:p w14:paraId="0A583794" w14:textId="77777777" w:rsidR="00C140B6" w:rsidRPr="00C140B6" w:rsidRDefault="00C140B6" w:rsidP="00C140B6">
      <w:pPr>
        <w:pStyle w:val="1"/>
        <w:spacing w:line="256" w:lineRule="auto"/>
        <w:rPr>
          <w:lang w:val="en-US"/>
        </w:rPr>
      </w:pPr>
      <w:r w:rsidRPr="00C140B6">
        <w:rPr>
          <w:lang w:val="en-US"/>
        </w:rPr>
        <w:t xml:space="preserve">        case Input:     inputStatement();   break;</w:t>
      </w:r>
    </w:p>
    <w:p w14:paraId="7558E5FB" w14:textId="77777777" w:rsidR="00C140B6" w:rsidRPr="00C140B6" w:rsidRDefault="00C140B6" w:rsidP="00C140B6">
      <w:pPr>
        <w:pStyle w:val="1"/>
        <w:spacing w:line="256" w:lineRule="auto"/>
        <w:rPr>
          <w:lang w:val="en-US"/>
        </w:rPr>
      </w:pPr>
      <w:r w:rsidRPr="00C140B6">
        <w:rPr>
          <w:lang w:val="en-US"/>
        </w:rPr>
        <w:lastRenderedPageBreak/>
        <w:t xml:space="preserve">        case Output:    outputStatement();  break;</w:t>
      </w:r>
    </w:p>
    <w:p w14:paraId="6E7BB761" w14:textId="77777777" w:rsidR="00C140B6" w:rsidRPr="00C140B6" w:rsidRDefault="00C140B6" w:rsidP="00C140B6">
      <w:pPr>
        <w:pStyle w:val="1"/>
        <w:spacing w:line="256" w:lineRule="auto"/>
        <w:rPr>
          <w:lang w:val="en-US"/>
        </w:rPr>
      </w:pPr>
      <w:r w:rsidRPr="00C140B6">
        <w:rPr>
          <w:lang w:val="en-US"/>
        </w:rPr>
        <w:t xml:space="preserve">        case If:        ifStatement();      break;</w:t>
      </w:r>
    </w:p>
    <w:p w14:paraId="1B370558" w14:textId="77777777" w:rsidR="00C140B6" w:rsidRPr="00C140B6" w:rsidRDefault="00C140B6" w:rsidP="00C140B6">
      <w:pPr>
        <w:pStyle w:val="1"/>
        <w:spacing w:line="256" w:lineRule="auto"/>
        <w:rPr>
          <w:lang w:val="en-US"/>
        </w:rPr>
      </w:pPr>
      <w:r w:rsidRPr="00C140B6">
        <w:rPr>
          <w:lang w:val="en-US"/>
        </w:rPr>
        <w:t xml:space="preserve">        case Goto:      gotoStatement();    break;</w:t>
      </w:r>
    </w:p>
    <w:p w14:paraId="28D4B33F" w14:textId="77777777" w:rsidR="00C140B6" w:rsidRPr="00C140B6" w:rsidRDefault="00C140B6" w:rsidP="00C140B6">
      <w:pPr>
        <w:pStyle w:val="1"/>
        <w:spacing w:line="256" w:lineRule="auto"/>
        <w:rPr>
          <w:lang w:val="en-US"/>
        </w:rPr>
      </w:pPr>
      <w:r w:rsidRPr="00C140B6">
        <w:rPr>
          <w:lang w:val="en-US"/>
        </w:rPr>
        <w:t xml:space="preserve">        case For:       forStatement();     break;</w:t>
      </w:r>
    </w:p>
    <w:p w14:paraId="02ED4D29" w14:textId="77777777" w:rsidR="00C140B6" w:rsidRPr="00C140B6" w:rsidRDefault="00C140B6" w:rsidP="00C140B6">
      <w:pPr>
        <w:pStyle w:val="1"/>
        <w:spacing w:line="256" w:lineRule="auto"/>
        <w:rPr>
          <w:lang w:val="en-US"/>
        </w:rPr>
      </w:pPr>
      <w:r w:rsidRPr="00C140B6">
        <w:rPr>
          <w:lang w:val="en-US"/>
        </w:rPr>
        <w:t xml:space="preserve">        case While:     whileStatement();   break;</w:t>
      </w:r>
    </w:p>
    <w:p w14:paraId="64B5C621" w14:textId="77777777" w:rsidR="00C140B6" w:rsidRPr="00C140B6" w:rsidRDefault="00C140B6" w:rsidP="00C140B6">
      <w:pPr>
        <w:pStyle w:val="1"/>
        <w:spacing w:line="256" w:lineRule="auto"/>
        <w:rPr>
          <w:lang w:val="en-US"/>
        </w:rPr>
      </w:pPr>
      <w:r w:rsidRPr="00C140B6">
        <w:rPr>
          <w:lang w:val="en-US"/>
        </w:rPr>
        <w:t xml:space="preserve">        case Repeat:    repeatStatement();  break;</w:t>
      </w:r>
    </w:p>
    <w:p w14:paraId="2C7ECE96" w14:textId="77777777" w:rsidR="00C140B6" w:rsidRPr="00C140B6" w:rsidRDefault="00C140B6" w:rsidP="00C140B6">
      <w:pPr>
        <w:pStyle w:val="1"/>
        <w:spacing w:line="256" w:lineRule="auto"/>
        <w:rPr>
          <w:lang w:val="en-US"/>
        </w:rPr>
      </w:pPr>
      <w:r w:rsidRPr="00C140B6">
        <w:rPr>
          <w:lang w:val="en-US"/>
        </w:rPr>
        <w:t xml:space="preserve">        case StartBlock:compoundStatement(); break;</w:t>
      </w:r>
    </w:p>
    <w:p w14:paraId="17C81EDF" w14:textId="77777777" w:rsidR="00C140B6" w:rsidRPr="00C140B6" w:rsidRDefault="00C140B6" w:rsidP="00C140B6">
      <w:pPr>
        <w:pStyle w:val="1"/>
        <w:spacing w:line="256" w:lineRule="auto"/>
        <w:rPr>
          <w:lang w:val="en-US"/>
        </w:rPr>
      </w:pPr>
      <w:r w:rsidRPr="00C140B6">
        <w:rPr>
          <w:lang w:val="en-US"/>
        </w:rPr>
        <w:t xml:space="preserve">        default: {</w:t>
      </w:r>
    </w:p>
    <w:p w14:paraId="73550456" w14:textId="77777777" w:rsidR="00C140B6" w:rsidRPr="00C140B6" w:rsidRDefault="00C140B6" w:rsidP="00C140B6">
      <w:pPr>
        <w:pStyle w:val="1"/>
        <w:spacing w:line="256" w:lineRule="auto"/>
        <w:rPr>
          <w:lang w:val="en-US"/>
        </w:rPr>
      </w:pPr>
      <w:r w:rsidRPr="00C140B6">
        <w:rPr>
          <w:lang w:val="en-US"/>
        </w:rPr>
        <w:t xml:space="preserve">            if (TokenTable[pos + 1].type == Colon)</w:t>
      </w:r>
    </w:p>
    <w:p w14:paraId="1F944158" w14:textId="77777777" w:rsidR="00C140B6" w:rsidRPr="00C140B6" w:rsidRDefault="00C140B6" w:rsidP="00C140B6">
      <w:pPr>
        <w:pStyle w:val="1"/>
        <w:spacing w:line="256" w:lineRule="auto"/>
        <w:rPr>
          <w:lang w:val="en-US"/>
        </w:rPr>
      </w:pPr>
      <w:r w:rsidRPr="00C140B6">
        <w:rPr>
          <w:lang w:val="en-US"/>
        </w:rPr>
        <w:t xml:space="preserve">                labelPoint();</w:t>
      </w:r>
    </w:p>
    <w:p w14:paraId="159B883D" w14:textId="77777777" w:rsidR="00C140B6" w:rsidRPr="00C140B6" w:rsidRDefault="00C140B6" w:rsidP="00C140B6">
      <w:pPr>
        <w:pStyle w:val="1"/>
        <w:spacing w:line="256" w:lineRule="auto"/>
        <w:rPr>
          <w:lang w:val="en-US"/>
        </w:rPr>
      </w:pPr>
      <w:r w:rsidRPr="00C140B6">
        <w:rPr>
          <w:lang w:val="en-US"/>
        </w:rPr>
        <w:t xml:space="preserve">            else</w:t>
      </w:r>
    </w:p>
    <w:p w14:paraId="0AC659A4" w14:textId="77777777" w:rsidR="00C140B6" w:rsidRPr="00C140B6" w:rsidRDefault="00C140B6" w:rsidP="00C140B6">
      <w:pPr>
        <w:pStyle w:val="1"/>
        <w:spacing w:line="256" w:lineRule="auto"/>
        <w:rPr>
          <w:lang w:val="en-US"/>
        </w:rPr>
      </w:pPr>
      <w:r w:rsidRPr="00C140B6">
        <w:rPr>
          <w:lang w:val="en-US"/>
        </w:rPr>
        <w:t xml:space="preserve">                assignStatement();</w:t>
      </w:r>
    </w:p>
    <w:p w14:paraId="76699502" w14:textId="77777777" w:rsidR="00C140B6" w:rsidRPr="00C140B6" w:rsidRDefault="00C140B6" w:rsidP="00C140B6">
      <w:pPr>
        <w:pStyle w:val="1"/>
        <w:spacing w:line="256" w:lineRule="auto"/>
        <w:rPr>
          <w:lang w:val="en-US"/>
        </w:rPr>
      </w:pPr>
      <w:r w:rsidRPr="00C140B6">
        <w:rPr>
          <w:lang w:val="en-US"/>
        </w:rPr>
        <w:t xml:space="preserve">        }</w:t>
      </w:r>
    </w:p>
    <w:p w14:paraId="4B8662EA" w14:textId="77777777" w:rsidR="00C140B6" w:rsidRPr="00C140B6" w:rsidRDefault="00C140B6" w:rsidP="00C140B6">
      <w:pPr>
        <w:pStyle w:val="1"/>
        <w:spacing w:line="256" w:lineRule="auto"/>
        <w:rPr>
          <w:lang w:val="en-US"/>
        </w:rPr>
      </w:pPr>
      <w:r w:rsidRPr="00C140B6">
        <w:rPr>
          <w:lang w:val="en-US"/>
        </w:rPr>
        <w:t xml:space="preserve">        }</w:t>
      </w:r>
    </w:p>
    <w:p w14:paraId="7D8D8824" w14:textId="77777777" w:rsidR="00C140B6" w:rsidRPr="00C140B6" w:rsidRDefault="00C140B6" w:rsidP="00C140B6">
      <w:pPr>
        <w:pStyle w:val="1"/>
        <w:spacing w:line="256" w:lineRule="auto"/>
        <w:rPr>
          <w:lang w:val="en-US"/>
        </w:rPr>
      </w:pPr>
      <w:r w:rsidRPr="00C140B6">
        <w:rPr>
          <w:lang w:val="en-US"/>
        </w:rPr>
        <w:t xml:space="preserve">    }</w:t>
      </w:r>
    </w:p>
    <w:p w14:paraId="39ACC4D0" w14:textId="77777777" w:rsidR="00C140B6" w:rsidRPr="00C140B6" w:rsidRDefault="00C140B6" w:rsidP="00C140B6">
      <w:pPr>
        <w:pStyle w:val="1"/>
        <w:spacing w:line="256" w:lineRule="auto"/>
        <w:rPr>
          <w:lang w:val="en-US"/>
        </w:rPr>
      </w:pPr>
    </w:p>
    <w:p w14:paraId="34074398" w14:textId="77777777" w:rsidR="00C140B6" w:rsidRPr="00C140B6" w:rsidRDefault="00C140B6" w:rsidP="00C140B6">
      <w:pPr>
        <w:pStyle w:val="1"/>
        <w:spacing w:line="256" w:lineRule="auto"/>
        <w:rPr>
          <w:lang w:val="en-US"/>
        </w:rPr>
      </w:pPr>
      <w:r w:rsidRPr="00C140B6">
        <w:rPr>
          <w:lang w:val="en-US"/>
        </w:rPr>
        <w:t xml:space="preserve">    void inputStatement() {</w:t>
      </w:r>
    </w:p>
    <w:p w14:paraId="15B8E481" w14:textId="77777777" w:rsidR="00C140B6" w:rsidRPr="00C140B6" w:rsidRDefault="00C140B6" w:rsidP="00C140B6">
      <w:pPr>
        <w:pStyle w:val="1"/>
        <w:spacing w:line="256" w:lineRule="auto"/>
        <w:rPr>
          <w:lang w:val="en-US"/>
        </w:rPr>
      </w:pPr>
      <w:r w:rsidRPr="00C140B6">
        <w:rPr>
          <w:lang w:val="en-US"/>
        </w:rPr>
        <w:t xml:space="preserve">        ++pos;  // for Input</w:t>
      </w:r>
    </w:p>
    <w:p w14:paraId="7122EADF" w14:textId="77777777" w:rsidR="00C140B6" w:rsidRPr="00C140B6" w:rsidRDefault="00C140B6" w:rsidP="00C140B6">
      <w:pPr>
        <w:pStyle w:val="1"/>
        <w:spacing w:line="256" w:lineRule="auto"/>
        <w:rPr>
          <w:lang w:val="en-US"/>
        </w:rPr>
      </w:pPr>
      <w:r w:rsidRPr="00C140B6">
        <w:rPr>
          <w:lang w:val="en-US"/>
        </w:rPr>
        <w:t xml:space="preserve">        match(Identifier);</w:t>
      </w:r>
    </w:p>
    <w:p w14:paraId="63996E30" w14:textId="77777777" w:rsidR="00C140B6" w:rsidRPr="00C140B6" w:rsidRDefault="00C140B6" w:rsidP="00C140B6">
      <w:pPr>
        <w:pStyle w:val="1"/>
        <w:spacing w:line="256" w:lineRule="auto"/>
        <w:rPr>
          <w:lang w:val="en-US"/>
        </w:rPr>
      </w:pPr>
      <w:r w:rsidRPr="00C140B6">
        <w:rPr>
          <w:lang w:val="en-US"/>
        </w:rPr>
        <w:t xml:space="preserve">    }</w:t>
      </w:r>
    </w:p>
    <w:p w14:paraId="102506F9" w14:textId="77777777" w:rsidR="00C140B6" w:rsidRPr="00C140B6" w:rsidRDefault="00C140B6" w:rsidP="00C140B6">
      <w:pPr>
        <w:pStyle w:val="1"/>
        <w:spacing w:line="256" w:lineRule="auto"/>
        <w:rPr>
          <w:lang w:val="en-US"/>
        </w:rPr>
      </w:pPr>
    </w:p>
    <w:p w14:paraId="778948A2" w14:textId="77777777" w:rsidR="00C140B6" w:rsidRPr="00C140B6" w:rsidRDefault="00C140B6" w:rsidP="00C140B6">
      <w:pPr>
        <w:pStyle w:val="1"/>
        <w:spacing w:line="256" w:lineRule="auto"/>
        <w:rPr>
          <w:lang w:val="en-US"/>
        </w:rPr>
      </w:pPr>
      <w:r w:rsidRPr="00C140B6">
        <w:rPr>
          <w:lang w:val="en-US"/>
        </w:rPr>
        <w:t xml:space="preserve">    void outputStatement() {</w:t>
      </w:r>
    </w:p>
    <w:p w14:paraId="68B4684F" w14:textId="77777777" w:rsidR="00C140B6" w:rsidRPr="00C140B6" w:rsidRDefault="00C140B6" w:rsidP="00C140B6">
      <w:pPr>
        <w:pStyle w:val="1"/>
        <w:spacing w:line="256" w:lineRule="auto"/>
        <w:rPr>
          <w:lang w:val="en-US"/>
        </w:rPr>
      </w:pPr>
      <w:r w:rsidRPr="00C140B6">
        <w:rPr>
          <w:lang w:val="en-US"/>
        </w:rPr>
        <w:t xml:space="preserve">        ++pos;  // for Output</w:t>
      </w:r>
    </w:p>
    <w:p w14:paraId="6C128978" w14:textId="77777777" w:rsidR="00C140B6" w:rsidRPr="00C140B6" w:rsidRDefault="00C140B6" w:rsidP="00C140B6">
      <w:pPr>
        <w:pStyle w:val="1"/>
        <w:spacing w:line="256" w:lineRule="auto"/>
        <w:rPr>
          <w:lang w:val="en-US"/>
        </w:rPr>
      </w:pPr>
      <w:r w:rsidRPr="00C140B6">
        <w:rPr>
          <w:lang w:val="en-US"/>
        </w:rPr>
        <w:lastRenderedPageBreak/>
        <w:t xml:space="preserve">        arithmeticExpression();</w:t>
      </w:r>
    </w:p>
    <w:p w14:paraId="1E30BA94" w14:textId="77777777" w:rsidR="00C140B6" w:rsidRPr="00C140B6" w:rsidRDefault="00C140B6" w:rsidP="00C140B6">
      <w:pPr>
        <w:pStyle w:val="1"/>
        <w:spacing w:line="256" w:lineRule="auto"/>
        <w:rPr>
          <w:lang w:val="en-US"/>
        </w:rPr>
      </w:pPr>
      <w:r w:rsidRPr="00C140B6">
        <w:rPr>
          <w:lang w:val="en-US"/>
        </w:rPr>
        <w:t xml:space="preserve">    }</w:t>
      </w:r>
    </w:p>
    <w:p w14:paraId="4E728E84" w14:textId="77777777" w:rsidR="00C140B6" w:rsidRPr="00C140B6" w:rsidRDefault="00C140B6" w:rsidP="00C140B6">
      <w:pPr>
        <w:pStyle w:val="1"/>
        <w:spacing w:line="256" w:lineRule="auto"/>
        <w:rPr>
          <w:lang w:val="en-US"/>
        </w:rPr>
      </w:pPr>
    </w:p>
    <w:p w14:paraId="1BD23420" w14:textId="77777777" w:rsidR="00C140B6" w:rsidRPr="00C140B6" w:rsidRDefault="00C140B6" w:rsidP="00C140B6">
      <w:pPr>
        <w:pStyle w:val="1"/>
        <w:spacing w:line="256" w:lineRule="auto"/>
        <w:rPr>
          <w:lang w:val="en-US"/>
        </w:rPr>
      </w:pPr>
      <w:r w:rsidRPr="00C140B6">
        <w:rPr>
          <w:lang w:val="en-US"/>
        </w:rPr>
        <w:t xml:space="preserve">    void arithmeticExpression() {</w:t>
      </w:r>
    </w:p>
    <w:p w14:paraId="6A265EC1" w14:textId="77777777" w:rsidR="00C140B6" w:rsidRPr="00C140B6" w:rsidRDefault="00C140B6" w:rsidP="00C140B6">
      <w:pPr>
        <w:pStyle w:val="1"/>
        <w:spacing w:line="256" w:lineRule="auto"/>
        <w:rPr>
          <w:lang w:val="en-US"/>
        </w:rPr>
      </w:pPr>
      <w:r w:rsidRPr="00C140B6">
        <w:rPr>
          <w:lang w:val="en-US"/>
        </w:rPr>
        <w:t xml:space="preserve">        lowPriorityExpression();</w:t>
      </w:r>
    </w:p>
    <w:p w14:paraId="5D0DF59E" w14:textId="77777777" w:rsidR="00C140B6" w:rsidRPr="00C140B6" w:rsidRDefault="00C140B6" w:rsidP="00C140B6">
      <w:pPr>
        <w:pStyle w:val="1"/>
        <w:spacing w:line="256" w:lineRule="auto"/>
        <w:rPr>
          <w:lang w:val="en-US"/>
        </w:rPr>
      </w:pPr>
      <w:r w:rsidRPr="00C140B6">
        <w:rPr>
          <w:lang w:val="en-US"/>
        </w:rPr>
        <w:t xml:space="preserve">        //lowPriorityOperator</w:t>
      </w:r>
    </w:p>
    <w:p w14:paraId="7B9490A0" w14:textId="77777777" w:rsidR="00C140B6" w:rsidRPr="00C140B6" w:rsidRDefault="00C140B6" w:rsidP="00C140B6">
      <w:pPr>
        <w:pStyle w:val="1"/>
        <w:spacing w:line="256" w:lineRule="auto"/>
        <w:rPr>
          <w:lang w:val="en-US"/>
        </w:rPr>
      </w:pPr>
      <w:r w:rsidRPr="00C140B6">
        <w:rPr>
          <w:lang w:val="en-US"/>
        </w:rPr>
        <w:t xml:space="preserve">        while (TokenTable[pos].type == Add || TokenTable[pos].type == Sub) {</w:t>
      </w:r>
    </w:p>
    <w:p w14:paraId="0D7D4F5A" w14:textId="77777777" w:rsidR="00C140B6" w:rsidRPr="00C140B6" w:rsidRDefault="00C140B6" w:rsidP="00C140B6">
      <w:pPr>
        <w:pStyle w:val="1"/>
        <w:spacing w:line="256" w:lineRule="auto"/>
        <w:rPr>
          <w:lang w:val="en-US"/>
        </w:rPr>
      </w:pPr>
      <w:r w:rsidRPr="00C140B6">
        <w:rPr>
          <w:lang w:val="en-US"/>
        </w:rPr>
        <w:t xml:space="preserve">            ++pos;  // for + or -</w:t>
      </w:r>
    </w:p>
    <w:p w14:paraId="1B59E1AD" w14:textId="77777777" w:rsidR="00C140B6" w:rsidRPr="00C140B6" w:rsidRDefault="00C140B6" w:rsidP="00C140B6">
      <w:pPr>
        <w:pStyle w:val="1"/>
        <w:spacing w:line="256" w:lineRule="auto"/>
        <w:rPr>
          <w:lang w:val="en-US"/>
        </w:rPr>
      </w:pPr>
      <w:r w:rsidRPr="00C140B6">
        <w:rPr>
          <w:lang w:val="en-US"/>
        </w:rPr>
        <w:t xml:space="preserve">            lowPriorityExpression();</w:t>
      </w:r>
    </w:p>
    <w:p w14:paraId="6233633E" w14:textId="77777777" w:rsidR="00C140B6" w:rsidRPr="00C140B6" w:rsidRDefault="00C140B6" w:rsidP="00C140B6">
      <w:pPr>
        <w:pStyle w:val="1"/>
        <w:spacing w:line="256" w:lineRule="auto"/>
        <w:rPr>
          <w:lang w:val="en-US"/>
        </w:rPr>
      </w:pPr>
      <w:r w:rsidRPr="00C140B6">
        <w:rPr>
          <w:lang w:val="en-US"/>
        </w:rPr>
        <w:t xml:space="preserve">        }</w:t>
      </w:r>
    </w:p>
    <w:p w14:paraId="6873209B" w14:textId="77777777" w:rsidR="00C140B6" w:rsidRPr="00C140B6" w:rsidRDefault="00C140B6" w:rsidP="00C140B6">
      <w:pPr>
        <w:pStyle w:val="1"/>
        <w:spacing w:line="256" w:lineRule="auto"/>
        <w:rPr>
          <w:lang w:val="en-US"/>
        </w:rPr>
      </w:pPr>
      <w:r w:rsidRPr="00C140B6">
        <w:rPr>
          <w:lang w:val="en-US"/>
        </w:rPr>
        <w:t xml:space="preserve">    }</w:t>
      </w:r>
    </w:p>
    <w:p w14:paraId="23B6C768" w14:textId="77777777" w:rsidR="00C140B6" w:rsidRPr="00C140B6" w:rsidRDefault="00C140B6" w:rsidP="00C140B6">
      <w:pPr>
        <w:pStyle w:val="1"/>
        <w:spacing w:line="256" w:lineRule="auto"/>
        <w:rPr>
          <w:lang w:val="en-US"/>
        </w:rPr>
      </w:pPr>
    </w:p>
    <w:p w14:paraId="360CA63E" w14:textId="77777777" w:rsidR="00C140B6" w:rsidRPr="00C140B6" w:rsidRDefault="00C140B6" w:rsidP="00C140B6">
      <w:pPr>
        <w:pStyle w:val="1"/>
        <w:spacing w:line="256" w:lineRule="auto"/>
        <w:rPr>
          <w:lang w:val="en-US"/>
        </w:rPr>
      </w:pPr>
      <w:r w:rsidRPr="00C140B6">
        <w:rPr>
          <w:lang w:val="en-US"/>
        </w:rPr>
        <w:t xml:space="preserve">    void lowPriorityExpression() {</w:t>
      </w:r>
    </w:p>
    <w:p w14:paraId="1E525A9D" w14:textId="77777777" w:rsidR="00C140B6" w:rsidRPr="00C140B6" w:rsidRDefault="00C140B6" w:rsidP="00C140B6">
      <w:pPr>
        <w:pStyle w:val="1"/>
        <w:spacing w:line="256" w:lineRule="auto"/>
        <w:rPr>
          <w:lang w:val="en-US"/>
        </w:rPr>
      </w:pPr>
      <w:r w:rsidRPr="00C140B6">
        <w:rPr>
          <w:lang w:val="en-US"/>
        </w:rPr>
        <w:t xml:space="preserve">        middlePriorityExpression();</w:t>
      </w:r>
    </w:p>
    <w:p w14:paraId="586AF474" w14:textId="77777777" w:rsidR="00C140B6" w:rsidRPr="00C140B6" w:rsidRDefault="00C140B6" w:rsidP="00C140B6">
      <w:pPr>
        <w:pStyle w:val="1"/>
        <w:spacing w:line="256" w:lineRule="auto"/>
        <w:rPr>
          <w:lang w:val="en-US"/>
        </w:rPr>
      </w:pPr>
      <w:r w:rsidRPr="00C140B6">
        <w:rPr>
          <w:lang w:val="en-US"/>
        </w:rPr>
        <w:t xml:space="preserve">        //  middlePriorityOperator</w:t>
      </w:r>
    </w:p>
    <w:p w14:paraId="1A30E18E" w14:textId="77777777" w:rsidR="00C140B6" w:rsidRPr="00C140B6" w:rsidRDefault="00C140B6" w:rsidP="00C140B6">
      <w:pPr>
        <w:pStyle w:val="1"/>
        <w:spacing w:line="256" w:lineRule="auto"/>
        <w:rPr>
          <w:lang w:val="en-US"/>
        </w:rPr>
      </w:pPr>
      <w:r w:rsidRPr="00C140B6">
        <w:rPr>
          <w:lang w:val="en-US"/>
        </w:rPr>
        <w:t xml:space="preserve">        while (TokenTable[pos].type == Mul || TokenTable[pos].type == Mod || TokenTable[pos].type == Div) {</w:t>
      </w:r>
    </w:p>
    <w:p w14:paraId="6049CF23" w14:textId="77777777" w:rsidR="00C140B6" w:rsidRPr="00C140B6" w:rsidRDefault="00C140B6" w:rsidP="00C140B6">
      <w:pPr>
        <w:pStyle w:val="1"/>
        <w:spacing w:line="256" w:lineRule="auto"/>
        <w:rPr>
          <w:lang w:val="en-US"/>
        </w:rPr>
      </w:pPr>
      <w:r w:rsidRPr="00C140B6">
        <w:rPr>
          <w:lang w:val="en-US"/>
        </w:rPr>
        <w:t xml:space="preserve">            ++pos;  // for * or Mod or Div</w:t>
      </w:r>
    </w:p>
    <w:p w14:paraId="0A9C67A8" w14:textId="77777777" w:rsidR="00C140B6" w:rsidRPr="00C140B6" w:rsidRDefault="00C140B6" w:rsidP="00C140B6">
      <w:pPr>
        <w:pStyle w:val="1"/>
        <w:spacing w:line="256" w:lineRule="auto"/>
        <w:rPr>
          <w:lang w:val="en-US"/>
        </w:rPr>
      </w:pPr>
      <w:r w:rsidRPr="00C140B6">
        <w:rPr>
          <w:lang w:val="en-US"/>
        </w:rPr>
        <w:t xml:space="preserve">            middlePriorityExpression();</w:t>
      </w:r>
    </w:p>
    <w:p w14:paraId="2D4147C3" w14:textId="77777777" w:rsidR="00C140B6" w:rsidRPr="00C140B6" w:rsidRDefault="00C140B6" w:rsidP="00C140B6">
      <w:pPr>
        <w:pStyle w:val="1"/>
        <w:spacing w:line="256" w:lineRule="auto"/>
        <w:rPr>
          <w:lang w:val="en-US"/>
        </w:rPr>
      </w:pPr>
      <w:r w:rsidRPr="00C140B6">
        <w:rPr>
          <w:lang w:val="en-US"/>
        </w:rPr>
        <w:t xml:space="preserve">        }</w:t>
      </w:r>
    </w:p>
    <w:p w14:paraId="3C6AD25E" w14:textId="77777777" w:rsidR="00C140B6" w:rsidRPr="00C140B6" w:rsidRDefault="00C140B6" w:rsidP="00C140B6">
      <w:pPr>
        <w:pStyle w:val="1"/>
        <w:spacing w:line="256" w:lineRule="auto"/>
        <w:rPr>
          <w:lang w:val="en-US"/>
        </w:rPr>
      </w:pPr>
      <w:r w:rsidRPr="00C140B6">
        <w:rPr>
          <w:lang w:val="en-US"/>
        </w:rPr>
        <w:t xml:space="preserve">    }</w:t>
      </w:r>
    </w:p>
    <w:p w14:paraId="69152169" w14:textId="77777777" w:rsidR="00C140B6" w:rsidRPr="00C140B6" w:rsidRDefault="00C140B6" w:rsidP="00C140B6">
      <w:pPr>
        <w:pStyle w:val="1"/>
        <w:spacing w:line="256" w:lineRule="auto"/>
        <w:rPr>
          <w:lang w:val="en-US"/>
        </w:rPr>
      </w:pPr>
    </w:p>
    <w:p w14:paraId="6AAF9B00" w14:textId="77777777" w:rsidR="00C140B6" w:rsidRPr="00C140B6" w:rsidRDefault="00C140B6" w:rsidP="00C140B6">
      <w:pPr>
        <w:pStyle w:val="1"/>
        <w:spacing w:line="256" w:lineRule="auto"/>
        <w:rPr>
          <w:lang w:val="en-US"/>
        </w:rPr>
      </w:pPr>
      <w:r w:rsidRPr="00C140B6">
        <w:rPr>
          <w:lang w:val="en-US"/>
        </w:rPr>
        <w:t xml:space="preserve">    void middlePriorityExpression() {</w:t>
      </w:r>
    </w:p>
    <w:p w14:paraId="6DDA3161" w14:textId="77777777" w:rsidR="00C140B6" w:rsidRPr="00C140B6" w:rsidRDefault="00C140B6" w:rsidP="00C140B6">
      <w:pPr>
        <w:pStyle w:val="1"/>
        <w:spacing w:line="256" w:lineRule="auto"/>
        <w:rPr>
          <w:lang w:val="en-US"/>
        </w:rPr>
      </w:pPr>
      <w:r w:rsidRPr="00C140B6">
        <w:rPr>
          <w:lang w:val="en-US"/>
        </w:rPr>
        <w:t xml:space="preserve">        switch (TokenTable[pos].type) {</w:t>
      </w:r>
    </w:p>
    <w:p w14:paraId="66A54308" w14:textId="77777777" w:rsidR="00C140B6" w:rsidRPr="00C140B6" w:rsidRDefault="00C140B6" w:rsidP="00C140B6">
      <w:pPr>
        <w:pStyle w:val="1"/>
        <w:spacing w:line="256" w:lineRule="auto"/>
        <w:rPr>
          <w:lang w:val="en-US"/>
        </w:rPr>
      </w:pPr>
      <w:r w:rsidRPr="00C140B6">
        <w:rPr>
          <w:lang w:val="en-US"/>
        </w:rPr>
        <w:lastRenderedPageBreak/>
        <w:t xml:space="preserve">        case Identifier:    ++pos;  break;</w:t>
      </w:r>
    </w:p>
    <w:p w14:paraId="6D098037" w14:textId="77777777" w:rsidR="00C140B6" w:rsidRPr="00C140B6" w:rsidRDefault="00C140B6" w:rsidP="00C140B6">
      <w:pPr>
        <w:pStyle w:val="1"/>
        <w:spacing w:line="256" w:lineRule="auto"/>
        <w:rPr>
          <w:lang w:val="en-US"/>
        </w:rPr>
      </w:pPr>
      <w:r w:rsidRPr="00C140B6">
        <w:rPr>
          <w:lang w:val="en-US"/>
        </w:rPr>
        <w:t xml:space="preserve">        case Number:        ++pos;  break;</w:t>
      </w:r>
    </w:p>
    <w:p w14:paraId="2088B6EB" w14:textId="77777777" w:rsidR="00C140B6" w:rsidRPr="00C140B6" w:rsidRDefault="00C140B6" w:rsidP="00C140B6">
      <w:pPr>
        <w:pStyle w:val="1"/>
        <w:spacing w:line="256" w:lineRule="auto"/>
        <w:rPr>
          <w:lang w:val="en-US"/>
        </w:rPr>
      </w:pPr>
      <w:r w:rsidRPr="00C140B6">
        <w:rPr>
          <w:lang w:val="en-US"/>
        </w:rPr>
        <w:t xml:space="preserve">        case LBracket: {</w:t>
      </w:r>
    </w:p>
    <w:p w14:paraId="37DE0F71" w14:textId="77777777" w:rsidR="00C140B6" w:rsidRPr="00C140B6" w:rsidRDefault="00C140B6" w:rsidP="00C140B6">
      <w:pPr>
        <w:pStyle w:val="1"/>
        <w:spacing w:line="256" w:lineRule="auto"/>
        <w:rPr>
          <w:lang w:val="en-US"/>
        </w:rPr>
      </w:pPr>
      <w:r w:rsidRPr="00C140B6">
        <w:rPr>
          <w:lang w:val="en-US"/>
        </w:rPr>
        <w:t xml:space="preserve">            ++pos;  //  for (</w:t>
      </w:r>
    </w:p>
    <w:p w14:paraId="5D03331F" w14:textId="77777777" w:rsidR="00C140B6" w:rsidRPr="00C140B6" w:rsidRDefault="00C140B6" w:rsidP="00C140B6">
      <w:pPr>
        <w:pStyle w:val="1"/>
        <w:spacing w:line="256" w:lineRule="auto"/>
        <w:rPr>
          <w:lang w:val="en-US"/>
        </w:rPr>
      </w:pPr>
      <w:r w:rsidRPr="00C140B6">
        <w:rPr>
          <w:lang w:val="en-US"/>
        </w:rPr>
        <w:t xml:space="preserve">            arithmeticExpression();</w:t>
      </w:r>
    </w:p>
    <w:p w14:paraId="5ECD1AA1" w14:textId="77777777" w:rsidR="00C140B6" w:rsidRPr="00C140B6" w:rsidRDefault="00C140B6" w:rsidP="00C140B6">
      <w:pPr>
        <w:pStyle w:val="1"/>
        <w:spacing w:line="256" w:lineRule="auto"/>
        <w:rPr>
          <w:lang w:val="en-US"/>
        </w:rPr>
      </w:pPr>
      <w:r w:rsidRPr="00C140B6">
        <w:rPr>
          <w:lang w:val="en-US"/>
        </w:rPr>
        <w:t xml:space="preserve">            match(RBracket);  </w:t>
      </w:r>
    </w:p>
    <w:p w14:paraId="7D8381AE" w14:textId="77777777" w:rsidR="00C140B6" w:rsidRPr="00C140B6" w:rsidRDefault="00C140B6" w:rsidP="00C140B6">
      <w:pPr>
        <w:pStyle w:val="1"/>
        <w:spacing w:line="256" w:lineRule="auto"/>
        <w:rPr>
          <w:lang w:val="en-US"/>
        </w:rPr>
      </w:pPr>
      <w:r w:rsidRPr="00C140B6">
        <w:rPr>
          <w:lang w:val="en-US"/>
        </w:rPr>
        <w:t xml:space="preserve">            break;</w:t>
      </w:r>
    </w:p>
    <w:p w14:paraId="3912DF55" w14:textId="77777777" w:rsidR="00C140B6" w:rsidRPr="00C140B6" w:rsidRDefault="00C140B6" w:rsidP="00C140B6">
      <w:pPr>
        <w:pStyle w:val="1"/>
        <w:spacing w:line="256" w:lineRule="auto"/>
        <w:rPr>
          <w:lang w:val="en-US"/>
        </w:rPr>
      </w:pPr>
      <w:r w:rsidRPr="00C140B6">
        <w:rPr>
          <w:lang w:val="en-US"/>
        </w:rPr>
        <w:t xml:space="preserve">        }</w:t>
      </w:r>
    </w:p>
    <w:p w14:paraId="240E81BE" w14:textId="77777777" w:rsidR="00C140B6" w:rsidRPr="00C140B6" w:rsidRDefault="00C140B6" w:rsidP="00C140B6">
      <w:pPr>
        <w:pStyle w:val="1"/>
        <w:spacing w:line="256" w:lineRule="auto"/>
        <w:rPr>
          <w:lang w:val="en-US"/>
        </w:rPr>
      </w:pPr>
      <w:r w:rsidRPr="00C140B6">
        <w:rPr>
          <w:lang w:val="en-US"/>
        </w:rPr>
        <w:t xml:space="preserve">        default: {</w:t>
      </w:r>
    </w:p>
    <w:p w14:paraId="5B9422E6" w14:textId="77777777" w:rsidR="00C140B6" w:rsidRPr="00C140B6" w:rsidRDefault="00C140B6" w:rsidP="00C140B6">
      <w:pPr>
        <w:pStyle w:val="1"/>
        <w:spacing w:line="256" w:lineRule="auto"/>
        <w:rPr>
          <w:lang w:val="en-US"/>
        </w:rPr>
      </w:pPr>
      <w:r w:rsidRPr="00C140B6">
        <w:rPr>
          <w:lang w:val="en-US"/>
        </w:rPr>
        <w:t xml:space="preserve">            printf("\nSyntax error in line %d, token number: %d : middle priority operation was expected (current: %s).\n", TokenTable[pos].line, pos, lexemeTypeName(TokenTable[pos].type));</w:t>
      </w:r>
    </w:p>
    <w:p w14:paraId="5D0BB954" w14:textId="77777777" w:rsidR="00C140B6" w:rsidRPr="00C140B6" w:rsidRDefault="00C140B6" w:rsidP="00C140B6">
      <w:pPr>
        <w:pStyle w:val="1"/>
        <w:spacing w:line="256" w:lineRule="auto"/>
        <w:rPr>
          <w:lang w:val="en-US"/>
        </w:rPr>
      </w:pPr>
      <w:r w:rsidRPr="00C140B6">
        <w:rPr>
          <w:lang w:val="en-US"/>
        </w:rPr>
        <w:t xml:space="preserve">            fprintf(errorFile, "\nSyntax error in line %d, token number: %d : middle priority operation was expected (current: %s).\n", TokenTable[pos].line, pos, lexemeTypeName(TokenTable[pos].type));</w:t>
      </w:r>
    </w:p>
    <w:p w14:paraId="25D1BB50" w14:textId="77777777" w:rsidR="00C140B6" w:rsidRPr="00C140B6" w:rsidRDefault="00C140B6" w:rsidP="00C140B6">
      <w:pPr>
        <w:pStyle w:val="1"/>
        <w:spacing w:line="256" w:lineRule="auto"/>
        <w:rPr>
          <w:lang w:val="en-US"/>
        </w:rPr>
      </w:pPr>
      <w:r w:rsidRPr="00C140B6">
        <w:rPr>
          <w:lang w:val="en-US"/>
        </w:rPr>
        <w:t xml:space="preserve">            exit(1);</w:t>
      </w:r>
    </w:p>
    <w:p w14:paraId="7A0B9FD6" w14:textId="77777777" w:rsidR="00C140B6" w:rsidRPr="00C140B6" w:rsidRDefault="00C140B6" w:rsidP="00C140B6">
      <w:pPr>
        <w:pStyle w:val="1"/>
        <w:spacing w:line="256" w:lineRule="auto"/>
        <w:rPr>
          <w:lang w:val="en-US"/>
        </w:rPr>
      </w:pPr>
      <w:r w:rsidRPr="00C140B6">
        <w:rPr>
          <w:lang w:val="en-US"/>
        </w:rPr>
        <w:t xml:space="preserve">        }</w:t>
      </w:r>
    </w:p>
    <w:p w14:paraId="2AFFC24A" w14:textId="77777777" w:rsidR="00C140B6" w:rsidRPr="00C140B6" w:rsidRDefault="00C140B6" w:rsidP="00C140B6">
      <w:pPr>
        <w:pStyle w:val="1"/>
        <w:spacing w:line="256" w:lineRule="auto"/>
        <w:rPr>
          <w:lang w:val="en-US"/>
        </w:rPr>
      </w:pPr>
      <w:r w:rsidRPr="00C140B6">
        <w:rPr>
          <w:lang w:val="en-US"/>
        </w:rPr>
        <w:t xml:space="preserve">        }</w:t>
      </w:r>
    </w:p>
    <w:p w14:paraId="30CD59F0" w14:textId="77777777" w:rsidR="00C140B6" w:rsidRPr="00C140B6" w:rsidRDefault="00C140B6" w:rsidP="00C140B6">
      <w:pPr>
        <w:pStyle w:val="1"/>
        <w:spacing w:line="256" w:lineRule="auto"/>
        <w:rPr>
          <w:lang w:val="en-US"/>
        </w:rPr>
      </w:pPr>
      <w:r w:rsidRPr="00C140B6">
        <w:rPr>
          <w:lang w:val="en-US"/>
        </w:rPr>
        <w:t xml:space="preserve">    }</w:t>
      </w:r>
    </w:p>
    <w:p w14:paraId="510029D9" w14:textId="77777777" w:rsidR="00C140B6" w:rsidRPr="00C140B6" w:rsidRDefault="00C140B6" w:rsidP="00C140B6">
      <w:pPr>
        <w:pStyle w:val="1"/>
        <w:spacing w:line="256" w:lineRule="auto"/>
        <w:rPr>
          <w:lang w:val="en-US"/>
        </w:rPr>
      </w:pPr>
    </w:p>
    <w:p w14:paraId="0E52459F" w14:textId="77777777" w:rsidR="00C140B6" w:rsidRPr="00C140B6" w:rsidRDefault="00C140B6" w:rsidP="00C140B6">
      <w:pPr>
        <w:pStyle w:val="1"/>
        <w:spacing w:line="256" w:lineRule="auto"/>
        <w:rPr>
          <w:lang w:val="en-US"/>
        </w:rPr>
      </w:pPr>
      <w:r w:rsidRPr="00C140B6">
        <w:rPr>
          <w:lang w:val="en-US"/>
        </w:rPr>
        <w:t xml:space="preserve">    void assignStatement() {</w:t>
      </w:r>
    </w:p>
    <w:p w14:paraId="0545ABCC" w14:textId="77777777" w:rsidR="00C140B6" w:rsidRPr="00C140B6" w:rsidRDefault="00C140B6" w:rsidP="00C140B6">
      <w:pPr>
        <w:pStyle w:val="1"/>
        <w:spacing w:line="256" w:lineRule="auto"/>
        <w:rPr>
          <w:lang w:val="en-US"/>
        </w:rPr>
      </w:pPr>
      <w:r w:rsidRPr="00C140B6">
        <w:rPr>
          <w:lang w:val="en-US"/>
        </w:rPr>
        <w:t xml:space="preserve">        match(Identifier);</w:t>
      </w:r>
    </w:p>
    <w:p w14:paraId="5CDC6C14" w14:textId="77777777" w:rsidR="00C140B6" w:rsidRPr="00C140B6" w:rsidRDefault="00C140B6" w:rsidP="00C140B6">
      <w:pPr>
        <w:pStyle w:val="1"/>
        <w:spacing w:line="256" w:lineRule="auto"/>
        <w:rPr>
          <w:lang w:val="en-US"/>
        </w:rPr>
      </w:pPr>
      <w:r w:rsidRPr="00C140B6">
        <w:rPr>
          <w:lang w:val="en-US"/>
        </w:rPr>
        <w:t xml:space="preserve">        match(Assign);</w:t>
      </w:r>
    </w:p>
    <w:p w14:paraId="0F2B133C" w14:textId="77777777" w:rsidR="00C140B6" w:rsidRPr="00C140B6" w:rsidRDefault="00C140B6" w:rsidP="00C140B6">
      <w:pPr>
        <w:pStyle w:val="1"/>
        <w:spacing w:line="256" w:lineRule="auto"/>
        <w:rPr>
          <w:lang w:val="en-US"/>
        </w:rPr>
      </w:pPr>
      <w:r w:rsidRPr="00C140B6">
        <w:rPr>
          <w:lang w:val="en-US"/>
        </w:rPr>
        <w:t xml:space="preserve">        arithmeticExpression();</w:t>
      </w:r>
    </w:p>
    <w:p w14:paraId="028DA1B8" w14:textId="77777777" w:rsidR="00C140B6" w:rsidRPr="00C140B6" w:rsidRDefault="00C140B6" w:rsidP="00C140B6">
      <w:pPr>
        <w:pStyle w:val="1"/>
        <w:spacing w:line="256" w:lineRule="auto"/>
        <w:rPr>
          <w:lang w:val="en-US"/>
        </w:rPr>
      </w:pPr>
      <w:r w:rsidRPr="00C140B6">
        <w:rPr>
          <w:lang w:val="en-US"/>
        </w:rPr>
        <w:t xml:space="preserve">    }</w:t>
      </w:r>
    </w:p>
    <w:p w14:paraId="0E81B6CF" w14:textId="77777777" w:rsidR="00C140B6" w:rsidRPr="00C140B6" w:rsidRDefault="00C140B6" w:rsidP="00C140B6">
      <w:pPr>
        <w:pStyle w:val="1"/>
        <w:spacing w:line="256" w:lineRule="auto"/>
        <w:rPr>
          <w:lang w:val="en-US"/>
        </w:rPr>
      </w:pPr>
    </w:p>
    <w:p w14:paraId="214EE810" w14:textId="77777777" w:rsidR="00C140B6" w:rsidRPr="00C140B6" w:rsidRDefault="00C140B6" w:rsidP="00C140B6">
      <w:pPr>
        <w:pStyle w:val="1"/>
        <w:spacing w:line="256" w:lineRule="auto"/>
        <w:rPr>
          <w:lang w:val="en-US"/>
        </w:rPr>
      </w:pPr>
      <w:r w:rsidRPr="00C140B6">
        <w:rPr>
          <w:lang w:val="en-US"/>
        </w:rPr>
        <w:t xml:space="preserve">    void ifStatement() {</w:t>
      </w:r>
    </w:p>
    <w:p w14:paraId="6B297584" w14:textId="77777777" w:rsidR="00C140B6" w:rsidRPr="00C140B6" w:rsidRDefault="00C140B6" w:rsidP="00C140B6">
      <w:pPr>
        <w:pStyle w:val="1"/>
        <w:spacing w:line="256" w:lineRule="auto"/>
        <w:rPr>
          <w:lang w:val="en-US"/>
        </w:rPr>
      </w:pPr>
      <w:r w:rsidRPr="00C140B6">
        <w:rPr>
          <w:lang w:val="en-US"/>
        </w:rPr>
        <w:t xml:space="preserve">        match(If);</w:t>
      </w:r>
    </w:p>
    <w:p w14:paraId="308E42A3" w14:textId="77777777" w:rsidR="00C140B6" w:rsidRPr="00C140B6" w:rsidRDefault="00C140B6" w:rsidP="00C140B6">
      <w:pPr>
        <w:pStyle w:val="1"/>
        <w:spacing w:line="256" w:lineRule="auto"/>
        <w:rPr>
          <w:lang w:val="en-US"/>
        </w:rPr>
      </w:pPr>
      <w:r w:rsidRPr="00C140B6">
        <w:rPr>
          <w:lang w:val="en-US"/>
        </w:rPr>
        <w:t xml:space="preserve">        match(LBracket);</w:t>
      </w:r>
    </w:p>
    <w:p w14:paraId="5C9F4074" w14:textId="77777777" w:rsidR="00C140B6" w:rsidRPr="00C140B6" w:rsidRDefault="00C140B6" w:rsidP="00C140B6">
      <w:pPr>
        <w:pStyle w:val="1"/>
        <w:spacing w:line="256" w:lineRule="auto"/>
        <w:rPr>
          <w:lang w:val="en-US"/>
        </w:rPr>
      </w:pPr>
      <w:r w:rsidRPr="00C140B6">
        <w:rPr>
          <w:lang w:val="en-US"/>
        </w:rPr>
        <w:t xml:space="preserve">        logicalExpression();</w:t>
      </w:r>
    </w:p>
    <w:p w14:paraId="647888CA" w14:textId="77777777" w:rsidR="00C140B6" w:rsidRPr="00C140B6" w:rsidRDefault="00C140B6" w:rsidP="00C140B6">
      <w:pPr>
        <w:pStyle w:val="1"/>
        <w:spacing w:line="256" w:lineRule="auto"/>
        <w:rPr>
          <w:lang w:val="en-US"/>
        </w:rPr>
      </w:pPr>
      <w:r w:rsidRPr="00C140B6">
        <w:rPr>
          <w:lang w:val="en-US"/>
        </w:rPr>
        <w:t xml:space="preserve">        match(RBracket);</w:t>
      </w:r>
    </w:p>
    <w:p w14:paraId="7F24A7BD" w14:textId="77777777" w:rsidR="00C140B6" w:rsidRPr="00C140B6" w:rsidRDefault="00C140B6" w:rsidP="00C140B6">
      <w:pPr>
        <w:pStyle w:val="1"/>
        <w:spacing w:line="256" w:lineRule="auto"/>
        <w:rPr>
          <w:lang w:val="en-US"/>
        </w:rPr>
      </w:pPr>
      <w:r w:rsidRPr="00C140B6">
        <w:rPr>
          <w:lang w:val="en-US"/>
        </w:rPr>
        <w:t xml:space="preserve">        statement();</w:t>
      </w:r>
    </w:p>
    <w:p w14:paraId="3C43EF41" w14:textId="77777777" w:rsidR="00C140B6" w:rsidRPr="00C140B6" w:rsidRDefault="00C140B6" w:rsidP="00C140B6">
      <w:pPr>
        <w:pStyle w:val="1"/>
        <w:spacing w:line="256" w:lineRule="auto"/>
        <w:rPr>
          <w:lang w:val="en-US"/>
        </w:rPr>
      </w:pPr>
      <w:r w:rsidRPr="00C140B6">
        <w:rPr>
          <w:lang w:val="en-US"/>
        </w:rPr>
        <w:t xml:space="preserve">        if (TokenTable[pos].type == Else) {</w:t>
      </w:r>
    </w:p>
    <w:p w14:paraId="153E522E" w14:textId="77777777" w:rsidR="00C140B6" w:rsidRPr="00C140B6" w:rsidRDefault="00C140B6" w:rsidP="00C140B6">
      <w:pPr>
        <w:pStyle w:val="1"/>
        <w:spacing w:line="256" w:lineRule="auto"/>
        <w:rPr>
          <w:lang w:val="en-US"/>
        </w:rPr>
      </w:pPr>
      <w:r w:rsidRPr="00C140B6">
        <w:rPr>
          <w:lang w:val="en-US"/>
        </w:rPr>
        <w:t xml:space="preserve">            //match(Semicolon);</w:t>
      </w:r>
    </w:p>
    <w:p w14:paraId="12E35FB8" w14:textId="77777777" w:rsidR="00C140B6" w:rsidRPr="00C140B6" w:rsidRDefault="00C140B6" w:rsidP="00C140B6">
      <w:pPr>
        <w:pStyle w:val="1"/>
        <w:spacing w:line="256" w:lineRule="auto"/>
        <w:rPr>
          <w:lang w:val="en-US"/>
        </w:rPr>
      </w:pPr>
      <w:r w:rsidRPr="00C140B6">
        <w:rPr>
          <w:lang w:val="en-US"/>
        </w:rPr>
        <w:t xml:space="preserve">            ++pos;  //  for else</w:t>
      </w:r>
    </w:p>
    <w:p w14:paraId="37DBC161" w14:textId="77777777" w:rsidR="00C140B6" w:rsidRPr="00C140B6" w:rsidRDefault="00C140B6" w:rsidP="00C140B6">
      <w:pPr>
        <w:pStyle w:val="1"/>
        <w:spacing w:line="256" w:lineRule="auto"/>
        <w:rPr>
          <w:lang w:val="en-US"/>
        </w:rPr>
      </w:pPr>
      <w:r w:rsidRPr="00C140B6">
        <w:rPr>
          <w:lang w:val="en-US"/>
        </w:rPr>
        <w:t xml:space="preserve">            statement();</w:t>
      </w:r>
    </w:p>
    <w:p w14:paraId="04966E2C" w14:textId="77777777" w:rsidR="00C140B6" w:rsidRPr="00C140B6" w:rsidRDefault="00C140B6" w:rsidP="00C140B6">
      <w:pPr>
        <w:pStyle w:val="1"/>
        <w:spacing w:line="256" w:lineRule="auto"/>
        <w:rPr>
          <w:lang w:val="en-US"/>
        </w:rPr>
      </w:pPr>
      <w:r w:rsidRPr="00C140B6">
        <w:rPr>
          <w:lang w:val="en-US"/>
        </w:rPr>
        <w:t xml:space="preserve">        }</w:t>
      </w:r>
    </w:p>
    <w:p w14:paraId="1A0D4FD9" w14:textId="77777777" w:rsidR="00C140B6" w:rsidRPr="00C140B6" w:rsidRDefault="00C140B6" w:rsidP="00C140B6">
      <w:pPr>
        <w:pStyle w:val="1"/>
        <w:spacing w:line="256" w:lineRule="auto"/>
        <w:rPr>
          <w:lang w:val="en-US"/>
        </w:rPr>
      </w:pPr>
      <w:r w:rsidRPr="00C140B6">
        <w:rPr>
          <w:lang w:val="en-US"/>
        </w:rPr>
        <w:t xml:space="preserve">    }</w:t>
      </w:r>
    </w:p>
    <w:p w14:paraId="0BBD04B6" w14:textId="77777777" w:rsidR="00C140B6" w:rsidRPr="00C140B6" w:rsidRDefault="00C140B6" w:rsidP="00C140B6">
      <w:pPr>
        <w:pStyle w:val="1"/>
        <w:spacing w:line="256" w:lineRule="auto"/>
        <w:rPr>
          <w:lang w:val="en-US"/>
        </w:rPr>
      </w:pPr>
    </w:p>
    <w:p w14:paraId="6D6A7B87" w14:textId="77777777" w:rsidR="00C140B6" w:rsidRPr="00C140B6" w:rsidRDefault="00C140B6" w:rsidP="00C140B6">
      <w:pPr>
        <w:pStyle w:val="1"/>
        <w:spacing w:line="256" w:lineRule="auto"/>
        <w:rPr>
          <w:lang w:val="en-US"/>
        </w:rPr>
      </w:pPr>
      <w:r w:rsidRPr="00C140B6">
        <w:rPr>
          <w:lang w:val="en-US"/>
        </w:rPr>
        <w:t xml:space="preserve">    void logicalExpression() {</w:t>
      </w:r>
    </w:p>
    <w:p w14:paraId="2911D9D6" w14:textId="77777777" w:rsidR="00C140B6" w:rsidRPr="00C140B6" w:rsidRDefault="00C140B6" w:rsidP="00C140B6">
      <w:pPr>
        <w:pStyle w:val="1"/>
        <w:spacing w:line="256" w:lineRule="auto"/>
        <w:rPr>
          <w:lang w:val="en-US"/>
        </w:rPr>
      </w:pPr>
      <w:r w:rsidRPr="00C140B6">
        <w:rPr>
          <w:lang w:val="en-US"/>
        </w:rPr>
        <w:t xml:space="preserve">        andExpression();</w:t>
      </w:r>
    </w:p>
    <w:p w14:paraId="2CDEC0E2" w14:textId="77777777" w:rsidR="00C140B6" w:rsidRPr="00C140B6" w:rsidRDefault="00C140B6" w:rsidP="00C140B6">
      <w:pPr>
        <w:pStyle w:val="1"/>
        <w:spacing w:line="256" w:lineRule="auto"/>
        <w:rPr>
          <w:lang w:val="en-US"/>
        </w:rPr>
      </w:pPr>
      <w:r w:rsidRPr="00C140B6">
        <w:rPr>
          <w:lang w:val="en-US"/>
        </w:rPr>
        <w:t xml:space="preserve">        while (TokenTable[pos].type == Or) {</w:t>
      </w:r>
    </w:p>
    <w:p w14:paraId="789A6548" w14:textId="77777777" w:rsidR="00C140B6" w:rsidRPr="00C140B6" w:rsidRDefault="00C140B6" w:rsidP="00C140B6">
      <w:pPr>
        <w:pStyle w:val="1"/>
        <w:spacing w:line="256" w:lineRule="auto"/>
        <w:rPr>
          <w:lang w:val="en-US"/>
        </w:rPr>
      </w:pPr>
      <w:r w:rsidRPr="00C140B6">
        <w:rPr>
          <w:lang w:val="en-US"/>
        </w:rPr>
        <w:t xml:space="preserve">            ++pos;  //  for ||</w:t>
      </w:r>
    </w:p>
    <w:p w14:paraId="562C6A6C" w14:textId="77777777" w:rsidR="00C140B6" w:rsidRPr="00C140B6" w:rsidRDefault="00C140B6" w:rsidP="00C140B6">
      <w:pPr>
        <w:pStyle w:val="1"/>
        <w:spacing w:line="256" w:lineRule="auto"/>
        <w:rPr>
          <w:lang w:val="en-US"/>
        </w:rPr>
      </w:pPr>
      <w:r w:rsidRPr="00C140B6">
        <w:rPr>
          <w:lang w:val="en-US"/>
        </w:rPr>
        <w:t xml:space="preserve">            andExpression();</w:t>
      </w:r>
    </w:p>
    <w:p w14:paraId="00FBA767" w14:textId="77777777" w:rsidR="00C140B6" w:rsidRPr="00C140B6" w:rsidRDefault="00C140B6" w:rsidP="00C140B6">
      <w:pPr>
        <w:pStyle w:val="1"/>
        <w:spacing w:line="256" w:lineRule="auto"/>
        <w:rPr>
          <w:lang w:val="en-US"/>
        </w:rPr>
      </w:pPr>
      <w:r w:rsidRPr="00C140B6">
        <w:rPr>
          <w:lang w:val="en-US"/>
        </w:rPr>
        <w:t xml:space="preserve">        }</w:t>
      </w:r>
    </w:p>
    <w:p w14:paraId="5151B8B0" w14:textId="77777777" w:rsidR="00C140B6" w:rsidRPr="00C140B6" w:rsidRDefault="00C140B6" w:rsidP="00C140B6">
      <w:pPr>
        <w:pStyle w:val="1"/>
        <w:spacing w:line="256" w:lineRule="auto"/>
        <w:rPr>
          <w:lang w:val="en-US"/>
        </w:rPr>
      </w:pPr>
      <w:r w:rsidRPr="00C140B6">
        <w:rPr>
          <w:lang w:val="en-US"/>
        </w:rPr>
        <w:t xml:space="preserve">    }</w:t>
      </w:r>
    </w:p>
    <w:p w14:paraId="47272077" w14:textId="77777777" w:rsidR="00C140B6" w:rsidRPr="00C140B6" w:rsidRDefault="00C140B6" w:rsidP="00C140B6">
      <w:pPr>
        <w:pStyle w:val="1"/>
        <w:spacing w:line="256" w:lineRule="auto"/>
        <w:rPr>
          <w:lang w:val="en-US"/>
        </w:rPr>
      </w:pPr>
    </w:p>
    <w:p w14:paraId="43154315" w14:textId="77777777" w:rsidR="00C140B6" w:rsidRPr="00C140B6" w:rsidRDefault="00C140B6" w:rsidP="00C140B6">
      <w:pPr>
        <w:pStyle w:val="1"/>
        <w:spacing w:line="256" w:lineRule="auto"/>
        <w:rPr>
          <w:lang w:val="en-US"/>
        </w:rPr>
      </w:pPr>
      <w:r w:rsidRPr="00C140B6">
        <w:rPr>
          <w:lang w:val="en-US"/>
        </w:rPr>
        <w:t xml:space="preserve">    void andExpression() {</w:t>
      </w:r>
    </w:p>
    <w:p w14:paraId="21BB4BE8" w14:textId="77777777" w:rsidR="00C140B6" w:rsidRPr="00C140B6" w:rsidRDefault="00C140B6" w:rsidP="00C140B6">
      <w:pPr>
        <w:pStyle w:val="1"/>
        <w:spacing w:line="256" w:lineRule="auto"/>
        <w:rPr>
          <w:lang w:val="en-US"/>
        </w:rPr>
      </w:pPr>
      <w:r w:rsidRPr="00C140B6">
        <w:rPr>
          <w:lang w:val="en-US"/>
        </w:rPr>
        <w:lastRenderedPageBreak/>
        <w:t xml:space="preserve">        comparison();</w:t>
      </w:r>
    </w:p>
    <w:p w14:paraId="295BBD81" w14:textId="77777777" w:rsidR="00C140B6" w:rsidRPr="00C140B6" w:rsidRDefault="00C140B6" w:rsidP="00C140B6">
      <w:pPr>
        <w:pStyle w:val="1"/>
        <w:spacing w:line="256" w:lineRule="auto"/>
        <w:rPr>
          <w:lang w:val="en-US"/>
        </w:rPr>
      </w:pPr>
      <w:r w:rsidRPr="00C140B6">
        <w:rPr>
          <w:lang w:val="en-US"/>
        </w:rPr>
        <w:t xml:space="preserve">        while (TokenTable[pos].type == And) {</w:t>
      </w:r>
    </w:p>
    <w:p w14:paraId="3F81B682" w14:textId="77777777" w:rsidR="00C140B6" w:rsidRPr="00C140B6" w:rsidRDefault="00C140B6" w:rsidP="00C140B6">
      <w:pPr>
        <w:pStyle w:val="1"/>
        <w:spacing w:line="256" w:lineRule="auto"/>
        <w:rPr>
          <w:lang w:val="en-US"/>
        </w:rPr>
      </w:pPr>
      <w:r w:rsidRPr="00C140B6">
        <w:rPr>
          <w:lang w:val="en-US"/>
        </w:rPr>
        <w:t xml:space="preserve">            ++pos;  //  for &amp;&amp;</w:t>
      </w:r>
    </w:p>
    <w:p w14:paraId="6E437F5A" w14:textId="77777777" w:rsidR="00C140B6" w:rsidRPr="00C140B6" w:rsidRDefault="00C140B6" w:rsidP="00C140B6">
      <w:pPr>
        <w:pStyle w:val="1"/>
        <w:spacing w:line="256" w:lineRule="auto"/>
        <w:rPr>
          <w:lang w:val="en-US"/>
        </w:rPr>
      </w:pPr>
      <w:r w:rsidRPr="00C140B6">
        <w:rPr>
          <w:lang w:val="en-US"/>
        </w:rPr>
        <w:t xml:space="preserve">            andExpression();</w:t>
      </w:r>
    </w:p>
    <w:p w14:paraId="2E798FA4" w14:textId="77777777" w:rsidR="00C140B6" w:rsidRPr="00C140B6" w:rsidRDefault="00C140B6" w:rsidP="00C140B6">
      <w:pPr>
        <w:pStyle w:val="1"/>
        <w:spacing w:line="256" w:lineRule="auto"/>
        <w:rPr>
          <w:lang w:val="en-US"/>
        </w:rPr>
      </w:pPr>
      <w:r w:rsidRPr="00C140B6">
        <w:rPr>
          <w:lang w:val="en-US"/>
        </w:rPr>
        <w:t xml:space="preserve">        }</w:t>
      </w:r>
    </w:p>
    <w:p w14:paraId="08884872" w14:textId="77777777" w:rsidR="00C140B6" w:rsidRPr="00C140B6" w:rsidRDefault="00C140B6" w:rsidP="00C140B6">
      <w:pPr>
        <w:pStyle w:val="1"/>
        <w:spacing w:line="256" w:lineRule="auto"/>
        <w:rPr>
          <w:lang w:val="en-US"/>
        </w:rPr>
      </w:pPr>
      <w:r w:rsidRPr="00C140B6">
        <w:rPr>
          <w:lang w:val="en-US"/>
        </w:rPr>
        <w:t xml:space="preserve">    }</w:t>
      </w:r>
    </w:p>
    <w:p w14:paraId="6F4FE3ED" w14:textId="77777777" w:rsidR="00C140B6" w:rsidRPr="00C140B6" w:rsidRDefault="00C140B6" w:rsidP="00C140B6">
      <w:pPr>
        <w:pStyle w:val="1"/>
        <w:spacing w:line="256" w:lineRule="auto"/>
        <w:rPr>
          <w:lang w:val="en-US"/>
        </w:rPr>
      </w:pPr>
    </w:p>
    <w:p w14:paraId="66E7E2DF" w14:textId="77777777" w:rsidR="00C140B6" w:rsidRPr="00C140B6" w:rsidRDefault="00C140B6" w:rsidP="00C140B6">
      <w:pPr>
        <w:pStyle w:val="1"/>
        <w:spacing w:line="256" w:lineRule="auto"/>
        <w:rPr>
          <w:lang w:val="en-US"/>
        </w:rPr>
      </w:pPr>
      <w:r w:rsidRPr="00C140B6">
        <w:rPr>
          <w:lang w:val="en-US"/>
        </w:rPr>
        <w:t xml:space="preserve">    void comparison() {</w:t>
      </w:r>
    </w:p>
    <w:p w14:paraId="68F774E1" w14:textId="77777777" w:rsidR="00C140B6" w:rsidRPr="00C140B6" w:rsidRDefault="00C140B6" w:rsidP="00C140B6">
      <w:pPr>
        <w:pStyle w:val="1"/>
        <w:spacing w:line="256" w:lineRule="auto"/>
        <w:rPr>
          <w:lang w:val="en-US"/>
        </w:rPr>
      </w:pPr>
      <w:r w:rsidRPr="00C140B6">
        <w:rPr>
          <w:lang w:val="en-US"/>
        </w:rPr>
        <w:t xml:space="preserve">        if (TokenTable[pos].type == Not) {</w:t>
      </w:r>
    </w:p>
    <w:p w14:paraId="784BBCD8" w14:textId="77777777" w:rsidR="00C140B6" w:rsidRPr="00C140B6" w:rsidRDefault="00C140B6" w:rsidP="00C140B6">
      <w:pPr>
        <w:pStyle w:val="1"/>
        <w:spacing w:line="256" w:lineRule="auto"/>
        <w:rPr>
          <w:lang w:val="en-US"/>
        </w:rPr>
      </w:pPr>
      <w:r w:rsidRPr="00C140B6">
        <w:rPr>
          <w:lang w:val="en-US"/>
        </w:rPr>
        <w:t xml:space="preserve">            ++pos;  //  for !</w:t>
      </w:r>
    </w:p>
    <w:p w14:paraId="0C9893E5" w14:textId="77777777" w:rsidR="00C140B6" w:rsidRPr="00C140B6" w:rsidRDefault="00C140B6" w:rsidP="00C140B6">
      <w:pPr>
        <w:pStyle w:val="1"/>
        <w:spacing w:line="256" w:lineRule="auto"/>
        <w:rPr>
          <w:lang w:val="en-US"/>
        </w:rPr>
      </w:pPr>
      <w:r w:rsidRPr="00C140B6">
        <w:rPr>
          <w:lang w:val="en-US"/>
        </w:rPr>
        <w:t xml:space="preserve">            match(LBracket);</w:t>
      </w:r>
    </w:p>
    <w:p w14:paraId="546E818C" w14:textId="77777777" w:rsidR="00C140B6" w:rsidRPr="00C140B6" w:rsidRDefault="00C140B6" w:rsidP="00C140B6">
      <w:pPr>
        <w:pStyle w:val="1"/>
        <w:spacing w:line="256" w:lineRule="auto"/>
        <w:rPr>
          <w:lang w:val="en-US"/>
        </w:rPr>
      </w:pPr>
      <w:r w:rsidRPr="00C140B6">
        <w:rPr>
          <w:lang w:val="en-US"/>
        </w:rPr>
        <w:t xml:space="preserve">            logicalExpression();</w:t>
      </w:r>
    </w:p>
    <w:p w14:paraId="2E6CAB08" w14:textId="77777777" w:rsidR="00C140B6" w:rsidRPr="00C140B6" w:rsidRDefault="00C140B6" w:rsidP="00C140B6">
      <w:pPr>
        <w:pStyle w:val="1"/>
        <w:spacing w:line="256" w:lineRule="auto"/>
        <w:rPr>
          <w:lang w:val="en-US"/>
        </w:rPr>
      </w:pPr>
      <w:r w:rsidRPr="00C140B6">
        <w:rPr>
          <w:lang w:val="en-US"/>
        </w:rPr>
        <w:t xml:space="preserve">            match(RBracket);</w:t>
      </w:r>
    </w:p>
    <w:p w14:paraId="19EA1D36" w14:textId="77777777" w:rsidR="00C140B6" w:rsidRPr="00C140B6" w:rsidRDefault="00C140B6" w:rsidP="00C140B6">
      <w:pPr>
        <w:pStyle w:val="1"/>
        <w:spacing w:line="256" w:lineRule="auto"/>
        <w:rPr>
          <w:lang w:val="en-US"/>
        </w:rPr>
      </w:pPr>
      <w:r w:rsidRPr="00C140B6">
        <w:rPr>
          <w:lang w:val="en-US"/>
        </w:rPr>
        <w:t xml:space="preserve">        }</w:t>
      </w:r>
    </w:p>
    <w:p w14:paraId="456F6926" w14:textId="77777777" w:rsidR="00C140B6" w:rsidRPr="00C140B6" w:rsidRDefault="00C140B6" w:rsidP="00C140B6">
      <w:pPr>
        <w:pStyle w:val="1"/>
        <w:spacing w:line="256" w:lineRule="auto"/>
        <w:rPr>
          <w:lang w:val="en-US"/>
        </w:rPr>
      </w:pPr>
      <w:r w:rsidRPr="00C140B6">
        <w:rPr>
          <w:lang w:val="en-US"/>
        </w:rPr>
        <w:t xml:space="preserve">        else if (TokenTable[pos].type == LBracket) {</w:t>
      </w:r>
    </w:p>
    <w:p w14:paraId="5E21AA0C" w14:textId="77777777" w:rsidR="00C140B6" w:rsidRPr="00C140B6" w:rsidRDefault="00C140B6" w:rsidP="00C140B6">
      <w:pPr>
        <w:pStyle w:val="1"/>
        <w:spacing w:line="256" w:lineRule="auto"/>
        <w:rPr>
          <w:lang w:val="en-US"/>
        </w:rPr>
      </w:pPr>
      <w:r w:rsidRPr="00C140B6">
        <w:rPr>
          <w:lang w:val="en-US"/>
        </w:rPr>
        <w:t xml:space="preserve">            ++pos;  //  for (</w:t>
      </w:r>
    </w:p>
    <w:p w14:paraId="4C8586FE" w14:textId="77777777" w:rsidR="00C140B6" w:rsidRPr="00C140B6" w:rsidRDefault="00C140B6" w:rsidP="00C140B6">
      <w:pPr>
        <w:pStyle w:val="1"/>
        <w:spacing w:line="256" w:lineRule="auto"/>
        <w:rPr>
          <w:lang w:val="en-US"/>
        </w:rPr>
      </w:pPr>
      <w:r w:rsidRPr="00C140B6">
        <w:rPr>
          <w:lang w:val="en-US"/>
        </w:rPr>
        <w:t xml:space="preserve">            logicalExpression();</w:t>
      </w:r>
    </w:p>
    <w:p w14:paraId="3998A90C" w14:textId="77777777" w:rsidR="00C140B6" w:rsidRPr="00C140B6" w:rsidRDefault="00C140B6" w:rsidP="00C140B6">
      <w:pPr>
        <w:pStyle w:val="1"/>
        <w:spacing w:line="256" w:lineRule="auto"/>
        <w:rPr>
          <w:lang w:val="en-US"/>
        </w:rPr>
      </w:pPr>
      <w:r w:rsidRPr="00C140B6">
        <w:rPr>
          <w:lang w:val="en-US"/>
        </w:rPr>
        <w:t xml:space="preserve">            match(RBracket);</w:t>
      </w:r>
    </w:p>
    <w:p w14:paraId="309A04FB" w14:textId="77777777" w:rsidR="00C140B6" w:rsidRPr="00C140B6" w:rsidRDefault="00C140B6" w:rsidP="00C140B6">
      <w:pPr>
        <w:pStyle w:val="1"/>
        <w:spacing w:line="256" w:lineRule="auto"/>
        <w:rPr>
          <w:lang w:val="en-US"/>
        </w:rPr>
      </w:pPr>
      <w:r w:rsidRPr="00C140B6">
        <w:rPr>
          <w:lang w:val="en-US"/>
        </w:rPr>
        <w:t xml:space="preserve">        } else {</w:t>
      </w:r>
    </w:p>
    <w:p w14:paraId="1FBDDFEF" w14:textId="77777777" w:rsidR="00C140B6" w:rsidRPr="00C140B6" w:rsidRDefault="00C140B6" w:rsidP="00C140B6">
      <w:pPr>
        <w:pStyle w:val="1"/>
        <w:spacing w:line="256" w:lineRule="auto"/>
        <w:rPr>
          <w:lang w:val="en-US"/>
        </w:rPr>
      </w:pPr>
      <w:r w:rsidRPr="00C140B6">
        <w:rPr>
          <w:lang w:val="en-US"/>
        </w:rPr>
        <w:t xml:space="preserve">            comparisonExpression();</w:t>
      </w:r>
    </w:p>
    <w:p w14:paraId="5244A9FE" w14:textId="77777777" w:rsidR="00C140B6" w:rsidRPr="00C140B6" w:rsidRDefault="00C140B6" w:rsidP="00C140B6">
      <w:pPr>
        <w:pStyle w:val="1"/>
        <w:spacing w:line="256" w:lineRule="auto"/>
        <w:rPr>
          <w:lang w:val="en-US"/>
        </w:rPr>
      </w:pPr>
      <w:r w:rsidRPr="00C140B6">
        <w:rPr>
          <w:lang w:val="en-US"/>
        </w:rPr>
        <w:t xml:space="preserve">        }        </w:t>
      </w:r>
    </w:p>
    <w:p w14:paraId="2F3A4AC5" w14:textId="77777777" w:rsidR="00C140B6" w:rsidRPr="00C140B6" w:rsidRDefault="00C140B6" w:rsidP="00C140B6">
      <w:pPr>
        <w:pStyle w:val="1"/>
        <w:spacing w:line="256" w:lineRule="auto"/>
        <w:rPr>
          <w:lang w:val="en-US"/>
        </w:rPr>
      </w:pPr>
      <w:r w:rsidRPr="00C140B6">
        <w:rPr>
          <w:lang w:val="en-US"/>
        </w:rPr>
        <w:t xml:space="preserve">    }</w:t>
      </w:r>
    </w:p>
    <w:p w14:paraId="6A5324B5" w14:textId="77777777" w:rsidR="00C140B6" w:rsidRPr="00C140B6" w:rsidRDefault="00C140B6" w:rsidP="00C140B6">
      <w:pPr>
        <w:pStyle w:val="1"/>
        <w:spacing w:line="256" w:lineRule="auto"/>
        <w:rPr>
          <w:lang w:val="en-US"/>
        </w:rPr>
      </w:pPr>
    </w:p>
    <w:p w14:paraId="12B415FD" w14:textId="77777777" w:rsidR="00C140B6" w:rsidRPr="00C140B6" w:rsidRDefault="00C140B6" w:rsidP="00C140B6">
      <w:pPr>
        <w:pStyle w:val="1"/>
        <w:spacing w:line="256" w:lineRule="auto"/>
        <w:rPr>
          <w:lang w:val="en-US"/>
        </w:rPr>
      </w:pPr>
      <w:r w:rsidRPr="00C140B6">
        <w:rPr>
          <w:lang w:val="en-US"/>
        </w:rPr>
        <w:lastRenderedPageBreak/>
        <w:t xml:space="preserve">    void comparisonExpression() {</w:t>
      </w:r>
    </w:p>
    <w:p w14:paraId="21BC4369" w14:textId="77777777" w:rsidR="00C140B6" w:rsidRPr="00C140B6" w:rsidRDefault="00C140B6" w:rsidP="00C140B6">
      <w:pPr>
        <w:pStyle w:val="1"/>
        <w:spacing w:line="256" w:lineRule="auto"/>
        <w:rPr>
          <w:lang w:val="en-US"/>
        </w:rPr>
      </w:pPr>
      <w:r w:rsidRPr="00C140B6">
        <w:rPr>
          <w:lang w:val="en-US"/>
        </w:rPr>
        <w:t xml:space="preserve">        arithmeticExpression();</w:t>
      </w:r>
    </w:p>
    <w:p w14:paraId="4E72C4F9" w14:textId="77777777" w:rsidR="00C140B6" w:rsidRPr="00C140B6" w:rsidRDefault="00C140B6" w:rsidP="00C140B6">
      <w:pPr>
        <w:pStyle w:val="1"/>
        <w:spacing w:line="256" w:lineRule="auto"/>
        <w:rPr>
          <w:lang w:val="en-US"/>
        </w:rPr>
      </w:pPr>
      <w:r w:rsidRPr="00C140B6">
        <w:rPr>
          <w:lang w:val="en-US"/>
        </w:rPr>
        <w:t xml:space="preserve">        if (TokenTable[pos].type == Equality ||</w:t>
      </w:r>
    </w:p>
    <w:p w14:paraId="23FB5648" w14:textId="77777777" w:rsidR="00C140B6" w:rsidRPr="00C140B6" w:rsidRDefault="00C140B6" w:rsidP="00C140B6">
      <w:pPr>
        <w:pStyle w:val="1"/>
        <w:spacing w:line="256" w:lineRule="auto"/>
        <w:rPr>
          <w:lang w:val="en-US"/>
        </w:rPr>
      </w:pPr>
      <w:r w:rsidRPr="00C140B6">
        <w:rPr>
          <w:lang w:val="en-US"/>
        </w:rPr>
        <w:t xml:space="preserve">            TokenTable[pos].type == NotEquality ||</w:t>
      </w:r>
    </w:p>
    <w:p w14:paraId="7C29C91E" w14:textId="77777777" w:rsidR="00C140B6" w:rsidRPr="00C140B6" w:rsidRDefault="00C140B6" w:rsidP="00C140B6">
      <w:pPr>
        <w:pStyle w:val="1"/>
        <w:spacing w:line="256" w:lineRule="auto"/>
        <w:rPr>
          <w:lang w:val="en-US"/>
        </w:rPr>
      </w:pPr>
      <w:r w:rsidRPr="00C140B6">
        <w:rPr>
          <w:lang w:val="en-US"/>
        </w:rPr>
        <w:t xml:space="preserve">            TokenTable[pos].type == Greate ||</w:t>
      </w:r>
    </w:p>
    <w:p w14:paraId="6A15703E" w14:textId="77777777" w:rsidR="00C140B6" w:rsidRPr="00C140B6" w:rsidRDefault="00C140B6" w:rsidP="00C140B6">
      <w:pPr>
        <w:pStyle w:val="1"/>
        <w:spacing w:line="256" w:lineRule="auto"/>
        <w:rPr>
          <w:lang w:val="en-US"/>
        </w:rPr>
      </w:pPr>
      <w:r w:rsidRPr="00C140B6">
        <w:rPr>
          <w:lang w:val="en-US"/>
        </w:rPr>
        <w:t xml:space="preserve">            TokenTable[pos].type == Less</w:t>
      </w:r>
    </w:p>
    <w:p w14:paraId="537FED8A" w14:textId="77777777" w:rsidR="00C140B6" w:rsidRPr="00C140B6" w:rsidRDefault="00C140B6" w:rsidP="00C140B6">
      <w:pPr>
        <w:pStyle w:val="1"/>
        <w:spacing w:line="256" w:lineRule="auto"/>
        <w:rPr>
          <w:lang w:val="en-US"/>
        </w:rPr>
      </w:pPr>
      <w:r w:rsidRPr="00C140B6">
        <w:rPr>
          <w:lang w:val="en-US"/>
        </w:rPr>
        <w:t xml:space="preserve">            ) {</w:t>
      </w:r>
    </w:p>
    <w:p w14:paraId="6DC89A00" w14:textId="77777777" w:rsidR="00C140B6" w:rsidRPr="00C140B6" w:rsidRDefault="00C140B6" w:rsidP="00C140B6">
      <w:pPr>
        <w:pStyle w:val="1"/>
        <w:spacing w:line="256" w:lineRule="auto"/>
        <w:rPr>
          <w:lang w:val="en-US"/>
        </w:rPr>
      </w:pPr>
      <w:r w:rsidRPr="00C140B6">
        <w:rPr>
          <w:lang w:val="en-US"/>
        </w:rPr>
        <w:t xml:space="preserve">            ++pos;  //  for "=" | "!=" | "&lt;&lt;" | "&gt;&gt;"</w:t>
      </w:r>
    </w:p>
    <w:p w14:paraId="43C8EE28" w14:textId="77777777" w:rsidR="00C140B6" w:rsidRPr="00C140B6" w:rsidRDefault="00C140B6" w:rsidP="00C140B6">
      <w:pPr>
        <w:pStyle w:val="1"/>
        <w:spacing w:line="256" w:lineRule="auto"/>
        <w:rPr>
          <w:lang w:val="en-US"/>
        </w:rPr>
      </w:pPr>
    </w:p>
    <w:p w14:paraId="0E654DA0" w14:textId="77777777" w:rsidR="00C140B6" w:rsidRPr="00C140B6" w:rsidRDefault="00C140B6" w:rsidP="00C140B6">
      <w:pPr>
        <w:pStyle w:val="1"/>
        <w:spacing w:line="256" w:lineRule="auto"/>
        <w:rPr>
          <w:lang w:val="en-US"/>
        </w:rPr>
      </w:pPr>
      <w:r w:rsidRPr="00C140B6">
        <w:rPr>
          <w:lang w:val="en-US"/>
        </w:rPr>
        <w:t xml:space="preserve">        }</w:t>
      </w:r>
    </w:p>
    <w:p w14:paraId="5F5FA57A" w14:textId="77777777" w:rsidR="00C140B6" w:rsidRPr="00C140B6" w:rsidRDefault="00C140B6" w:rsidP="00C140B6">
      <w:pPr>
        <w:pStyle w:val="1"/>
        <w:spacing w:line="256" w:lineRule="auto"/>
        <w:rPr>
          <w:lang w:val="en-US"/>
        </w:rPr>
      </w:pPr>
      <w:r w:rsidRPr="00C140B6">
        <w:rPr>
          <w:lang w:val="en-US"/>
        </w:rPr>
        <w:t xml:space="preserve">        else {</w:t>
      </w:r>
    </w:p>
    <w:p w14:paraId="735C158E" w14:textId="77777777" w:rsidR="00C140B6" w:rsidRPr="00C140B6" w:rsidRDefault="00C140B6" w:rsidP="00C140B6">
      <w:pPr>
        <w:pStyle w:val="1"/>
        <w:spacing w:line="256" w:lineRule="auto"/>
        <w:rPr>
          <w:lang w:val="en-US"/>
        </w:rPr>
      </w:pPr>
      <w:r w:rsidRPr="00C140B6">
        <w:rPr>
          <w:lang w:val="en-US"/>
        </w:rPr>
        <w:t xml:space="preserve">            printf("\nSyntax error in line %d : Comparison operator was Expected, %s token gained).\n", TokenTable[pos].line, lexemeTypeName(TokenTable[pos].type));</w:t>
      </w:r>
    </w:p>
    <w:p w14:paraId="2EB3D96E" w14:textId="77777777" w:rsidR="00C140B6" w:rsidRPr="00C140B6" w:rsidRDefault="00C140B6" w:rsidP="00C140B6">
      <w:pPr>
        <w:pStyle w:val="1"/>
        <w:spacing w:line="256" w:lineRule="auto"/>
        <w:rPr>
          <w:lang w:val="en-US"/>
        </w:rPr>
      </w:pPr>
      <w:r w:rsidRPr="00C140B6">
        <w:rPr>
          <w:lang w:val="en-US"/>
        </w:rPr>
        <w:t xml:space="preserve">            fprintf(errorFile, "\nSyntax error in line %d : Comparison operator was Expected, %s token gained).\n", TokenTable[pos].line, lexemeTypeName(TokenTable[pos].type));</w:t>
      </w:r>
    </w:p>
    <w:p w14:paraId="44A919B7" w14:textId="77777777" w:rsidR="00C140B6" w:rsidRPr="00C140B6" w:rsidRDefault="00C140B6" w:rsidP="00C140B6">
      <w:pPr>
        <w:pStyle w:val="1"/>
        <w:spacing w:line="256" w:lineRule="auto"/>
        <w:rPr>
          <w:lang w:val="en-US"/>
        </w:rPr>
      </w:pPr>
      <w:r w:rsidRPr="00C140B6">
        <w:rPr>
          <w:lang w:val="en-US"/>
        </w:rPr>
        <w:t xml:space="preserve">            exit(1);</w:t>
      </w:r>
    </w:p>
    <w:p w14:paraId="264C69A2" w14:textId="77777777" w:rsidR="00C140B6" w:rsidRPr="00C140B6" w:rsidRDefault="00C140B6" w:rsidP="00C140B6">
      <w:pPr>
        <w:pStyle w:val="1"/>
        <w:spacing w:line="256" w:lineRule="auto"/>
        <w:rPr>
          <w:lang w:val="en-US"/>
        </w:rPr>
      </w:pPr>
      <w:r w:rsidRPr="00C140B6">
        <w:rPr>
          <w:lang w:val="en-US"/>
        </w:rPr>
        <w:t xml:space="preserve">        }</w:t>
      </w:r>
    </w:p>
    <w:p w14:paraId="5C7D31C2" w14:textId="77777777" w:rsidR="00C140B6" w:rsidRPr="00C140B6" w:rsidRDefault="00C140B6" w:rsidP="00C140B6">
      <w:pPr>
        <w:pStyle w:val="1"/>
        <w:spacing w:line="256" w:lineRule="auto"/>
        <w:rPr>
          <w:lang w:val="en-US"/>
        </w:rPr>
      </w:pPr>
      <w:r w:rsidRPr="00C140B6">
        <w:rPr>
          <w:lang w:val="en-US"/>
        </w:rPr>
        <w:t xml:space="preserve">        arithmeticExpression();</w:t>
      </w:r>
    </w:p>
    <w:p w14:paraId="49EACB5F" w14:textId="77777777" w:rsidR="00C140B6" w:rsidRPr="00C140B6" w:rsidRDefault="00C140B6" w:rsidP="00C140B6">
      <w:pPr>
        <w:pStyle w:val="1"/>
        <w:spacing w:line="256" w:lineRule="auto"/>
        <w:rPr>
          <w:lang w:val="en-US"/>
        </w:rPr>
      </w:pPr>
      <w:r w:rsidRPr="00C140B6">
        <w:rPr>
          <w:lang w:val="en-US"/>
        </w:rPr>
        <w:t xml:space="preserve">    }</w:t>
      </w:r>
    </w:p>
    <w:p w14:paraId="4F88EAEE" w14:textId="77777777" w:rsidR="00C140B6" w:rsidRPr="00C140B6" w:rsidRDefault="00C140B6" w:rsidP="00C140B6">
      <w:pPr>
        <w:pStyle w:val="1"/>
        <w:spacing w:line="256" w:lineRule="auto"/>
        <w:rPr>
          <w:lang w:val="en-US"/>
        </w:rPr>
      </w:pPr>
    </w:p>
    <w:p w14:paraId="52A98A1F" w14:textId="77777777" w:rsidR="00C140B6" w:rsidRPr="00C140B6" w:rsidRDefault="00C140B6" w:rsidP="00C140B6">
      <w:pPr>
        <w:pStyle w:val="1"/>
        <w:spacing w:line="256" w:lineRule="auto"/>
        <w:rPr>
          <w:lang w:val="en-US"/>
        </w:rPr>
      </w:pPr>
      <w:r w:rsidRPr="00C140B6">
        <w:rPr>
          <w:lang w:val="en-US"/>
        </w:rPr>
        <w:t xml:space="preserve">    void gotoStatement() {</w:t>
      </w:r>
    </w:p>
    <w:p w14:paraId="4D24A30C" w14:textId="77777777" w:rsidR="00C140B6" w:rsidRPr="00C140B6" w:rsidRDefault="00C140B6" w:rsidP="00C140B6">
      <w:pPr>
        <w:pStyle w:val="1"/>
        <w:spacing w:line="256" w:lineRule="auto"/>
        <w:rPr>
          <w:lang w:val="en-US"/>
        </w:rPr>
      </w:pPr>
      <w:r w:rsidRPr="00C140B6">
        <w:rPr>
          <w:lang w:val="en-US"/>
        </w:rPr>
        <w:t xml:space="preserve">        match(Goto);</w:t>
      </w:r>
    </w:p>
    <w:p w14:paraId="118FF0C2" w14:textId="77777777" w:rsidR="00C140B6" w:rsidRPr="00C140B6" w:rsidRDefault="00C140B6" w:rsidP="00C140B6">
      <w:pPr>
        <w:pStyle w:val="1"/>
        <w:spacing w:line="256" w:lineRule="auto"/>
        <w:rPr>
          <w:lang w:val="en-US"/>
        </w:rPr>
      </w:pPr>
      <w:r w:rsidRPr="00C140B6">
        <w:rPr>
          <w:lang w:val="en-US"/>
        </w:rPr>
        <w:t xml:space="preserve">        match(Identifier);</w:t>
      </w:r>
    </w:p>
    <w:p w14:paraId="5A13FD72" w14:textId="77777777" w:rsidR="00C140B6" w:rsidRPr="00C140B6" w:rsidRDefault="00C140B6" w:rsidP="00C140B6">
      <w:pPr>
        <w:pStyle w:val="1"/>
        <w:spacing w:line="256" w:lineRule="auto"/>
        <w:rPr>
          <w:lang w:val="en-US"/>
        </w:rPr>
      </w:pPr>
      <w:r w:rsidRPr="00C140B6">
        <w:rPr>
          <w:lang w:val="en-US"/>
        </w:rPr>
        <w:t xml:space="preserve">    }</w:t>
      </w:r>
    </w:p>
    <w:p w14:paraId="4BEED661" w14:textId="77777777" w:rsidR="00C140B6" w:rsidRPr="00C140B6" w:rsidRDefault="00C140B6" w:rsidP="00C140B6">
      <w:pPr>
        <w:pStyle w:val="1"/>
        <w:spacing w:line="256" w:lineRule="auto"/>
        <w:rPr>
          <w:lang w:val="en-US"/>
        </w:rPr>
      </w:pPr>
    </w:p>
    <w:p w14:paraId="24A32A85" w14:textId="77777777" w:rsidR="00C140B6" w:rsidRPr="00C140B6" w:rsidRDefault="00C140B6" w:rsidP="00C140B6">
      <w:pPr>
        <w:pStyle w:val="1"/>
        <w:spacing w:line="256" w:lineRule="auto"/>
        <w:rPr>
          <w:lang w:val="en-US"/>
        </w:rPr>
      </w:pPr>
      <w:r w:rsidRPr="00C140B6">
        <w:rPr>
          <w:lang w:val="en-US"/>
        </w:rPr>
        <w:t xml:space="preserve">    void labelPoint() {</w:t>
      </w:r>
    </w:p>
    <w:p w14:paraId="22A2FDA5" w14:textId="77777777" w:rsidR="00C140B6" w:rsidRPr="00C140B6" w:rsidRDefault="00C140B6" w:rsidP="00C140B6">
      <w:pPr>
        <w:pStyle w:val="1"/>
        <w:spacing w:line="256" w:lineRule="auto"/>
        <w:rPr>
          <w:lang w:val="en-US"/>
        </w:rPr>
      </w:pPr>
      <w:r w:rsidRPr="00C140B6">
        <w:rPr>
          <w:lang w:val="en-US"/>
        </w:rPr>
        <w:t xml:space="preserve">        match(Identifier);</w:t>
      </w:r>
    </w:p>
    <w:p w14:paraId="61E967CC" w14:textId="77777777" w:rsidR="00C140B6" w:rsidRPr="00C140B6" w:rsidRDefault="00C140B6" w:rsidP="00C140B6">
      <w:pPr>
        <w:pStyle w:val="1"/>
        <w:spacing w:line="256" w:lineRule="auto"/>
        <w:rPr>
          <w:lang w:val="en-US"/>
        </w:rPr>
      </w:pPr>
      <w:r w:rsidRPr="00C140B6">
        <w:rPr>
          <w:lang w:val="en-US"/>
        </w:rPr>
        <w:t xml:space="preserve">        match(Colon);</w:t>
      </w:r>
    </w:p>
    <w:p w14:paraId="523FFA8A" w14:textId="77777777" w:rsidR="00C140B6" w:rsidRPr="00C140B6" w:rsidRDefault="00C140B6" w:rsidP="00C140B6">
      <w:pPr>
        <w:pStyle w:val="1"/>
        <w:spacing w:line="256" w:lineRule="auto"/>
        <w:rPr>
          <w:lang w:val="en-US"/>
        </w:rPr>
      </w:pPr>
      <w:r w:rsidRPr="00C140B6">
        <w:rPr>
          <w:lang w:val="en-US"/>
        </w:rPr>
        <w:t xml:space="preserve">    }</w:t>
      </w:r>
    </w:p>
    <w:p w14:paraId="7B7B5C84" w14:textId="77777777" w:rsidR="00C140B6" w:rsidRPr="00C140B6" w:rsidRDefault="00C140B6" w:rsidP="00C140B6">
      <w:pPr>
        <w:pStyle w:val="1"/>
        <w:spacing w:line="256" w:lineRule="auto"/>
        <w:rPr>
          <w:lang w:val="en-US"/>
        </w:rPr>
      </w:pPr>
    </w:p>
    <w:p w14:paraId="469932BB" w14:textId="77777777" w:rsidR="00C140B6" w:rsidRPr="00C140B6" w:rsidRDefault="00C140B6" w:rsidP="00C140B6">
      <w:pPr>
        <w:pStyle w:val="1"/>
        <w:spacing w:line="256" w:lineRule="auto"/>
        <w:rPr>
          <w:lang w:val="en-US"/>
        </w:rPr>
      </w:pPr>
      <w:r w:rsidRPr="00C140B6">
        <w:rPr>
          <w:lang w:val="en-US"/>
        </w:rPr>
        <w:t xml:space="preserve">    void forStatement() {</w:t>
      </w:r>
    </w:p>
    <w:p w14:paraId="7E3C16A8" w14:textId="77777777" w:rsidR="00C140B6" w:rsidRPr="00C140B6" w:rsidRDefault="00C140B6" w:rsidP="00C140B6">
      <w:pPr>
        <w:pStyle w:val="1"/>
        <w:spacing w:line="256" w:lineRule="auto"/>
        <w:rPr>
          <w:lang w:val="en-US"/>
        </w:rPr>
      </w:pPr>
      <w:r w:rsidRPr="00C140B6">
        <w:rPr>
          <w:lang w:val="en-US"/>
        </w:rPr>
        <w:t xml:space="preserve">        match(For);</w:t>
      </w:r>
    </w:p>
    <w:p w14:paraId="623E2C5B" w14:textId="77777777" w:rsidR="00C140B6" w:rsidRPr="00C140B6" w:rsidRDefault="00C140B6" w:rsidP="00C140B6">
      <w:pPr>
        <w:pStyle w:val="1"/>
        <w:spacing w:line="256" w:lineRule="auto"/>
        <w:rPr>
          <w:lang w:val="en-US"/>
        </w:rPr>
      </w:pPr>
      <w:r w:rsidRPr="00C140B6">
        <w:rPr>
          <w:lang w:val="en-US"/>
        </w:rPr>
        <w:t xml:space="preserve">        assignStatement();</w:t>
      </w:r>
    </w:p>
    <w:p w14:paraId="06388CAF" w14:textId="77777777" w:rsidR="00C140B6" w:rsidRPr="00C140B6" w:rsidRDefault="00C140B6" w:rsidP="00C140B6">
      <w:pPr>
        <w:pStyle w:val="1"/>
        <w:spacing w:line="256" w:lineRule="auto"/>
        <w:rPr>
          <w:lang w:val="en-US"/>
        </w:rPr>
      </w:pPr>
      <w:r w:rsidRPr="00C140B6">
        <w:rPr>
          <w:lang w:val="en-US"/>
        </w:rPr>
        <w:t xml:space="preserve">        if (TokenTable[pos].type == To || TokenTable[pos].type == Downto) {</w:t>
      </w:r>
    </w:p>
    <w:p w14:paraId="4279BF16" w14:textId="77777777" w:rsidR="00C140B6" w:rsidRPr="00C140B6" w:rsidRDefault="00C140B6" w:rsidP="00C140B6">
      <w:pPr>
        <w:pStyle w:val="1"/>
        <w:spacing w:line="256" w:lineRule="auto"/>
        <w:rPr>
          <w:lang w:val="en-US"/>
        </w:rPr>
      </w:pPr>
      <w:r w:rsidRPr="00C140B6">
        <w:rPr>
          <w:lang w:val="en-US"/>
        </w:rPr>
        <w:t xml:space="preserve">            ++pos;  //  for to or downto</w:t>
      </w:r>
    </w:p>
    <w:p w14:paraId="53A47A98" w14:textId="77777777" w:rsidR="00C140B6" w:rsidRPr="00C140B6" w:rsidRDefault="00C140B6" w:rsidP="00C140B6">
      <w:pPr>
        <w:pStyle w:val="1"/>
        <w:spacing w:line="256" w:lineRule="auto"/>
        <w:rPr>
          <w:lang w:val="en-US"/>
        </w:rPr>
      </w:pPr>
      <w:r w:rsidRPr="00C140B6">
        <w:rPr>
          <w:lang w:val="en-US"/>
        </w:rPr>
        <w:t xml:space="preserve">        }</w:t>
      </w:r>
    </w:p>
    <w:p w14:paraId="67FFFD9F" w14:textId="77777777" w:rsidR="00C140B6" w:rsidRPr="00C140B6" w:rsidRDefault="00C140B6" w:rsidP="00C140B6">
      <w:pPr>
        <w:pStyle w:val="1"/>
        <w:spacing w:line="256" w:lineRule="auto"/>
        <w:rPr>
          <w:lang w:val="en-US"/>
        </w:rPr>
      </w:pPr>
      <w:r w:rsidRPr="00C140B6">
        <w:rPr>
          <w:lang w:val="en-US"/>
        </w:rPr>
        <w:t xml:space="preserve">        else {</w:t>
      </w:r>
    </w:p>
    <w:p w14:paraId="62B1A5E2" w14:textId="77777777" w:rsidR="00C140B6" w:rsidRPr="00C140B6" w:rsidRDefault="00C140B6" w:rsidP="00C140B6">
      <w:pPr>
        <w:pStyle w:val="1"/>
        <w:spacing w:line="256" w:lineRule="auto"/>
        <w:rPr>
          <w:lang w:val="en-US"/>
        </w:rPr>
      </w:pPr>
      <w:r w:rsidRPr="00C140B6">
        <w:rPr>
          <w:lang w:val="en-US"/>
        </w:rPr>
        <w:t xml:space="preserve">            printf("\nSyntax error in line %d : TO or DOWNTO was expected, %s token gained).\n", TokenTable[pos].line, lexemeTypeName(TokenTable[pos].type));</w:t>
      </w:r>
    </w:p>
    <w:p w14:paraId="5435C93C" w14:textId="77777777" w:rsidR="00C140B6" w:rsidRPr="00C140B6" w:rsidRDefault="00C140B6" w:rsidP="00C140B6">
      <w:pPr>
        <w:pStyle w:val="1"/>
        <w:spacing w:line="256" w:lineRule="auto"/>
        <w:rPr>
          <w:lang w:val="en-US"/>
        </w:rPr>
      </w:pPr>
      <w:r w:rsidRPr="00C140B6">
        <w:rPr>
          <w:lang w:val="en-US"/>
        </w:rPr>
        <w:t xml:space="preserve">            fprintf(errorFile, "\nSyntax error in line %d : TO or DOWNTO was expected, %s token gained).\n", TokenTable[pos].line, lexemeTypeName(TokenTable[pos].type));</w:t>
      </w:r>
    </w:p>
    <w:p w14:paraId="2E75DF7C" w14:textId="77777777" w:rsidR="00C140B6" w:rsidRPr="00C140B6" w:rsidRDefault="00C140B6" w:rsidP="00C140B6">
      <w:pPr>
        <w:pStyle w:val="1"/>
        <w:spacing w:line="256" w:lineRule="auto"/>
        <w:rPr>
          <w:lang w:val="en-US"/>
        </w:rPr>
      </w:pPr>
      <w:r w:rsidRPr="00C140B6">
        <w:rPr>
          <w:lang w:val="en-US"/>
        </w:rPr>
        <w:t xml:space="preserve">            exit(1);</w:t>
      </w:r>
    </w:p>
    <w:p w14:paraId="7B0B65F8" w14:textId="77777777" w:rsidR="00C140B6" w:rsidRPr="00C140B6" w:rsidRDefault="00C140B6" w:rsidP="00C140B6">
      <w:pPr>
        <w:pStyle w:val="1"/>
        <w:spacing w:line="256" w:lineRule="auto"/>
        <w:rPr>
          <w:lang w:val="en-US"/>
        </w:rPr>
      </w:pPr>
      <w:r w:rsidRPr="00C140B6">
        <w:rPr>
          <w:lang w:val="en-US"/>
        </w:rPr>
        <w:t xml:space="preserve">        }</w:t>
      </w:r>
    </w:p>
    <w:p w14:paraId="7F53D7B2" w14:textId="77777777" w:rsidR="00C140B6" w:rsidRPr="00C140B6" w:rsidRDefault="00C140B6" w:rsidP="00C140B6">
      <w:pPr>
        <w:pStyle w:val="1"/>
        <w:spacing w:line="256" w:lineRule="auto"/>
        <w:rPr>
          <w:lang w:val="en-US"/>
        </w:rPr>
      </w:pPr>
      <w:r w:rsidRPr="00C140B6">
        <w:rPr>
          <w:lang w:val="en-US"/>
        </w:rPr>
        <w:t xml:space="preserve">        arithmeticExpression();</w:t>
      </w:r>
    </w:p>
    <w:p w14:paraId="4E86CA90" w14:textId="77777777" w:rsidR="00C140B6" w:rsidRPr="00C140B6" w:rsidRDefault="00C140B6" w:rsidP="00C140B6">
      <w:pPr>
        <w:pStyle w:val="1"/>
        <w:spacing w:line="256" w:lineRule="auto"/>
        <w:rPr>
          <w:lang w:val="en-US"/>
        </w:rPr>
      </w:pPr>
      <w:r w:rsidRPr="00C140B6">
        <w:rPr>
          <w:lang w:val="en-US"/>
        </w:rPr>
        <w:t xml:space="preserve">        match(Do);</w:t>
      </w:r>
    </w:p>
    <w:p w14:paraId="2415DCBE" w14:textId="77777777" w:rsidR="00C140B6" w:rsidRPr="00C140B6" w:rsidRDefault="00C140B6" w:rsidP="00C140B6">
      <w:pPr>
        <w:pStyle w:val="1"/>
        <w:spacing w:line="256" w:lineRule="auto"/>
        <w:rPr>
          <w:lang w:val="en-US"/>
        </w:rPr>
      </w:pPr>
      <w:r w:rsidRPr="00C140B6">
        <w:rPr>
          <w:lang w:val="en-US"/>
        </w:rPr>
        <w:t xml:space="preserve">        statement();</w:t>
      </w:r>
    </w:p>
    <w:p w14:paraId="75C2241C" w14:textId="77777777" w:rsidR="00C140B6" w:rsidRPr="00C140B6" w:rsidRDefault="00C140B6" w:rsidP="00C140B6">
      <w:pPr>
        <w:pStyle w:val="1"/>
        <w:spacing w:line="256" w:lineRule="auto"/>
        <w:rPr>
          <w:lang w:val="en-US"/>
        </w:rPr>
      </w:pPr>
      <w:r w:rsidRPr="00C140B6">
        <w:rPr>
          <w:lang w:val="en-US"/>
        </w:rPr>
        <w:t xml:space="preserve">    }</w:t>
      </w:r>
    </w:p>
    <w:p w14:paraId="33F04421" w14:textId="77777777" w:rsidR="00C140B6" w:rsidRPr="00C140B6" w:rsidRDefault="00C140B6" w:rsidP="00C140B6">
      <w:pPr>
        <w:pStyle w:val="1"/>
        <w:spacing w:line="256" w:lineRule="auto"/>
        <w:rPr>
          <w:lang w:val="en-US"/>
        </w:rPr>
      </w:pPr>
    </w:p>
    <w:p w14:paraId="23726681" w14:textId="77777777" w:rsidR="00C140B6" w:rsidRPr="00C140B6" w:rsidRDefault="00C140B6" w:rsidP="00C140B6">
      <w:pPr>
        <w:pStyle w:val="1"/>
        <w:spacing w:line="256" w:lineRule="auto"/>
        <w:rPr>
          <w:lang w:val="en-US"/>
        </w:rPr>
      </w:pPr>
      <w:r w:rsidRPr="00C140B6">
        <w:rPr>
          <w:lang w:val="en-US"/>
        </w:rPr>
        <w:lastRenderedPageBreak/>
        <w:t xml:space="preserve">    void whileStatement() {</w:t>
      </w:r>
    </w:p>
    <w:p w14:paraId="76D32566" w14:textId="77777777" w:rsidR="00C140B6" w:rsidRPr="00C140B6" w:rsidRDefault="00C140B6" w:rsidP="00C140B6">
      <w:pPr>
        <w:pStyle w:val="1"/>
        <w:spacing w:line="256" w:lineRule="auto"/>
        <w:rPr>
          <w:lang w:val="en-US"/>
        </w:rPr>
      </w:pPr>
      <w:r w:rsidRPr="00C140B6">
        <w:rPr>
          <w:lang w:val="en-US"/>
        </w:rPr>
        <w:t xml:space="preserve">        match(While);</w:t>
      </w:r>
    </w:p>
    <w:p w14:paraId="1D4E9F49" w14:textId="77777777" w:rsidR="00C140B6" w:rsidRPr="00C140B6" w:rsidRDefault="00C140B6" w:rsidP="00C140B6">
      <w:pPr>
        <w:pStyle w:val="1"/>
        <w:spacing w:line="256" w:lineRule="auto"/>
        <w:rPr>
          <w:lang w:val="en-US"/>
        </w:rPr>
      </w:pPr>
      <w:r w:rsidRPr="00C140B6">
        <w:rPr>
          <w:lang w:val="en-US"/>
        </w:rPr>
        <w:t xml:space="preserve">        logicalExpression();</w:t>
      </w:r>
    </w:p>
    <w:p w14:paraId="6C417647" w14:textId="77777777" w:rsidR="00C140B6" w:rsidRPr="00C140B6" w:rsidRDefault="00C140B6" w:rsidP="00C140B6">
      <w:pPr>
        <w:pStyle w:val="1"/>
        <w:spacing w:line="256" w:lineRule="auto"/>
        <w:rPr>
          <w:lang w:val="en-US"/>
        </w:rPr>
      </w:pPr>
      <w:r w:rsidRPr="00C140B6">
        <w:rPr>
          <w:lang w:val="en-US"/>
        </w:rPr>
        <w:t xml:space="preserve">        while (TokenTable[pos].type != End) {</w:t>
      </w:r>
    </w:p>
    <w:p w14:paraId="26637BEE" w14:textId="77777777" w:rsidR="00C140B6" w:rsidRPr="00C140B6" w:rsidRDefault="00C140B6" w:rsidP="00C140B6">
      <w:pPr>
        <w:pStyle w:val="1"/>
        <w:spacing w:line="256" w:lineRule="auto"/>
        <w:rPr>
          <w:lang w:val="en-US"/>
        </w:rPr>
      </w:pPr>
      <w:r w:rsidRPr="00C140B6">
        <w:rPr>
          <w:lang w:val="en-US"/>
        </w:rPr>
        <w:t xml:space="preserve">            statementInWhile();</w:t>
      </w:r>
    </w:p>
    <w:p w14:paraId="51960FEF" w14:textId="77777777" w:rsidR="00C140B6" w:rsidRPr="00C140B6" w:rsidRDefault="00C140B6" w:rsidP="00C140B6">
      <w:pPr>
        <w:pStyle w:val="1"/>
        <w:spacing w:line="256" w:lineRule="auto"/>
        <w:rPr>
          <w:lang w:val="en-US"/>
        </w:rPr>
      </w:pPr>
      <w:r w:rsidRPr="00C140B6">
        <w:rPr>
          <w:lang w:val="en-US"/>
        </w:rPr>
        <w:t xml:space="preserve">            //match(Semicolon);</w:t>
      </w:r>
    </w:p>
    <w:p w14:paraId="04EE1FB1" w14:textId="77777777" w:rsidR="00C140B6" w:rsidRPr="00C140B6" w:rsidRDefault="00C140B6" w:rsidP="00C140B6">
      <w:pPr>
        <w:pStyle w:val="1"/>
        <w:spacing w:line="256" w:lineRule="auto"/>
        <w:rPr>
          <w:lang w:val="en-US"/>
        </w:rPr>
      </w:pPr>
      <w:r w:rsidRPr="00C140B6">
        <w:rPr>
          <w:lang w:val="en-US"/>
        </w:rPr>
        <w:t xml:space="preserve">        }</w:t>
      </w:r>
    </w:p>
    <w:p w14:paraId="3E4270F0" w14:textId="77777777" w:rsidR="00C140B6" w:rsidRPr="00C140B6" w:rsidRDefault="00C140B6" w:rsidP="00C140B6">
      <w:pPr>
        <w:pStyle w:val="1"/>
        <w:spacing w:line="256" w:lineRule="auto"/>
        <w:rPr>
          <w:lang w:val="en-US"/>
        </w:rPr>
      </w:pPr>
      <w:r w:rsidRPr="00C140B6">
        <w:rPr>
          <w:lang w:val="en-US"/>
        </w:rPr>
        <w:t xml:space="preserve">        //match(WEnd);</w:t>
      </w:r>
    </w:p>
    <w:p w14:paraId="15F38467" w14:textId="77777777" w:rsidR="00C140B6" w:rsidRPr="00C140B6" w:rsidRDefault="00C140B6" w:rsidP="00C140B6">
      <w:pPr>
        <w:pStyle w:val="1"/>
        <w:spacing w:line="256" w:lineRule="auto"/>
        <w:rPr>
          <w:lang w:val="en-US"/>
        </w:rPr>
      </w:pPr>
      <w:r w:rsidRPr="00C140B6">
        <w:rPr>
          <w:lang w:val="en-US"/>
        </w:rPr>
        <w:t xml:space="preserve">        ++pos;  //  for END</w:t>
      </w:r>
    </w:p>
    <w:p w14:paraId="3A2B1565" w14:textId="77777777" w:rsidR="00C140B6" w:rsidRPr="00C140B6" w:rsidRDefault="00C140B6" w:rsidP="00C140B6">
      <w:pPr>
        <w:pStyle w:val="1"/>
        <w:spacing w:line="256" w:lineRule="auto"/>
        <w:rPr>
          <w:lang w:val="en-US"/>
        </w:rPr>
      </w:pPr>
      <w:r w:rsidRPr="00C140B6">
        <w:rPr>
          <w:lang w:val="en-US"/>
        </w:rPr>
        <w:t xml:space="preserve">        match(While);</w:t>
      </w:r>
    </w:p>
    <w:p w14:paraId="21E0A374" w14:textId="77777777" w:rsidR="00C140B6" w:rsidRPr="00C140B6" w:rsidRDefault="00C140B6" w:rsidP="00C140B6">
      <w:pPr>
        <w:pStyle w:val="1"/>
        <w:spacing w:line="256" w:lineRule="auto"/>
        <w:rPr>
          <w:lang w:val="en-US"/>
        </w:rPr>
      </w:pPr>
      <w:r w:rsidRPr="00C140B6">
        <w:rPr>
          <w:lang w:val="en-US"/>
        </w:rPr>
        <w:t xml:space="preserve">    }</w:t>
      </w:r>
    </w:p>
    <w:p w14:paraId="41EB51DD" w14:textId="77777777" w:rsidR="00C140B6" w:rsidRPr="00C140B6" w:rsidRDefault="00C140B6" w:rsidP="00C140B6">
      <w:pPr>
        <w:pStyle w:val="1"/>
        <w:spacing w:line="256" w:lineRule="auto"/>
        <w:rPr>
          <w:lang w:val="en-US"/>
        </w:rPr>
      </w:pPr>
    </w:p>
    <w:p w14:paraId="7BB05204" w14:textId="77777777" w:rsidR="00C140B6" w:rsidRPr="00C140B6" w:rsidRDefault="00C140B6" w:rsidP="00C140B6">
      <w:pPr>
        <w:pStyle w:val="1"/>
        <w:spacing w:line="256" w:lineRule="auto"/>
        <w:rPr>
          <w:lang w:val="en-US"/>
        </w:rPr>
      </w:pPr>
      <w:r w:rsidRPr="00C140B6">
        <w:rPr>
          <w:lang w:val="en-US"/>
        </w:rPr>
        <w:t xml:space="preserve">    void statementInWhile() {</w:t>
      </w:r>
    </w:p>
    <w:p w14:paraId="36474F47" w14:textId="77777777" w:rsidR="00C140B6" w:rsidRPr="00C140B6" w:rsidRDefault="00C140B6" w:rsidP="00C140B6">
      <w:pPr>
        <w:pStyle w:val="1"/>
        <w:spacing w:line="256" w:lineRule="auto"/>
        <w:rPr>
          <w:lang w:val="en-US"/>
        </w:rPr>
      </w:pPr>
      <w:r w:rsidRPr="00C140B6">
        <w:rPr>
          <w:lang w:val="en-US"/>
        </w:rPr>
        <w:t xml:space="preserve">        switch (TokenTable[pos].type) {</w:t>
      </w:r>
    </w:p>
    <w:p w14:paraId="68B918F4" w14:textId="77777777" w:rsidR="00C140B6" w:rsidRPr="00C140B6" w:rsidRDefault="00C140B6" w:rsidP="00C140B6">
      <w:pPr>
        <w:pStyle w:val="1"/>
        <w:spacing w:line="256" w:lineRule="auto"/>
        <w:rPr>
          <w:lang w:val="en-US"/>
        </w:rPr>
      </w:pPr>
      <w:r w:rsidRPr="00C140B6">
        <w:rPr>
          <w:lang w:val="en-US"/>
        </w:rPr>
        <w:t xml:space="preserve">        case Continue: {</w:t>
      </w:r>
    </w:p>
    <w:p w14:paraId="1FFF3165" w14:textId="77777777" w:rsidR="00C140B6" w:rsidRPr="00C140B6" w:rsidRDefault="00C140B6" w:rsidP="00C140B6">
      <w:pPr>
        <w:pStyle w:val="1"/>
        <w:spacing w:line="256" w:lineRule="auto"/>
        <w:rPr>
          <w:lang w:val="en-US"/>
        </w:rPr>
      </w:pPr>
      <w:r w:rsidRPr="00C140B6">
        <w:rPr>
          <w:lang w:val="en-US"/>
        </w:rPr>
        <w:t xml:space="preserve">            ++pos;  //  for CONTINUE</w:t>
      </w:r>
    </w:p>
    <w:p w14:paraId="1C16A09F" w14:textId="77777777" w:rsidR="00C140B6" w:rsidRPr="00C140B6" w:rsidRDefault="00C140B6" w:rsidP="00C140B6">
      <w:pPr>
        <w:pStyle w:val="1"/>
        <w:spacing w:line="256" w:lineRule="auto"/>
        <w:rPr>
          <w:lang w:val="en-US"/>
        </w:rPr>
      </w:pPr>
      <w:r w:rsidRPr="00C140B6">
        <w:rPr>
          <w:lang w:val="en-US"/>
        </w:rPr>
        <w:t xml:space="preserve">            match(While);</w:t>
      </w:r>
    </w:p>
    <w:p w14:paraId="2B1CBEB1" w14:textId="77777777" w:rsidR="00C140B6" w:rsidRPr="00C140B6" w:rsidRDefault="00C140B6" w:rsidP="00C140B6">
      <w:pPr>
        <w:pStyle w:val="1"/>
        <w:spacing w:line="256" w:lineRule="auto"/>
        <w:rPr>
          <w:lang w:val="en-US"/>
        </w:rPr>
      </w:pPr>
      <w:r w:rsidRPr="00C140B6">
        <w:rPr>
          <w:lang w:val="en-US"/>
        </w:rPr>
        <w:t xml:space="preserve">            break;</w:t>
      </w:r>
    </w:p>
    <w:p w14:paraId="08CC585B" w14:textId="77777777" w:rsidR="00C140B6" w:rsidRPr="00C140B6" w:rsidRDefault="00C140B6" w:rsidP="00C140B6">
      <w:pPr>
        <w:pStyle w:val="1"/>
        <w:spacing w:line="256" w:lineRule="auto"/>
        <w:rPr>
          <w:lang w:val="en-US"/>
        </w:rPr>
      </w:pPr>
      <w:r w:rsidRPr="00C140B6">
        <w:rPr>
          <w:lang w:val="en-US"/>
        </w:rPr>
        <w:t xml:space="preserve">        }</w:t>
      </w:r>
    </w:p>
    <w:p w14:paraId="22665C8C" w14:textId="77777777" w:rsidR="00C140B6" w:rsidRPr="00C140B6" w:rsidRDefault="00C140B6" w:rsidP="00C140B6">
      <w:pPr>
        <w:pStyle w:val="1"/>
        <w:spacing w:line="256" w:lineRule="auto"/>
        <w:rPr>
          <w:lang w:val="en-US"/>
        </w:rPr>
      </w:pPr>
      <w:r w:rsidRPr="00C140B6">
        <w:rPr>
          <w:lang w:val="en-US"/>
        </w:rPr>
        <w:t xml:space="preserve">        case Exit: {</w:t>
      </w:r>
    </w:p>
    <w:p w14:paraId="4BF93742" w14:textId="77777777" w:rsidR="00C140B6" w:rsidRPr="00C140B6" w:rsidRDefault="00C140B6" w:rsidP="00C140B6">
      <w:pPr>
        <w:pStyle w:val="1"/>
        <w:spacing w:line="256" w:lineRule="auto"/>
        <w:rPr>
          <w:lang w:val="en-US"/>
        </w:rPr>
      </w:pPr>
      <w:r w:rsidRPr="00C140B6">
        <w:rPr>
          <w:lang w:val="en-US"/>
        </w:rPr>
        <w:t xml:space="preserve">            ++pos;  //  for EXIT</w:t>
      </w:r>
    </w:p>
    <w:p w14:paraId="32C9B4FF" w14:textId="77777777" w:rsidR="00C140B6" w:rsidRPr="00C140B6" w:rsidRDefault="00C140B6" w:rsidP="00C140B6">
      <w:pPr>
        <w:pStyle w:val="1"/>
        <w:spacing w:line="256" w:lineRule="auto"/>
        <w:rPr>
          <w:lang w:val="en-US"/>
        </w:rPr>
      </w:pPr>
      <w:r w:rsidRPr="00C140B6">
        <w:rPr>
          <w:lang w:val="en-US"/>
        </w:rPr>
        <w:t xml:space="preserve">            match(While);</w:t>
      </w:r>
    </w:p>
    <w:p w14:paraId="7F316231" w14:textId="77777777" w:rsidR="00C140B6" w:rsidRPr="00C140B6" w:rsidRDefault="00C140B6" w:rsidP="00C140B6">
      <w:pPr>
        <w:pStyle w:val="1"/>
        <w:spacing w:line="256" w:lineRule="auto"/>
        <w:rPr>
          <w:lang w:val="en-US"/>
        </w:rPr>
      </w:pPr>
      <w:r w:rsidRPr="00C140B6">
        <w:rPr>
          <w:lang w:val="en-US"/>
        </w:rPr>
        <w:t xml:space="preserve">            break;</w:t>
      </w:r>
    </w:p>
    <w:p w14:paraId="2490DD8D" w14:textId="77777777" w:rsidR="00C140B6" w:rsidRPr="00C140B6" w:rsidRDefault="00C140B6" w:rsidP="00C140B6">
      <w:pPr>
        <w:pStyle w:val="1"/>
        <w:spacing w:line="256" w:lineRule="auto"/>
        <w:rPr>
          <w:lang w:val="en-US"/>
        </w:rPr>
      </w:pPr>
      <w:r w:rsidRPr="00C140B6">
        <w:rPr>
          <w:lang w:val="en-US"/>
        </w:rPr>
        <w:lastRenderedPageBreak/>
        <w:t xml:space="preserve">        }</w:t>
      </w:r>
    </w:p>
    <w:p w14:paraId="6490257D" w14:textId="77777777" w:rsidR="00C140B6" w:rsidRPr="00C140B6" w:rsidRDefault="00C140B6" w:rsidP="00C140B6">
      <w:pPr>
        <w:pStyle w:val="1"/>
        <w:spacing w:line="256" w:lineRule="auto"/>
        <w:rPr>
          <w:lang w:val="en-US"/>
        </w:rPr>
      </w:pPr>
      <w:r w:rsidRPr="00C140B6">
        <w:rPr>
          <w:lang w:val="en-US"/>
        </w:rPr>
        <w:t xml:space="preserve">        default: {</w:t>
      </w:r>
    </w:p>
    <w:p w14:paraId="08FB2041" w14:textId="77777777" w:rsidR="00C140B6" w:rsidRPr="00C140B6" w:rsidRDefault="00C140B6" w:rsidP="00C140B6">
      <w:pPr>
        <w:pStyle w:val="1"/>
        <w:spacing w:line="256" w:lineRule="auto"/>
        <w:rPr>
          <w:lang w:val="en-US"/>
        </w:rPr>
      </w:pPr>
      <w:r w:rsidRPr="00C140B6">
        <w:rPr>
          <w:lang w:val="en-US"/>
        </w:rPr>
        <w:t xml:space="preserve">            statement();</w:t>
      </w:r>
    </w:p>
    <w:p w14:paraId="25110A0C" w14:textId="77777777" w:rsidR="00C140B6" w:rsidRPr="00C140B6" w:rsidRDefault="00C140B6" w:rsidP="00C140B6">
      <w:pPr>
        <w:pStyle w:val="1"/>
        <w:spacing w:line="256" w:lineRule="auto"/>
        <w:rPr>
          <w:lang w:val="en-US"/>
        </w:rPr>
      </w:pPr>
      <w:r w:rsidRPr="00C140B6">
        <w:rPr>
          <w:lang w:val="en-US"/>
        </w:rPr>
        <w:t xml:space="preserve">            break;</w:t>
      </w:r>
    </w:p>
    <w:p w14:paraId="19BB3D30" w14:textId="77777777" w:rsidR="00C140B6" w:rsidRPr="00C140B6" w:rsidRDefault="00C140B6" w:rsidP="00C140B6">
      <w:pPr>
        <w:pStyle w:val="1"/>
        <w:spacing w:line="256" w:lineRule="auto"/>
        <w:rPr>
          <w:lang w:val="en-US"/>
        </w:rPr>
      </w:pPr>
      <w:r w:rsidRPr="00C140B6">
        <w:rPr>
          <w:lang w:val="en-US"/>
        </w:rPr>
        <w:t xml:space="preserve">        }</w:t>
      </w:r>
    </w:p>
    <w:p w14:paraId="3F271136" w14:textId="77777777" w:rsidR="00C140B6" w:rsidRPr="00C140B6" w:rsidRDefault="00C140B6" w:rsidP="00C140B6">
      <w:pPr>
        <w:pStyle w:val="1"/>
        <w:spacing w:line="256" w:lineRule="auto"/>
        <w:rPr>
          <w:lang w:val="en-US"/>
        </w:rPr>
      </w:pPr>
      <w:r w:rsidRPr="00C140B6">
        <w:rPr>
          <w:lang w:val="en-US"/>
        </w:rPr>
        <w:t xml:space="preserve">        }</w:t>
      </w:r>
    </w:p>
    <w:p w14:paraId="58CC15FD" w14:textId="77777777" w:rsidR="00C140B6" w:rsidRPr="00C140B6" w:rsidRDefault="00C140B6" w:rsidP="00C140B6">
      <w:pPr>
        <w:pStyle w:val="1"/>
        <w:spacing w:line="256" w:lineRule="auto"/>
        <w:rPr>
          <w:lang w:val="en-US"/>
        </w:rPr>
      </w:pPr>
      <w:r w:rsidRPr="00C140B6">
        <w:rPr>
          <w:lang w:val="en-US"/>
        </w:rPr>
        <w:t xml:space="preserve">    }</w:t>
      </w:r>
    </w:p>
    <w:p w14:paraId="28746ECB" w14:textId="77777777" w:rsidR="00C140B6" w:rsidRPr="00C140B6" w:rsidRDefault="00C140B6" w:rsidP="00C140B6">
      <w:pPr>
        <w:pStyle w:val="1"/>
        <w:spacing w:line="256" w:lineRule="auto"/>
        <w:rPr>
          <w:lang w:val="en-US"/>
        </w:rPr>
      </w:pPr>
    </w:p>
    <w:p w14:paraId="15CB1A18" w14:textId="77777777" w:rsidR="00C140B6" w:rsidRPr="00C140B6" w:rsidRDefault="00C140B6" w:rsidP="00C140B6">
      <w:pPr>
        <w:pStyle w:val="1"/>
        <w:spacing w:line="256" w:lineRule="auto"/>
        <w:rPr>
          <w:lang w:val="en-US"/>
        </w:rPr>
      </w:pPr>
      <w:r w:rsidRPr="00C140B6">
        <w:rPr>
          <w:lang w:val="en-US"/>
        </w:rPr>
        <w:t xml:space="preserve">    void repeatStatement() {</w:t>
      </w:r>
    </w:p>
    <w:p w14:paraId="2BB4D4F9" w14:textId="77777777" w:rsidR="00C140B6" w:rsidRPr="00C140B6" w:rsidRDefault="00C140B6" w:rsidP="00C140B6">
      <w:pPr>
        <w:pStyle w:val="1"/>
        <w:spacing w:line="256" w:lineRule="auto"/>
        <w:rPr>
          <w:lang w:val="en-US"/>
        </w:rPr>
      </w:pPr>
      <w:r w:rsidRPr="00C140B6">
        <w:rPr>
          <w:lang w:val="en-US"/>
        </w:rPr>
        <w:t xml:space="preserve">        match(Repeat);</w:t>
      </w:r>
    </w:p>
    <w:p w14:paraId="535B2E85" w14:textId="77777777" w:rsidR="00C140B6" w:rsidRPr="00C140B6" w:rsidRDefault="00C140B6" w:rsidP="00C140B6">
      <w:pPr>
        <w:pStyle w:val="1"/>
        <w:spacing w:line="256" w:lineRule="auto"/>
        <w:rPr>
          <w:lang w:val="en-US"/>
        </w:rPr>
      </w:pPr>
      <w:r w:rsidRPr="00C140B6">
        <w:rPr>
          <w:lang w:val="en-US"/>
        </w:rPr>
        <w:t xml:space="preserve">        while (TokenTable[pos].type != Until) {</w:t>
      </w:r>
    </w:p>
    <w:p w14:paraId="6C148AE4" w14:textId="77777777" w:rsidR="00C140B6" w:rsidRPr="00C140B6" w:rsidRDefault="00C140B6" w:rsidP="00C140B6">
      <w:pPr>
        <w:pStyle w:val="1"/>
        <w:spacing w:line="256" w:lineRule="auto"/>
        <w:rPr>
          <w:lang w:val="en-US"/>
        </w:rPr>
      </w:pPr>
      <w:r w:rsidRPr="00C140B6">
        <w:rPr>
          <w:lang w:val="en-US"/>
        </w:rPr>
        <w:t xml:space="preserve">            statement();</w:t>
      </w:r>
    </w:p>
    <w:p w14:paraId="6B214037" w14:textId="77777777" w:rsidR="00C140B6" w:rsidRPr="00C140B6" w:rsidRDefault="00C140B6" w:rsidP="00C140B6">
      <w:pPr>
        <w:pStyle w:val="1"/>
        <w:spacing w:line="256" w:lineRule="auto"/>
        <w:rPr>
          <w:lang w:val="en-US"/>
        </w:rPr>
      </w:pPr>
      <w:r w:rsidRPr="00C140B6">
        <w:rPr>
          <w:lang w:val="en-US"/>
        </w:rPr>
        <w:t xml:space="preserve">            //match(Semicolon);</w:t>
      </w:r>
    </w:p>
    <w:p w14:paraId="75A973B1" w14:textId="77777777" w:rsidR="00C140B6" w:rsidRPr="00C140B6" w:rsidRDefault="00C140B6" w:rsidP="00C140B6">
      <w:pPr>
        <w:pStyle w:val="1"/>
        <w:spacing w:line="256" w:lineRule="auto"/>
        <w:rPr>
          <w:lang w:val="en-US"/>
        </w:rPr>
      </w:pPr>
      <w:r w:rsidRPr="00C140B6">
        <w:rPr>
          <w:lang w:val="en-US"/>
        </w:rPr>
        <w:t xml:space="preserve">        }</w:t>
      </w:r>
    </w:p>
    <w:p w14:paraId="00C834EE" w14:textId="77777777" w:rsidR="00C140B6" w:rsidRPr="00C140B6" w:rsidRDefault="00C140B6" w:rsidP="00C140B6">
      <w:pPr>
        <w:pStyle w:val="1"/>
        <w:spacing w:line="256" w:lineRule="auto"/>
        <w:rPr>
          <w:lang w:val="en-US"/>
        </w:rPr>
      </w:pPr>
      <w:r w:rsidRPr="00C140B6">
        <w:rPr>
          <w:lang w:val="en-US"/>
        </w:rPr>
        <w:t xml:space="preserve">        //match(Until);</w:t>
      </w:r>
    </w:p>
    <w:p w14:paraId="1BA34A08" w14:textId="77777777" w:rsidR="00C140B6" w:rsidRPr="00C140B6" w:rsidRDefault="00C140B6" w:rsidP="00C140B6">
      <w:pPr>
        <w:pStyle w:val="1"/>
        <w:spacing w:line="256" w:lineRule="auto"/>
        <w:rPr>
          <w:lang w:val="en-US"/>
        </w:rPr>
      </w:pPr>
      <w:r w:rsidRPr="00C140B6">
        <w:rPr>
          <w:lang w:val="en-US"/>
        </w:rPr>
        <w:t xml:space="preserve">        ++pos;  //  for UNTIL</w:t>
      </w:r>
    </w:p>
    <w:p w14:paraId="625BD7E4" w14:textId="77777777" w:rsidR="00C140B6" w:rsidRPr="00C140B6" w:rsidRDefault="00C140B6" w:rsidP="00C140B6">
      <w:pPr>
        <w:pStyle w:val="1"/>
        <w:spacing w:line="256" w:lineRule="auto"/>
        <w:rPr>
          <w:lang w:val="en-US"/>
        </w:rPr>
      </w:pPr>
      <w:r w:rsidRPr="00C140B6">
        <w:rPr>
          <w:lang w:val="en-US"/>
        </w:rPr>
        <w:t xml:space="preserve">        match(LBracket);</w:t>
      </w:r>
    </w:p>
    <w:p w14:paraId="78763A00" w14:textId="77777777" w:rsidR="00C140B6" w:rsidRPr="00C140B6" w:rsidRDefault="00C140B6" w:rsidP="00C140B6">
      <w:pPr>
        <w:pStyle w:val="1"/>
        <w:spacing w:line="256" w:lineRule="auto"/>
        <w:rPr>
          <w:lang w:val="en-US"/>
        </w:rPr>
      </w:pPr>
      <w:r w:rsidRPr="00C140B6">
        <w:rPr>
          <w:lang w:val="en-US"/>
        </w:rPr>
        <w:t xml:space="preserve">        logicalExpression();</w:t>
      </w:r>
    </w:p>
    <w:p w14:paraId="6A9C175F" w14:textId="77777777" w:rsidR="00C140B6" w:rsidRPr="00C140B6" w:rsidRDefault="00C140B6" w:rsidP="00C140B6">
      <w:pPr>
        <w:pStyle w:val="1"/>
        <w:spacing w:line="256" w:lineRule="auto"/>
        <w:rPr>
          <w:lang w:val="en-US"/>
        </w:rPr>
      </w:pPr>
      <w:r w:rsidRPr="00C140B6">
        <w:rPr>
          <w:lang w:val="en-US"/>
        </w:rPr>
        <w:t xml:space="preserve">        match(RBracket);</w:t>
      </w:r>
    </w:p>
    <w:p w14:paraId="01397DA5" w14:textId="77777777" w:rsidR="00C140B6" w:rsidRPr="00C140B6" w:rsidRDefault="00C140B6" w:rsidP="00C140B6">
      <w:pPr>
        <w:pStyle w:val="1"/>
        <w:spacing w:line="256" w:lineRule="auto"/>
        <w:rPr>
          <w:lang w:val="en-US"/>
        </w:rPr>
      </w:pPr>
      <w:r w:rsidRPr="00C140B6">
        <w:rPr>
          <w:lang w:val="en-US"/>
        </w:rPr>
        <w:t xml:space="preserve">    }</w:t>
      </w:r>
    </w:p>
    <w:p w14:paraId="1595C629" w14:textId="77777777" w:rsidR="00C140B6" w:rsidRPr="00C140B6" w:rsidRDefault="00C140B6" w:rsidP="00C140B6">
      <w:pPr>
        <w:pStyle w:val="1"/>
        <w:spacing w:line="256" w:lineRule="auto"/>
        <w:rPr>
          <w:lang w:val="en-US"/>
        </w:rPr>
      </w:pPr>
    </w:p>
    <w:p w14:paraId="2DDFD49C" w14:textId="77777777" w:rsidR="00C140B6" w:rsidRPr="00C140B6" w:rsidRDefault="00C140B6" w:rsidP="00C140B6">
      <w:pPr>
        <w:pStyle w:val="1"/>
        <w:spacing w:line="256" w:lineRule="auto"/>
        <w:rPr>
          <w:lang w:val="en-US"/>
        </w:rPr>
      </w:pPr>
      <w:r w:rsidRPr="00C140B6">
        <w:rPr>
          <w:lang w:val="en-US"/>
        </w:rPr>
        <w:t xml:space="preserve">    void compoundStatement() {</w:t>
      </w:r>
    </w:p>
    <w:p w14:paraId="7EEC2F1C" w14:textId="77777777" w:rsidR="00C140B6" w:rsidRPr="00C140B6" w:rsidRDefault="00C140B6" w:rsidP="00C140B6">
      <w:pPr>
        <w:pStyle w:val="1"/>
        <w:spacing w:line="256" w:lineRule="auto"/>
        <w:rPr>
          <w:lang w:val="en-US"/>
        </w:rPr>
      </w:pPr>
      <w:r w:rsidRPr="00C140B6">
        <w:rPr>
          <w:lang w:val="en-US"/>
        </w:rPr>
        <w:t xml:space="preserve">        match(StartBlock);</w:t>
      </w:r>
    </w:p>
    <w:p w14:paraId="45D843D7" w14:textId="77777777" w:rsidR="00C140B6" w:rsidRPr="00C140B6" w:rsidRDefault="00C140B6" w:rsidP="00C140B6">
      <w:pPr>
        <w:pStyle w:val="1"/>
        <w:spacing w:line="256" w:lineRule="auto"/>
        <w:rPr>
          <w:lang w:val="en-US"/>
        </w:rPr>
      </w:pPr>
      <w:r w:rsidRPr="00C140B6">
        <w:rPr>
          <w:lang w:val="en-US"/>
        </w:rPr>
        <w:lastRenderedPageBreak/>
        <w:t xml:space="preserve">        programBody();</w:t>
      </w:r>
    </w:p>
    <w:p w14:paraId="14AF5850" w14:textId="77777777" w:rsidR="00C140B6" w:rsidRPr="00C140B6" w:rsidRDefault="00C140B6" w:rsidP="00C140B6">
      <w:pPr>
        <w:pStyle w:val="1"/>
        <w:spacing w:line="256" w:lineRule="auto"/>
        <w:rPr>
          <w:lang w:val="en-US"/>
        </w:rPr>
      </w:pPr>
      <w:r w:rsidRPr="00C140B6">
        <w:rPr>
          <w:lang w:val="en-US"/>
        </w:rPr>
        <w:t xml:space="preserve">        match(EndBlock);</w:t>
      </w:r>
    </w:p>
    <w:p w14:paraId="25DBBA4C" w14:textId="77777777" w:rsidR="00C140B6" w:rsidRPr="00C140B6" w:rsidRDefault="00C140B6" w:rsidP="00C140B6">
      <w:pPr>
        <w:pStyle w:val="1"/>
        <w:spacing w:line="256" w:lineRule="auto"/>
        <w:rPr>
          <w:lang w:val="en-US"/>
        </w:rPr>
      </w:pPr>
      <w:r w:rsidRPr="00C140B6">
        <w:rPr>
          <w:lang w:val="en-US"/>
        </w:rPr>
        <w:t xml:space="preserve">    }</w:t>
      </w:r>
    </w:p>
    <w:p w14:paraId="7986C927" w14:textId="77777777" w:rsidR="00C140B6" w:rsidRPr="00C140B6" w:rsidRDefault="00C140B6" w:rsidP="00C140B6">
      <w:pPr>
        <w:pStyle w:val="1"/>
        <w:spacing w:line="256" w:lineRule="auto"/>
        <w:rPr>
          <w:lang w:val="en-US"/>
        </w:rPr>
      </w:pPr>
    </w:p>
    <w:p w14:paraId="42DFCB50" w14:textId="77777777" w:rsidR="00C140B6" w:rsidRPr="00C140B6" w:rsidRDefault="00C140B6" w:rsidP="00C140B6">
      <w:pPr>
        <w:pStyle w:val="1"/>
        <w:spacing w:line="256" w:lineRule="auto"/>
        <w:rPr>
          <w:lang w:val="en-US"/>
        </w:rPr>
      </w:pPr>
      <w:r w:rsidRPr="00C140B6">
        <w:rPr>
          <w:lang w:val="en-US"/>
        </w:rPr>
        <w:t xml:space="preserve">    void programBody() {</w:t>
      </w:r>
    </w:p>
    <w:p w14:paraId="1E879681" w14:textId="77777777" w:rsidR="00C140B6" w:rsidRPr="00C140B6" w:rsidRDefault="00C140B6" w:rsidP="00C140B6">
      <w:pPr>
        <w:pStyle w:val="1"/>
        <w:spacing w:line="256" w:lineRule="auto"/>
        <w:rPr>
          <w:lang w:val="en-US"/>
        </w:rPr>
      </w:pPr>
      <w:r w:rsidRPr="00C140B6">
        <w:rPr>
          <w:lang w:val="en-US"/>
        </w:rPr>
        <w:t xml:space="preserve">        while (TokenTable[pos].type != EndBlock) {</w:t>
      </w:r>
    </w:p>
    <w:p w14:paraId="52A58F8E" w14:textId="77777777" w:rsidR="00C140B6" w:rsidRPr="00C140B6" w:rsidRDefault="00C140B6" w:rsidP="00C140B6">
      <w:pPr>
        <w:pStyle w:val="1"/>
        <w:spacing w:line="256" w:lineRule="auto"/>
        <w:rPr>
          <w:lang w:val="en-US"/>
        </w:rPr>
      </w:pPr>
      <w:r w:rsidRPr="00C140B6">
        <w:rPr>
          <w:lang w:val="en-US"/>
        </w:rPr>
        <w:t xml:space="preserve">            statement();</w:t>
      </w:r>
    </w:p>
    <w:p w14:paraId="3481195F" w14:textId="77777777" w:rsidR="00C140B6" w:rsidRPr="00C140B6" w:rsidRDefault="00C140B6" w:rsidP="00C140B6">
      <w:pPr>
        <w:pStyle w:val="1"/>
        <w:spacing w:line="256" w:lineRule="auto"/>
        <w:rPr>
          <w:lang w:val="en-US"/>
        </w:rPr>
      </w:pPr>
      <w:r w:rsidRPr="00C140B6">
        <w:rPr>
          <w:lang w:val="en-US"/>
        </w:rPr>
        <w:t xml:space="preserve">            //match(Semicolon);</w:t>
      </w:r>
    </w:p>
    <w:p w14:paraId="57B722BC" w14:textId="77777777" w:rsidR="00C140B6" w:rsidRPr="00C140B6" w:rsidRDefault="00C140B6" w:rsidP="00C140B6">
      <w:pPr>
        <w:pStyle w:val="1"/>
        <w:spacing w:line="256" w:lineRule="auto"/>
        <w:rPr>
          <w:lang w:val="en-US"/>
        </w:rPr>
      </w:pPr>
      <w:r w:rsidRPr="00C140B6">
        <w:rPr>
          <w:lang w:val="en-US"/>
        </w:rPr>
        <w:t xml:space="preserve">        }</w:t>
      </w:r>
    </w:p>
    <w:p w14:paraId="27BC5C3E" w14:textId="77777777" w:rsidR="00C140B6" w:rsidRPr="00C140B6" w:rsidRDefault="00C140B6" w:rsidP="00C140B6">
      <w:pPr>
        <w:pStyle w:val="1"/>
        <w:spacing w:line="256" w:lineRule="auto"/>
        <w:rPr>
          <w:lang w:val="en-US"/>
        </w:rPr>
      </w:pPr>
      <w:r w:rsidRPr="00C140B6">
        <w:rPr>
          <w:lang w:val="en-US"/>
        </w:rPr>
        <w:t xml:space="preserve">    }</w:t>
      </w:r>
    </w:p>
    <w:p w14:paraId="002B771E" w14:textId="77777777" w:rsidR="00C140B6" w:rsidRPr="00C140B6" w:rsidRDefault="00C140B6" w:rsidP="00C140B6">
      <w:pPr>
        <w:pStyle w:val="1"/>
        <w:spacing w:line="256" w:lineRule="auto"/>
        <w:rPr>
          <w:lang w:val="en-US"/>
        </w:rPr>
      </w:pPr>
    </w:p>
    <w:p w14:paraId="1E855D0B" w14:textId="77777777" w:rsidR="00C140B6" w:rsidRPr="00C140B6" w:rsidRDefault="00C140B6" w:rsidP="00C140B6">
      <w:pPr>
        <w:pStyle w:val="1"/>
        <w:spacing w:line="256" w:lineRule="auto"/>
        <w:rPr>
          <w:lang w:val="en-US"/>
        </w:rPr>
      </w:pPr>
      <w:r w:rsidRPr="00C140B6">
        <w:rPr>
          <w:lang w:val="en-US"/>
        </w:rPr>
        <w:t xml:space="preserve">    void printIdentifiers(int num, struct id* table) {</w:t>
      </w:r>
    </w:p>
    <w:p w14:paraId="7D4F29BD" w14:textId="77777777" w:rsidR="00C140B6" w:rsidRPr="00C140B6" w:rsidRDefault="00C140B6" w:rsidP="00C140B6">
      <w:pPr>
        <w:pStyle w:val="1"/>
        <w:spacing w:line="256" w:lineRule="auto"/>
        <w:rPr>
          <w:lang w:val="en-US"/>
        </w:rPr>
      </w:pPr>
      <w:r w:rsidRPr="00C140B6">
        <w:rPr>
          <w:lang w:val="en-US"/>
        </w:rPr>
        <w:t xml:space="preserve">        for (int i = 0; i &lt; num; i++) {</w:t>
      </w:r>
    </w:p>
    <w:p w14:paraId="61012F78" w14:textId="77777777" w:rsidR="00C140B6" w:rsidRPr="00C140B6" w:rsidRDefault="00C140B6" w:rsidP="00C140B6">
      <w:pPr>
        <w:pStyle w:val="1"/>
        <w:spacing w:line="256" w:lineRule="auto"/>
        <w:rPr>
          <w:lang w:val="en-US"/>
        </w:rPr>
      </w:pPr>
      <w:r w:rsidRPr="00C140B6">
        <w:rPr>
          <w:lang w:val="en-US"/>
        </w:rPr>
        <w:t xml:space="preserve">            printf("%s\n", table[i].name);</w:t>
      </w:r>
    </w:p>
    <w:p w14:paraId="0586F985" w14:textId="77777777" w:rsidR="00C140B6" w:rsidRPr="00C140B6" w:rsidRDefault="00C140B6" w:rsidP="00C140B6">
      <w:pPr>
        <w:pStyle w:val="1"/>
        <w:spacing w:line="256" w:lineRule="auto"/>
        <w:rPr>
          <w:lang w:val="en-US"/>
        </w:rPr>
      </w:pPr>
      <w:r w:rsidRPr="00C140B6">
        <w:rPr>
          <w:lang w:val="en-US"/>
        </w:rPr>
        <w:t xml:space="preserve">        }</w:t>
      </w:r>
    </w:p>
    <w:p w14:paraId="261F1E83" w14:textId="77777777" w:rsidR="00C140B6" w:rsidRPr="00C140B6" w:rsidRDefault="00C140B6" w:rsidP="00C140B6">
      <w:pPr>
        <w:pStyle w:val="1"/>
        <w:spacing w:line="256" w:lineRule="auto"/>
        <w:rPr>
          <w:lang w:val="en-US"/>
        </w:rPr>
      </w:pPr>
      <w:r w:rsidRPr="00C140B6">
        <w:rPr>
          <w:lang w:val="en-US"/>
        </w:rPr>
        <w:t xml:space="preserve">    }</w:t>
      </w:r>
    </w:p>
    <w:p w14:paraId="12E24E1A" w14:textId="77777777" w:rsidR="00C140B6" w:rsidRPr="00C140B6" w:rsidRDefault="00C140B6" w:rsidP="00C140B6">
      <w:pPr>
        <w:pStyle w:val="1"/>
        <w:spacing w:line="256" w:lineRule="auto"/>
        <w:rPr>
          <w:lang w:val="en-US"/>
        </w:rPr>
      </w:pPr>
      <w:r w:rsidRPr="00C140B6">
        <w:rPr>
          <w:lang w:val="en-US"/>
        </w:rPr>
        <w:t xml:space="preserve">    void fprintIdentifiers(FILE* F, int num, struct id* table) {</w:t>
      </w:r>
    </w:p>
    <w:p w14:paraId="0EDAEC01" w14:textId="77777777" w:rsidR="00C140B6" w:rsidRPr="00C140B6" w:rsidRDefault="00C140B6" w:rsidP="00C140B6">
      <w:pPr>
        <w:pStyle w:val="1"/>
        <w:spacing w:line="256" w:lineRule="auto"/>
        <w:rPr>
          <w:lang w:val="en-US"/>
        </w:rPr>
      </w:pPr>
      <w:r w:rsidRPr="00C140B6">
        <w:rPr>
          <w:lang w:val="en-US"/>
        </w:rPr>
        <w:t xml:space="preserve">        for (int i = 0; i &lt; num; i++) {</w:t>
      </w:r>
    </w:p>
    <w:p w14:paraId="7F9C8A72" w14:textId="77777777" w:rsidR="00C140B6" w:rsidRPr="00C140B6" w:rsidRDefault="00C140B6" w:rsidP="00C140B6">
      <w:pPr>
        <w:pStyle w:val="1"/>
        <w:spacing w:line="256" w:lineRule="auto"/>
        <w:rPr>
          <w:lang w:val="en-US"/>
        </w:rPr>
      </w:pPr>
      <w:r w:rsidRPr="00C140B6">
        <w:rPr>
          <w:lang w:val="en-US"/>
        </w:rPr>
        <w:t xml:space="preserve">            fprintf(F, "%s\n", table[i].name);</w:t>
      </w:r>
    </w:p>
    <w:p w14:paraId="33783E70" w14:textId="77777777" w:rsidR="00C140B6" w:rsidRPr="00C140B6" w:rsidRDefault="00C140B6" w:rsidP="00C140B6">
      <w:pPr>
        <w:pStyle w:val="1"/>
        <w:spacing w:line="256" w:lineRule="auto"/>
        <w:rPr>
          <w:lang w:val="en-US"/>
        </w:rPr>
      </w:pPr>
      <w:r w:rsidRPr="00C140B6">
        <w:rPr>
          <w:lang w:val="en-US"/>
        </w:rPr>
        <w:t xml:space="preserve">        }</w:t>
      </w:r>
    </w:p>
    <w:p w14:paraId="27000E74" w14:textId="77777777" w:rsidR="00C140B6" w:rsidRPr="00C140B6" w:rsidRDefault="00C140B6" w:rsidP="00C140B6">
      <w:pPr>
        <w:pStyle w:val="1"/>
        <w:spacing w:line="256" w:lineRule="auto"/>
        <w:rPr>
          <w:lang w:val="en-US"/>
        </w:rPr>
      </w:pPr>
      <w:r w:rsidRPr="00C140B6">
        <w:rPr>
          <w:lang w:val="en-US"/>
        </w:rPr>
        <w:t xml:space="preserve">    }</w:t>
      </w:r>
    </w:p>
    <w:p w14:paraId="483741B8" w14:textId="77777777" w:rsidR="00C140B6" w:rsidRPr="00C140B6" w:rsidRDefault="00C140B6" w:rsidP="00C140B6">
      <w:pPr>
        <w:pStyle w:val="1"/>
        <w:spacing w:line="256" w:lineRule="auto"/>
        <w:rPr>
          <w:lang w:val="en-US"/>
        </w:rPr>
      </w:pPr>
    </w:p>
    <w:p w14:paraId="0AE117EC" w14:textId="77777777" w:rsidR="00C140B6" w:rsidRPr="00C140B6" w:rsidRDefault="00C140B6" w:rsidP="00C140B6">
      <w:pPr>
        <w:pStyle w:val="1"/>
        <w:spacing w:line="256" w:lineRule="auto"/>
        <w:rPr>
          <w:lang w:val="en-US"/>
        </w:rPr>
      </w:pPr>
      <w:r w:rsidRPr="00C140B6">
        <w:rPr>
          <w:lang w:val="en-US"/>
        </w:rPr>
        <w:t xml:space="preserve">    unsigned int LabelIdentification(struct id labelTable[], struct Token TokenTable[], unsigned int tokenCount) {</w:t>
      </w:r>
    </w:p>
    <w:p w14:paraId="785F77AC" w14:textId="77777777" w:rsidR="00C140B6" w:rsidRPr="00C140B6" w:rsidRDefault="00C140B6" w:rsidP="00C140B6">
      <w:pPr>
        <w:pStyle w:val="1"/>
        <w:spacing w:line="256" w:lineRule="auto"/>
        <w:rPr>
          <w:lang w:val="en-US"/>
        </w:rPr>
      </w:pPr>
      <w:r w:rsidRPr="00C140B6">
        <w:rPr>
          <w:lang w:val="en-US"/>
        </w:rPr>
        <w:lastRenderedPageBreak/>
        <w:t xml:space="preserve">        unsigned int labelNum = 0;</w:t>
      </w:r>
    </w:p>
    <w:p w14:paraId="017EF182" w14:textId="77777777" w:rsidR="00C140B6" w:rsidRPr="00C140B6" w:rsidRDefault="00C140B6" w:rsidP="00C140B6">
      <w:pPr>
        <w:pStyle w:val="1"/>
        <w:spacing w:line="256" w:lineRule="auto"/>
        <w:rPr>
          <w:lang w:val="en-US"/>
        </w:rPr>
      </w:pPr>
      <w:r w:rsidRPr="00C140B6">
        <w:rPr>
          <w:lang w:val="en-US"/>
        </w:rPr>
        <w:t xml:space="preserve">        unsigned int i = 0;</w:t>
      </w:r>
    </w:p>
    <w:p w14:paraId="7E03AA9D" w14:textId="77777777" w:rsidR="00C140B6" w:rsidRPr="00C140B6" w:rsidRDefault="00C140B6" w:rsidP="00C140B6">
      <w:pPr>
        <w:pStyle w:val="1"/>
        <w:spacing w:line="256" w:lineRule="auto"/>
        <w:rPr>
          <w:lang w:val="en-US"/>
        </w:rPr>
      </w:pPr>
      <w:r w:rsidRPr="00C140B6">
        <w:rPr>
          <w:lang w:val="en-US"/>
        </w:rPr>
        <w:t xml:space="preserve">        unsigned int start = 0;</w:t>
      </w:r>
    </w:p>
    <w:p w14:paraId="6DB5578C" w14:textId="77777777" w:rsidR="00C140B6" w:rsidRPr="00C140B6" w:rsidRDefault="00C140B6" w:rsidP="00C140B6">
      <w:pPr>
        <w:pStyle w:val="1"/>
        <w:spacing w:line="256" w:lineRule="auto"/>
        <w:rPr>
          <w:lang w:val="en-US"/>
        </w:rPr>
      </w:pPr>
    </w:p>
    <w:p w14:paraId="60EC8DAB" w14:textId="77777777" w:rsidR="00C140B6" w:rsidRPr="00C140B6" w:rsidRDefault="00C140B6" w:rsidP="00C140B6">
      <w:pPr>
        <w:pStyle w:val="1"/>
        <w:spacing w:line="256" w:lineRule="auto"/>
        <w:rPr>
          <w:lang w:val="en-US"/>
        </w:rPr>
      </w:pPr>
      <w:r w:rsidRPr="00C140B6">
        <w:rPr>
          <w:lang w:val="en-US"/>
        </w:rPr>
        <w:t xml:space="preserve">        while (TokenTable[start++].type != StartProgram);</w:t>
      </w:r>
    </w:p>
    <w:p w14:paraId="6E03C40B" w14:textId="77777777" w:rsidR="00C140B6" w:rsidRPr="00C140B6" w:rsidRDefault="00C140B6" w:rsidP="00C140B6">
      <w:pPr>
        <w:pStyle w:val="1"/>
        <w:spacing w:line="256" w:lineRule="auto"/>
        <w:rPr>
          <w:lang w:val="en-US"/>
        </w:rPr>
      </w:pPr>
    </w:p>
    <w:p w14:paraId="2184BB8E" w14:textId="77777777" w:rsidR="00C140B6" w:rsidRPr="00C140B6" w:rsidRDefault="00C140B6" w:rsidP="00C140B6">
      <w:pPr>
        <w:pStyle w:val="1"/>
        <w:spacing w:line="256" w:lineRule="auto"/>
        <w:rPr>
          <w:lang w:val="en-US"/>
        </w:rPr>
      </w:pPr>
      <w:r w:rsidRPr="00C140B6">
        <w:rPr>
          <w:lang w:val="en-US"/>
        </w:rPr>
        <w:t xml:space="preserve">        i = start;</w:t>
      </w:r>
    </w:p>
    <w:p w14:paraId="7C1BFD3D" w14:textId="77777777" w:rsidR="00C140B6" w:rsidRPr="00C140B6" w:rsidRDefault="00C140B6" w:rsidP="00C140B6">
      <w:pPr>
        <w:pStyle w:val="1"/>
        <w:spacing w:line="256" w:lineRule="auto"/>
        <w:rPr>
          <w:lang w:val="en-US"/>
        </w:rPr>
      </w:pPr>
      <w:r w:rsidRPr="00C140B6">
        <w:rPr>
          <w:lang w:val="en-US"/>
        </w:rPr>
        <w:t xml:space="preserve">        while (TokenTable[i].type != EndBlock) {</w:t>
      </w:r>
    </w:p>
    <w:p w14:paraId="58CF1860" w14:textId="77777777" w:rsidR="00C140B6" w:rsidRPr="00C140B6" w:rsidRDefault="00C140B6" w:rsidP="00C140B6">
      <w:pPr>
        <w:pStyle w:val="1"/>
        <w:spacing w:line="256" w:lineRule="auto"/>
        <w:rPr>
          <w:lang w:val="en-US"/>
        </w:rPr>
      </w:pPr>
      <w:r w:rsidRPr="00C140B6">
        <w:rPr>
          <w:lang w:val="en-US"/>
        </w:rPr>
        <w:t xml:space="preserve">            if (TokenTable[i].type == Identifier &amp;&amp; TokenTable[i + 1].type == Colon) {</w:t>
      </w:r>
    </w:p>
    <w:p w14:paraId="1BE70799" w14:textId="77777777" w:rsidR="00C140B6" w:rsidRPr="00C140B6" w:rsidRDefault="00C140B6" w:rsidP="00C140B6">
      <w:pPr>
        <w:pStyle w:val="1"/>
        <w:spacing w:line="256" w:lineRule="auto"/>
        <w:rPr>
          <w:lang w:val="en-US"/>
        </w:rPr>
      </w:pPr>
      <w:r w:rsidRPr="00C140B6">
        <w:rPr>
          <w:lang w:val="en-US"/>
        </w:rPr>
        <w:t xml:space="preserve">                strcpy_s(labelTable[labelNum++].name, TokenTable[i].name);</w:t>
      </w:r>
    </w:p>
    <w:p w14:paraId="091B4191" w14:textId="77777777" w:rsidR="00C140B6" w:rsidRPr="00C140B6" w:rsidRDefault="00C140B6" w:rsidP="00C140B6">
      <w:pPr>
        <w:pStyle w:val="1"/>
        <w:spacing w:line="256" w:lineRule="auto"/>
        <w:rPr>
          <w:lang w:val="en-US"/>
        </w:rPr>
      </w:pPr>
      <w:r w:rsidRPr="00C140B6">
        <w:rPr>
          <w:lang w:val="en-US"/>
        </w:rPr>
        <w:t xml:space="preserve">            }</w:t>
      </w:r>
    </w:p>
    <w:p w14:paraId="75AF0800" w14:textId="77777777" w:rsidR="00C140B6" w:rsidRPr="00C140B6" w:rsidRDefault="00C140B6" w:rsidP="00C140B6">
      <w:pPr>
        <w:pStyle w:val="1"/>
        <w:spacing w:line="256" w:lineRule="auto"/>
        <w:rPr>
          <w:lang w:val="en-US"/>
        </w:rPr>
      </w:pPr>
      <w:r w:rsidRPr="00C140B6">
        <w:rPr>
          <w:lang w:val="en-US"/>
        </w:rPr>
        <w:t xml:space="preserve">            ++i;</w:t>
      </w:r>
    </w:p>
    <w:p w14:paraId="56D2EE45" w14:textId="77777777" w:rsidR="00C140B6" w:rsidRPr="00C140B6" w:rsidRDefault="00C140B6" w:rsidP="00C140B6">
      <w:pPr>
        <w:pStyle w:val="1"/>
        <w:spacing w:line="256" w:lineRule="auto"/>
        <w:rPr>
          <w:lang w:val="en-US"/>
        </w:rPr>
      </w:pPr>
      <w:r w:rsidRPr="00C140B6">
        <w:rPr>
          <w:lang w:val="en-US"/>
        </w:rPr>
        <w:t xml:space="preserve">        }</w:t>
      </w:r>
    </w:p>
    <w:p w14:paraId="750BBA16" w14:textId="77777777" w:rsidR="00C140B6" w:rsidRPr="00C140B6" w:rsidRDefault="00C140B6" w:rsidP="00C140B6">
      <w:pPr>
        <w:pStyle w:val="1"/>
        <w:spacing w:line="256" w:lineRule="auto"/>
        <w:rPr>
          <w:lang w:val="en-US"/>
        </w:rPr>
      </w:pPr>
    </w:p>
    <w:p w14:paraId="5DEEC2D8" w14:textId="77777777" w:rsidR="00C140B6" w:rsidRPr="00C140B6" w:rsidRDefault="00C140B6" w:rsidP="00C140B6">
      <w:pPr>
        <w:pStyle w:val="1"/>
        <w:spacing w:line="256" w:lineRule="auto"/>
        <w:rPr>
          <w:lang w:val="en-US"/>
        </w:rPr>
      </w:pPr>
      <w:r w:rsidRPr="00C140B6">
        <w:rPr>
          <w:lang w:val="en-US"/>
        </w:rPr>
        <w:t xml:space="preserve">        i = start;</w:t>
      </w:r>
    </w:p>
    <w:p w14:paraId="2BB5C531" w14:textId="77777777" w:rsidR="00C140B6" w:rsidRPr="00C140B6" w:rsidRDefault="00C140B6" w:rsidP="00C140B6">
      <w:pPr>
        <w:pStyle w:val="1"/>
        <w:spacing w:line="256" w:lineRule="auto"/>
        <w:rPr>
          <w:lang w:val="en-US"/>
        </w:rPr>
      </w:pPr>
      <w:r w:rsidRPr="00C140B6">
        <w:rPr>
          <w:lang w:val="en-US"/>
        </w:rPr>
        <w:t xml:space="preserve">        while (TokenTable[i].type != EndBlock) {</w:t>
      </w:r>
    </w:p>
    <w:p w14:paraId="775AB1C7" w14:textId="77777777" w:rsidR="00C140B6" w:rsidRPr="00C140B6" w:rsidRDefault="00C140B6" w:rsidP="00C140B6">
      <w:pPr>
        <w:pStyle w:val="1"/>
        <w:spacing w:line="256" w:lineRule="auto"/>
        <w:rPr>
          <w:lang w:val="en-US"/>
        </w:rPr>
      </w:pPr>
      <w:r w:rsidRPr="00C140B6">
        <w:rPr>
          <w:lang w:val="en-US"/>
        </w:rPr>
        <w:t xml:space="preserve">            if (TokenTable[i].type == Identifier &amp;&amp; TokenTable[i - 1].type == Goto) {</w:t>
      </w:r>
    </w:p>
    <w:p w14:paraId="6D631C59" w14:textId="77777777" w:rsidR="00C140B6" w:rsidRPr="00C140B6" w:rsidRDefault="00C140B6" w:rsidP="00C140B6">
      <w:pPr>
        <w:pStyle w:val="1"/>
        <w:spacing w:line="256" w:lineRule="auto"/>
        <w:rPr>
          <w:lang w:val="en-US"/>
        </w:rPr>
      </w:pPr>
      <w:r w:rsidRPr="00C140B6">
        <w:rPr>
          <w:lang w:val="en-US"/>
        </w:rPr>
        <w:t xml:space="preserve">                bool found = false;</w:t>
      </w:r>
    </w:p>
    <w:p w14:paraId="0E436252" w14:textId="77777777" w:rsidR="00C140B6" w:rsidRPr="00C140B6" w:rsidRDefault="00C140B6" w:rsidP="00C140B6">
      <w:pPr>
        <w:pStyle w:val="1"/>
        <w:spacing w:line="256" w:lineRule="auto"/>
        <w:rPr>
          <w:lang w:val="en-US"/>
        </w:rPr>
      </w:pPr>
      <w:r w:rsidRPr="00C140B6">
        <w:rPr>
          <w:lang w:val="en-US"/>
        </w:rPr>
        <w:t xml:space="preserve">                for (unsigned int j = 0; j &lt; labelNum; j++) {</w:t>
      </w:r>
    </w:p>
    <w:p w14:paraId="4A1F8B20" w14:textId="77777777" w:rsidR="00C140B6" w:rsidRPr="00C140B6" w:rsidRDefault="00C140B6" w:rsidP="00C140B6">
      <w:pPr>
        <w:pStyle w:val="1"/>
        <w:spacing w:line="256" w:lineRule="auto"/>
        <w:rPr>
          <w:lang w:val="en-US"/>
        </w:rPr>
      </w:pPr>
      <w:r w:rsidRPr="00C140B6">
        <w:rPr>
          <w:lang w:val="en-US"/>
        </w:rPr>
        <w:t xml:space="preserve">                    if (strcmp(labelTable[j].name, TokenTable[i].name) == 0) {</w:t>
      </w:r>
    </w:p>
    <w:p w14:paraId="37293254" w14:textId="77777777" w:rsidR="00C140B6" w:rsidRPr="00C140B6" w:rsidRDefault="00C140B6" w:rsidP="00C140B6">
      <w:pPr>
        <w:pStyle w:val="1"/>
        <w:spacing w:line="256" w:lineRule="auto"/>
        <w:rPr>
          <w:lang w:val="en-US"/>
        </w:rPr>
      </w:pPr>
      <w:r w:rsidRPr="00C140B6">
        <w:rPr>
          <w:lang w:val="en-US"/>
        </w:rPr>
        <w:t xml:space="preserve">                        found = true;</w:t>
      </w:r>
    </w:p>
    <w:p w14:paraId="427C82FA" w14:textId="77777777" w:rsidR="00C140B6" w:rsidRPr="00C140B6" w:rsidRDefault="00C140B6" w:rsidP="00C140B6">
      <w:pPr>
        <w:pStyle w:val="1"/>
        <w:spacing w:line="256" w:lineRule="auto"/>
        <w:rPr>
          <w:lang w:val="en-US"/>
        </w:rPr>
      </w:pPr>
      <w:r w:rsidRPr="00C140B6">
        <w:rPr>
          <w:lang w:val="en-US"/>
        </w:rPr>
        <w:t xml:space="preserve">                        break;</w:t>
      </w:r>
    </w:p>
    <w:p w14:paraId="3DB98F15" w14:textId="77777777" w:rsidR="00C140B6" w:rsidRPr="00C140B6" w:rsidRDefault="00C140B6" w:rsidP="00C140B6">
      <w:pPr>
        <w:pStyle w:val="1"/>
        <w:spacing w:line="256" w:lineRule="auto"/>
        <w:rPr>
          <w:lang w:val="en-US"/>
        </w:rPr>
      </w:pPr>
      <w:r w:rsidRPr="00C140B6">
        <w:rPr>
          <w:lang w:val="en-US"/>
        </w:rPr>
        <w:lastRenderedPageBreak/>
        <w:t xml:space="preserve">                    }</w:t>
      </w:r>
    </w:p>
    <w:p w14:paraId="12B2DF70" w14:textId="77777777" w:rsidR="00C140B6" w:rsidRPr="00C140B6" w:rsidRDefault="00C140B6" w:rsidP="00C140B6">
      <w:pPr>
        <w:pStyle w:val="1"/>
        <w:spacing w:line="256" w:lineRule="auto"/>
        <w:rPr>
          <w:lang w:val="en-US"/>
        </w:rPr>
      </w:pPr>
      <w:r w:rsidRPr="00C140B6">
        <w:rPr>
          <w:lang w:val="en-US"/>
        </w:rPr>
        <w:t xml:space="preserve">                }</w:t>
      </w:r>
    </w:p>
    <w:p w14:paraId="7332981D" w14:textId="77777777" w:rsidR="00C140B6" w:rsidRPr="00C140B6" w:rsidRDefault="00C140B6" w:rsidP="00C140B6">
      <w:pPr>
        <w:pStyle w:val="1"/>
        <w:spacing w:line="256" w:lineRule="auto"/>
        <w:rPr>
          <w:lang w:val="en-US"/>
        </w:rPr>
      </w:pPr>
      <w:r w:rsidRPr="00C140B6">
        <w:rPr>
          <w:lang w:val="en-US"/>
        </w:rPr>
        <w:t xml:space="preserve">                if (!found) {</w:t>
      </w:r>
    </w:p>
    <w:p w14:paraId="770274DC" w14:textId="77777777" w:rsidR="00C140B6" w:rsidRPr="00C140B6" w:rsidRDefault="00C140B6" w:rsidP="00C140B6">
      <w:pPr>
        <w:pStyle w:val="1"/>
        <w:spacing w:line="256" w:lineRule="auto"/>
        <w:rPr>
          <w:lang w:val="en-US"/>
        </w:rPr>
      </w:pPr>
      <w:r w:rsidRPr="00C140B6">
        <w:rPr>
          <w:lang w:val="en-US"/>
        </w:rPr>
        <w:t xml:space="preserve">                    printf("\n Semantic error: In line %d label %s is not defined\n", TokenTable[i].line, TokenTable[i].name);</w:t>
      </w:r>
    </w:p>
    <w:p w14:paraId="344A2484" w14:textId="77777777" w:rsidR="00C140B6" w:rsidRPr="00C140B6" w:rsidRDefault="00C140B6" w:rsidP="00C140B6">
      <w:pPr>
        <w:pStyle w:val="1"/>
        <w:spacing w:line="256" w:lineRule="auto"/>
        <w:rPr>
          <w:lang w:val="en-US"/>
        </w:rPr>
      </w:pPr>
      <w:r w:rsidRPr="00C140B6">
        <w:rPr>
          <w:lang w:val="en-US"/>
        </w:rPr>
        <w:t xml:space="preserve">                    fprintf(errorFile, "\n Semantic error: In line %d label %s is not defined\n", TokenTable[i].line, TokenTable[i].name);</w:t>
      </w:r>
    </w:p>
    <w:p w14:paraId="1B67BAE4" w14:textId="77777777" w:rsidR="00C140B6" w:rsidRPr="00C140B6" w:rsidRDefault="00C140B6" w:rsidP="00C140B6">
      <w:pPr>
        <w:pStyle w:val="1"/>
        <w:spacing w:line="256" w:lineRule="auto"/>
        <w:rPr>
          <w:lang w:val="en-US"/>
        </w:rPr>
      </w:pPr>
      <w:r w:rsidRPr="00C140B6">
        <w:rPr>
          <w:lang w:val="en-US"/>
        </w:rPr>
        <w:t xml:space="preserve">                    exit(1);</w:t>
      </w:r>
    </w:p>
    <w:p w14:paraId="7579759F" w14:textId="77777777" w:rsidR="00C140B6" w:rsidRPr="00C140B6" w:rsidRDefault="00C140B6" w:rsidP="00C140B6">
      <w:pPr>
        <w:pStyle w:val="1"/>
        <w:spacing w:line="256" w:lineRule="auto"/>
        <w:rPr>
          <w:lang w:val="en-US"/>
        </w:rPr>
      </w:pPr>
      <w:r w:rsidRPr="00C140B6">
        <w:rPr>
          <w:lang w:val="en-US"/>
        </w:rPr>
        <w:t xml:space="preserve">                }</w:t>
      </w:r>
    </w:p>
    <w:p w14:paraId="4FA248D3" w14:textId="77777777" w:rsidR="00C140B6" w:rsidRPr="00C140B6" w:rsidRDefault="00C140B6" w:rsidP="00C140B6">
      <w:pPr>
        <w:pStyle w:val="1"/>
        <w:spacing w:line="256" w:lineRule="auto"/>
        <w:rPr>
          <w:lang w:val="en-US"/>
        </w:rPr>
      </w:pPr>
      <w:r w:rsidRPr="00C140B6">
        <w:rPr>
          <w:lang w:val="en-US"/>
        </w:rPr>
        <w:t xml:space="preserve">            }</w:t>
      </w:r>
    </w:p>
    <w:p w14:paraId="1FD0AE6E" w14:textId="77777777" w:rsidR="00C140B6" w:rsidRPr="00C140B6" w:rsidRDefault="00C140B6" w:rsidP="00C140B6">
      <w:pPr>
        <w:pStyle w:val="1"/>
        <w:spacing w:line="256" w:lineRule="auto"/>
        <w:rPr>
          <w:lang w:val="en-US"/>
        </w:rPr>
      </w:pPr>
      <w:r w:rsidRPr="00C140B6">
        <w:rPr>
          <w:lang w:val="en-US"/>
        </w:rPr>
        <w:t xml:space="preserve">            ++i;</w:t>
      </w:r>
    </w:p>
    <w:p w14:paraId="23C07B65" w14:textId="77777777" w:rsidR="00C140B6" w:rsidRPr="00C140B6" w:rsidRDefault="00C140B6" w:rsidP="00C140B6">
      <w:pPr>
        <w:pStyle w:val="1"/>
        <w:spacing w:line="256" w:lineRule="auto"/>
        <w:rPr>
          <w:lang w:val="en-US"/>
        </w:rPr>
      </w:pPr>
      <w:r w:rsidRPr="00C140B6">
        <w:rPr>
          <w:lang w:val="en-US"/>
        </w:rPr>
        <w:t xml:space="preserve">        }</w:t>
      </w:r>
    </w:p>
    <w:p w14:paraId="2A4A8578" w14:textId="77777777" w:rsidR="00C140B6" w:rsidRPr="00C140B6" w:rsidRDefault="00C140B6" w:rsidP="00C140B6">
      <w:pPr>
        <w:pStyle w:val="1"/>
        <w:spacing w:line="256" w:lineRule="auto"/>
        <w:rPr>
          <w:lang w:val="en-US"/>
        </w:rPr>
      </w:pPr>
    </w:p>
    <w:p w14:paraId="07EF13C8" w14:textId="77777777" w:rsidR="00C140B6" w:rsidRPr="00C140B6" w:rsidRDefault="00C140B6" w:rsidP="00C140B6">
      <w:pPr>
        <w:pStyle w:val="1"/>
        <w:spacing w:line="256" w:lineRule="auto"/>
        <w:rPr>
          <w:lang w:val="en-US"/>
        </w:rPr>
      </w:pPr>
      <w:r w:rsidRPr="00C140B6">
        <w:rPr>
          <w:lang w:val="en-US"/>
        </w:rPr>
        <w:t xml:space="preserve">        return labelNum;</w:t>
      </w:r>
    </w:p>
    <w:p w14:paraId="79D68232" w14:textId="77777777" w:rsidR="00C140B6" w:rsidRPr="00C140B6" w:rsidRDefault="00C140B6" w:rsidP="00C140B6">
      <w:pPr>
        <w:pStyle w:val="1"/>
        <w:spacing w:line="256" w:lineRule="auto"/>
        <w:rPr>
          <w:lang w:val="en-US"/>
        </w:rPr>
      </w:pPr>
      <w:r w:rsidRPr="00C140B6">
        <w:rPr>
          <w:lang w:val="en-US"/>
        </w:rPr>
        <w:t xml:space="preserve">    }</w:t>
      </w:r>
    </w:p>
    <w:p w14:paraId="71A398CD" w14:textId="3E362B31" w:rsidR="00C140B6" w:rsidRDefault="00C140B6" w:rsidP="00C140B6">
      <w:pPr>
        <w:pStyle w:val="1"/>
        <w:spacing w:after="0" w:line="256" w:lineRule="auto"/>
        <w:ind w:firstLine="0"/>
        <w:rPr>
          <w:lang w:val="en-US"/>
        </w:rPr>
      </w:pPr>
      <w:r w:rsidRPr="00C140B6">
        <w:rPr>
          <w:lang w:val="en-US"/>
        </w:rPr>
        <w:t>}</w:t>
      </w:r>
    </w:p>
    <w:p w14:paraId="3F23BE35" w14:textId="677CE07B" w:rsidR="00C140B6" w:rsidRDefault="00C140B6" w:rsidP="00C140B6">
      <w:pPr>
        <w:pStyle w:val="1"/>
        <w:spacing w:after="0" w:line="256" w:lineRule="auto"/>
        <w:ind w:firstLine="0"/>
        <w:rPr>
          <w:lang w:val="en-US"/>
        </w:rPr>
      </w:pPr>
    </w:p>
    <w:p w14:paraId="3CBCC8AB" w14:textId="1ED99D35" w:rsidR="00C140B6" w:rsidRDefault="00C140B6" w:rsidP="00C140B6">
      <w:pPr>
        <w:pStyle w:val="1"/>
        <w:spacing w:after="0" w:line="256" w:lineRule="auto"/>
        <w:ind w:firstLine="0"/>
        <w:rPr>
          <w:lang w:val="en-US"/>
        </w:rPr>
      </w:pPr>
    </w:p>
    <w:p w14:paraId="1D70B779" w14:textId="12FC729D" w:rsidR="00C140B6" w:rsidRDefault="00C140B6" w:rsidP="00C140B6">
      <w:pPr>
        <w:pStyle w:val="1"/>
        <w:spacing w:after="0" w:line="256" w:lineRule="auto"/>
        <w:ind w:firstLine="0"/>
        <w:rPr>
          <w:lang w:val="en-US"/>
        </w:rPr>
      </w:pPr>
    </w:p>
    <w:p w14:paraId="4BDED613" w14:textId="6C1F1DFD" w:rsidR="00C140B6" w:rsidRDefault="00C140B6" w:rsidP="00C140B6">
      <w:pPr>
        <w:pStyle w:val="1"/>
        <w:spacing w:after="0" w:line="256" w:lineRule="auto"/>
        <w:ind w:firstLine="0"/>
        <w:rPr>
          <w:lang w:val="en-US"/>
        </w:rPr>
      </w:pPr>
      <w:r>
        <w:rPr>
          <w:lang w:val="en-US"/>
        </w:rPr>
        <w:t>Header.hpp</w:t>
      </w:r>
    </w:p>
    <w:p w14:paraId="50E16AF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pragma</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once</w:t>
      </w:r>
    </w:p>
    <w:p w14:paraId="72D0B435"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4B9E3D7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define</w:t>
      </w:r>
      <w:r>
        <w:rPr>
          <w:rFonts w:ascii="Cascadia Mono" w:hAnsi="Cascadia Mono" w:cs="Cascadia Mono"/>
          <w:sz w:val="19"/>
          <w:szCs w:val="19"/>
          <w:lang w:bidi="ar-SA"/>
        </w:rPr>
        <w:t xml:space="preserve"> </w:t>
      </w:r>
      <w:r>
        <w:rPr>
          <w:rFonts w:ascii="Cascadia Mono" w:hAnsi="Cascadia Mono" w:cs="Cascadia Mono"/>
          <w:color w:val="6F008A"/>
          <w:sz w:val="19"/>
          <w:szCs w:val="19"/>
          <w:lang w:bidi="ar-SA"/>
        </w:rPr>
        <w:t>MAX_TOKENS</w:t>
      </w:r>
      <w:r>
        <w:rPr>
          <w:rFonts w:ascii="Cascadia Mono" w:hAnsi="Cascadia Mono" w:cs="Cascadia Mono"/>
          <w:sz w:val="19"/>
          <w:szCs w:val="19"/>
          <w:lang w:bidi="ar-SA"/>
        </w:rPr>
        <w:t xml:space="preserve">      1000</w:t>
      </w:r>
    </w:p>
    <w:p w14:paraId="10A964A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define</w:t>
      </w:r>
      <w:r>
        <w:rPr>
          <w:rFonts w:ascii="Cascadia Mono" w:hAnsi="Cascadia Mono" w:cs="Cascadia Mono"/>
          <w:sz w:val="19"/>
          <w:szCs w:val="19"/>
          <w:lang w:bidi="ar-SA"/>
        </w:rPr>
        <w:t xml:space="preserve"> </w:t>
      </w:r>
      <w:r>
        <w:rPr>
          <w:rFonts w:ascii="Cascadia Mono" w:hAnsi="Cascadia Mono" w:cs="Cascadia Mono"/>
          <w:color w:val="6F008A"/>
          <w:sz w:val="19"/>
          <w:szCs w:val="19"/>
          <w:lang w:bidi="ar-SA"/>
        </w:rPr>
        <w:t>MAX_IDENTIFIER</w:t>
      </w:r>
      <w:r>
        <w:rPr>
          <w:rFonts w:ascii="Cascadia Mono" w:hAnsi="Cascadia Mono" w:cs="Cascadia Mono"/>
          <w:sz w:val="19"/>
          <w:szCs w:val="19"/>
          <w:lang w:bidi="ar-SA"/>
        </w:rPr>
        <w:t xml:space="preserve">  10</w:t>
      </w:r>
    </w:p>
    <w:p w14:paraId="4D868998"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D5977E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enum</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ypeOfToken</w:t>
      </w:r>
      <w:r>
        <w:rPr>
          <w:rFonts w:ascii="Cascadia Mono" w:hAnsi="Cascadia Mono" w:cs="Cascadia Mono"/>
          <w:sz w:val="19"/>
          <w:szCs w:val="19"/>
          <w:lang w:bidi="ar-SA"/>
        </w:rPr>
        <w:t xml:space="preserve"> {</w:t>
      </w:r>
    </w:p>
    <w:p w14:paraId="2C59405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StartProgram</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STARTPROGRAM</w:t>
      </w:r>
    </w:p>
    <w:p w14:paraId="770633A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StartBlock</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STARTBLOCK</w:t>
      </w:r>
    </w:p>
    <w:p w14:paraId="43F7822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Variable</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VARIABLE</w:t>
      </w:r>
    </w:p>
    <w:p w14:paraId="0948E3E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Type</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INT16</w:t>
      </w:r>
    </w:p>
    <w:p w14:paraId="4C5C685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ndBlock</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ENDBLOCK</w:t>
      </w:r>
    </w:p>
    <w:p w14:paraId="101CA84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Input</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INPUT</w:t>
      </w:r>
    </w:p>
    <w:p w14:paraId="366F91B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Output</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OUTPUT</w:t>
      </w:r>
    </w:p>
    <w:p w14:paraId="7136EE7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If</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IF</w:t>
      </w:r>
    </w:p>
    <w:p w14:paraId="6367B0F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lse</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ELSE</w:t>
      </w:r>
    </w:p>
    <w:p w14:paraId="1BFCA3E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Goto</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GOTO</w:t>
      </w:r>
    </w:p>
    <w:p w14:paraId="4628F39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For</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FOR</w:t>
      </w:r>
    </w:p>
    <w:p w14:paraId="2C16C34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To</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TO</w:t>
      </w:r>
    </w:p>
    <w:p w14:paraId="004F1EB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lastRenderedPageBreak/>
        <w:t xml:space="preserve">    </w:t>
      </w:r>
      <w:r>
        <w:rPr>
          <w:rFonts w:ascii="Cascadia Mono" w:hAnsi="Cascadia Mono" w:cs="Cascadia Mono"/>
          <w:color w:val="2F4F4F"/>
          <w:sz w:val="19"/>
          <w:szCs w:val="19"/>
          <w:lang w:bidi="ar-SA"/>
        </w:rPr>
        <w:t>Downto</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DOWNTO</w:t>
      </w:r>
    </w:p>
    <w:p w14:paraId="765A1FB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Do</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DO</w:t>
      </w:r>
    </w:p>
    <w:p w14:paraId="7A802D3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While</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HILE</w:t>
      </w:r>
    </w:p>
    <w:p w14:paraId="2252740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nd</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END</w:t>
      </w:r>
    </w:p>
    <w:p w14:paraId="50396E6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Continue</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CONTINUE</w:t>
      </w:r>
    </w:p>
    <w:p w14:paraId="464C708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xit</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EXIT</w:t>
      </w:r>
    </w:p>
    <w:p w14:paraId="7D85DD7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Repeat</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REPEAT</w:t>
      </w:r>
    </w:p>
    <w:p w14:paraId="138DB95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Until</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UNTIL</w:t>
      </w:r>
    </w:p>
    <w:p w14:paraId="3F0CA89B"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3AD264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Identifier</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Identifier</w:t>
      </w:r>
    </w:p>
    <w:p w14:paraId="04A1BE05"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4C038BF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Number</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number</w:t>
      </w:r>
    </w:p>
    <w:p w14:paraId="3F1CC3B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Float</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float (incorrect)</w:t>
      </w:r>
    </w:p>
    <w:p w14:paraId="4D8D2689"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B0C348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Assign</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gt;</w:t>
      </w:r>
    </w:p>
    <w:p w14:paraId="5E48FCC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Add</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t>
      </w:r>
    </w:p>
    <w:p w14:paraId="3117672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Sub</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t>
      </w:r>
    </w:p>
    <w:p w14:paraId="69DCB70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Mul</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t>
      </w:r>
    </w:p>
    <w:p w14:paraId="5366776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Div</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DIV</w:t>
      </w:r>
    </w:p>
    <w:p w14:paraId="1CFFD84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Mod</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MOD</w:t>
      </w:r>
    </w:p>
    <w:p w14:paraId="1E17F8AD"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8ABCE2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quality</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t>
      </w:r>
    </w:p>
    <w:p w14:paraId="120F943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NotEquality</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t>
      </w:r>
    </w:p>
    <w:p w14:paraId="7AB4EB3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Greate</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gt;&gt;</w:t>
      </w:r>
    </w:p>
    <w:p w14:paraId="09B0D83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Less</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lt;&lt;</w:t>
      </w:r>
    </w:p>
    <w:p w14:paraId="6063FFE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Not</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t>
      </w:r>
    </w:p>
    <w:p w14:paraId="775D7B7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And</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amp;&amp;</w:t>
      </w:r>
    </w:p>
    <w:p w14:paraId="58574F3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Or</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t>
      </w:r>
    </w:p>
    <w:p w14:paraId="2885CA1E"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FA7A70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LBracket</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t>
      </w:r>
    </w:p>
    <w:p w14:paraId="4DBFB85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RBracket</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t>
      </w:r>
    </w:p>
    <w:p w14:paraId="4F0FEB06"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0B823F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Semicolon</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t>
      </w:r>
    </w:p>
    <w:p w14:paraId="23488BF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Colon</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t>
      </w:r>
    </w:p>
    <w:p w14:paraId="312DE59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Comma</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t>
      </w:r>
    </w:p>
    <w:p w14:paraId="48CD6C1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Unknown_</w:t>
      </w:r>
    </w:p>
    <w:p w14:paraId="0BB82B2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w:t>
      </w:r>
    </w:p>
    <w:p w14:paraId="335B9876"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5BF4A9E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oken</w:t>
      </w:r>
      <w:r>
        <w:rPr>
          <w:rFonts w:ascii="Cascadia Mono" w:hAnsi="Cascadia Mono" w:cs="Cascadia Mono"/>
          <w:sz w:val="19"/>
          <w:szCs w:val="19"/>
          <w:lang w:bidi="ar-SA"/>
        </w:rPr>
        <w:t xml:space="preserve"> {</w:t>
      </w:r>
    </w:p>
    <w:p w14:paraId="5427D8B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har</w:t>
      </w:r>
      <w:r>
        <w:rPr>
          <w:rFonts w:ascii="Cascadia Mono" w:hAnsi="Cascadia Mono" w:cs="Cascadia Mono"/>
          <w:sz w:val="19"/>
          <w:szCs w:val="19"/>
          <w:lang w:bidi="ar-SA"/>
        </w:rPr>
        <w:t xml:space="preserve"> name[16];      </w:t>
      </w:r>
      <w:r>
        <w:rPr>
          <w:rFonts w:ascii="Cascadia Mono" w:hAnsi="Cascadia Mono" w:cs="Cascadia Mono"/>
          <w:color w:val="008000"/>
          <w:sz w:val="19"/>
          <w:szCs w:val="19"/>
          <w:lang w:bidi="ar-SA"/>
        </w:rPr>
        <w:t>// ім'я лексеми</w:t>
      </w:r>
    </w:p>
    <w:p w14:paraId="17B2BD3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value;          </w:t>
      </w:r>
      <w:r>
        <w:rPr>
          <w:rFonts w:ascii="Cascadia Mono" w:hAnsi="Cascadia Mono" w:cs="Cascadia Mono"/>
          <w:color w:val="008000"/>
          <w:sz w:val="19"/>
          <w:szCs w:val="19"/>
          <w:lang w:bidi="ar-SA"/>
        </w:rPr>
        <w:t>// значення (для констант)</w:t>
      </w:r>
    </w:p>
    <w:p w14:paraId="3F12297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line;           </w:t>
      </w:r>
      <w:r>
        <w:rPr>
          <w:rFonts w:ascii="Cascadia Mono" w:hAnsi="Cascadia Mono" w:cs="Cascadia Mono"/>
          <w:color w:val="008000"/>
          <w:sz w:val="19"/>
          <w:szCs w:val="19"/>
          <w:lang w:bidi="ar-SA"/>
        </w:rPr>
        <w:t>// номер рядка</w:t>
      </w:r>
    </w:p>
    <w:p w14:paraId="36CEB54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enum</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ypeOfToken</w:t>
      </w:r>
      <w:r>
        <w:rPr>
          <w:rFonts w:ascii="Cascadia Mono" w:hAnsi="Cascadia Mono" w:cs="Cascadia Mono"/>
          <w:sz w:val="19"/>
          <w:szCs w:val="19"/>
          <w:lang w:bidi="ar-SA"/>
        </w:rPr>
        <w:t xml:space="preserve"> type;   </w:t>
      </w:r>
      <w:r>
        <w:rPr>
          <w:rFonts w:ascii="Cascadia Mono" w:hAnsi="Cascadia Mono" w:cs="Cascadia Mono"/>
          <w:color w:val="008000"/>
          <w:sz w:val="19"/>
          <w:szCs w:val="19"/>
          <w:lang w:bidi="ar-SA"/>
        </w:rPr>
        <w:t>// тип лексеми</w:t>
      </w:r>
    </w:p>
    <w:p w14:paraId="330DD50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w:t>
      </w:r>
    </w:p>
    <w:p w14:paraId="34B1BAF8"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15E7EA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id</w:t>
      </w:r>
      <w:r>
        <w:rPr>
          <w:rFonts w:ascii="Cascadia Mono" w:hAnsi="Cascadia Mono" w:cs="Cascadia Mono"/>
          <w:sz w:val="19"/>
          <w:szCs w:val="19"/>
          <w:lang w:bidi="ar-SA"/>
        </w:rPr>
        <w:t xml:space="preserve"> {</w:t>
      </w:r>
    </w:p>
    <w:p w14:paraId="412CCBB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har</w:t>
      </w:r>
      <w:r>
        <w:rPr>
          <w:rFonts w:ascii="Cascadia Mono" w:hAnsi="Cascadia Mono" w:cs="Cascadia Mono"/>
          <w:sz w:val="19"/>
          <w:szCs w:val="19"/>
          <w:lang w:bidi="ar-SA"/>
        </w:rPr>
        <w:t xml:space="preserve"> name[16];</w:t>
      </w:r>
    </w:p>
    <w:p w14:paraId="6E90148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unsigned int pos;   //for labels</w:t>
      </w:r>
    </w:p>
    <w:p w14:paraId="2870723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w:t>
      </w:r>
    </w:p>
    <w:p w14:paraId="7CDA3C22"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5B41DF3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enum</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States</w:t>
      </w:r>
      <w:r>
        <w:rPr>
          <w:rFonts w:ascii="Cascadia Mono" w:hAnsi="Cascadia Mono" w:cs="Cascadia Mono"/>
          <w:sz w:val="19"/>
          <w:szCs w:val="19"/>
          <w:lang w:bidi="ar-SA"/>
        </w:rPr>
        <w:t xml:space="preserve"> {</w:t>
      </w:r>
    </w:p>
    <w:p w14:paraId="091DD67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Start</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початковий стан</w:t>
      </w:r>
    </w:p>
    <w:p w14:paraId="58B8782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Finish</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фінальний стан</w:t>
      </w:r>
    </w:p>
    <w:p w14:paraId="37E563F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Letter</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опрацювання слів (ключові слова та ідентифікаторів)</w:t>
      </w:r>
    </w:p>
    <w:p w14:paraId="76394D6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Digit</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опрацювання цифр</w:t>
      </w:r>
    </w:p>
    <w:p w14:paraId="0F5C461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Separator</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опрацювання роздільників</w:t>
      </w:r>
    </w:p>
    <w:p w14:paraId="61FA6F3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Another</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опрацювання інших символів</w:t>
      </w:r>
    </w:p>
    <w:p w14:paraId="5F89A96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ndOFile</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кінець файлу</w:t>
      </w:r>
    </w:p>
    <w:p w14:paraId="3F33FFF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Comment</w:t>
      </w: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ігнорування коментаря</w:t>
      </w:r>
    </w:p>
    <w:p w14:paraId="48EFD87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w:t>
      </w:r>
    </w:p>
    <w:p w14:paraId="344FFB03"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7B5D7B4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enum</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ypeOfNode</w:t>
      </w:r>
      <w:r>
        <w:rPr>
          <w:rFonts w:ascii="Cascadia Mono" w:hAnsi="Cascadia Mono" w:cs="Cascadia Mono"/>
          <w:sz w:val="19"/>
          <w:szCs w:val="19"/>
          <w:lang w:bidi="ar-SA"/>
        </w:rPr>
        <w:t xml:space="preserve"> {</w:t>
      </w:r>
    </w:p>
    <w:p w14:paraId="4C4E4C4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program_node</w:t>
      </w:r>
      <w:r>
        <w:rPr>
          <w:rFonts w:ascii="Cascadia Mono" w:hAnsi="Cascadia Mono" w:cs="Cascadia Mono"/>
          <w:sz w:val="19"/>
          <w:szCs w:val="19"/>
          <w:lang w:bidi="ar-SA"/>
        </w:rPr>
        <w:t>,</w:t>
      </w:r>
    </w:p>
    <w:p w14:paraId="72D1D7C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id_node</w:t>
      </w:r>
      <w:r>
        <w:rPr>
          <w:rFonts w:ascii="Cascadia Mono" w:hAnsi="Cascadia Mono" w:cs="Cascadia Mono"/>
          <w:sz w:val="19"/>
          <w:szCs w:val="19"/>
          <w:lang w:bidi="ar-SA"/>
        </w:rPr>
        <w:t>,</w:t>
      </w:r>
    </w:p>
    <w:p w14:paraId="7750A54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var_node</w:t>
      </w:r>
      <w:r>
        <w:rPr>
          <w:rFonts w:ascii="Cascadia Mono" w:hAnsi="Cascadia Mono" w:cs="Cascadia Mono"/>
          <w:sz w:val="19"/>
          <w:szCs w:val="19"/>
          <w:lang w:bidi="ar-SA"/>
        </w:rPr>
        <w:t>,</w:t>
      </w:r>
    </w:p>
    <w:p w14:paraId="6BE2159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lastRenderedPageBreak/>
        <w:t xml:space="preserve">    </w:t>
      </w:r>
      <w:r>
        <w:rPr>
          <w:rFonts w:ascii="Cascadia Mono" w:hAnsi="Cascadia Mono" w:cs="Cascadia Mono"/>
          <w:color w:val="2F4F4F"/>
          <w:sz w:val="19"/>
          <w:szCs w:val="19"/>
          <w:lang w:bidi="ar-SA"/>
        </w:rPr>
        <w:t>statement_node</w:t>
      </w:r>
      <w:r>
        <w:rPr>
          <w:rFonts w:ascii="Cascadia Mono" w:hAnsi="Cascadia Mono" w:cs="Cascadia Mono"/>
          <w:sz w:val="19"/>
          <w:szCs w:val="19"/>
          <w:lang w:bidi="ar-SA"/>
        </w:rPr>
        <w:t>,</w:t>
      </w:r>
    </w:p>
    <w:p w14:paraId="5B626E7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input_node</w:t>
      </w:r>
      <w:r>
        <w:rPr>
          <w:rFonts w:ascii="Cascadia Mono" w:hAnsi="Cascadia Mono" w:cs="Cascadia Mono"/>
          <w:sz w:val="19"/>
          <w:szCs w:val="19"/>
          <w:lang w:bidi="ar-SA"/>
        </w:rPr>
        <w:t>,</w:t>
      </w:r>
    </w:p>
    <w:p w14:paraId="6A34786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output_node</w:t>
      </w:r>
      <w:r>
        <w:rPr>
          <w:rFonts w:ascii="Cascadia Mono" w:hAnsi="Cascadia Mono" w:cs="Cascadia Mono"/>
          <w:sz w:val="19"/>
          <w:szCs w:val="19"/>
          <w:lang w:bidi="ar-SA"/>
        </w:rPr>
        <w:t>,</w:t>
      </w:r>
    </w:p>
    <w:p w14:paraId="79FC424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add_node</w:t>
      </w:r>
      <w:r>
        <w:rPr>
          <w:rFonts w:ascii="Cascadia Mono" w:hAnsi="Cascadia Mono" w:cs="Cascadia Mono"/>
          <w:sz w:val="19"/>
          <w:szCs w:val="19"/>
          <w:lang w:bidi="ar-SA"/>
        </w:rPr>
        <w:t>,</w:t>
      </w:r>
    </w:p>
    <w:p w14:paraId="5D87EB2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sub_node</w:t>
      </w:r>
      <w:r>
        <w:rPr>
          <w:rFonts w:ascii="Cascadia Mono" w:hAnsi="Cascadia Mono" w:cs="Cascadia Mono"/>
          <w:sz w:val="19"/>
          <w:szCs w:val="19"/>
          <w:lang w:bidi="ar-SA"/>
        </w:rPr>
        <w:t>,</w:t>
      </w:r>
    </w:p>
    <w:p w14:paraId="4255CC2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mul_node</w:t>
      </w:r>
      <w:r>
        <w:rPr>
          <w:rFonts w:ascii="Cascadia Mono" w:hAnsi="Cascadia Mono" w:cs="Cascadia Mono"/>
          <w:sz w:val="19"/>
          <w:szCs w:val="19"/>
          <w:lang w:bidi="ar-SA"/>
        </w:rPr>
        <w:t>,</w:t>
      </w:r>
    </w:p>
    <w:p w14:paraId="7086C85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div_node</w:t>
      </w:r>
      <w:r>
        <w:rPr>
          <w:rFonts w:ascii="Cascadia Mono" w:hAnsi="Cascadia Mono" w:cs="Cascadia Mono"/>
          <w:sz w:val="19"/>
          <w:szCs w:val="19"/>
          <w:lang w:bidi="ar-SA"/>
        </w:rPr>
        <w:t>,</w:t>
      </w:r>
    </w:p>
    <w:p w14:paraId="7DC0A45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mod_node</w:t>
      </w:r>
      <w:r>
        <w:rPr>
          <w:rFonts w:ascii="Cascadia Mono" w:hAnsi="Cascadia Mono" w:cs="Cascadia Mono"/>
          <w:sz w:val="19"/>
          <w:szCs w:val="19"/>
          <w:lang w:bidi="ar-SA"/>
        </w:rPr>
        <w:t>,</w:t>
      </w:r>
    </w:p>
    <w:p w14:paraId="626CBB3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number_node</w:t>
      </w:r>
      <w:r>
        <w:rPr>
          <w:rFonts w:ascii="Cascadia Mono" w:hAnsi="Cascadia Mono" w:cs="Cascadia Mono"/>
          <w:sz w:val="19"/>
          <w:szCs w:val="19"/>
          <w:lang w:bidi="ar-SA"/>
        </w:rPr>
        <w:t>,</w:t>
      </w:r>
    </w:p>
    <w:p w14:paraId="0057670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assign_node</w:t>
      </w:r>
      <w:r>
        <w:rPr>
          <w:rFonts w:ascii="Cascadia Mono" w:hAnsi="Cascadia Mono" w:cs="Cascadia Mono"/>
          <w:sz w:val="19"/>
          <w:szCs w:val="19"/>
          <w:lang w:bidi="ar-SA"/>
        </w:rPr>
        <w:t>,</w:t>
      </w:r>
    </w:p>
    <w:p w14:paraId="341851E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if_node</w:t>
      </w:r>
      <w:r>
        <w:rPr>
          <w:rFonts w:ascii="Cascadia Mono" w:hAnsi="Cascadia Mono" w:cs="Cascadia Mono"/>
          <w:sz w:val="19"/>
          <w:szCs w:val="19"/>
          <w:lang w:bidi="ar-SA"/>
        </w:rPr>
        <w:t>,</w:t>
      </w:r>
    </w:p>
    <w:p w14:paraId="240B0D5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lse_node</w:t>
      </w:r>
      <w:r>
        <w:rPr>
          <w:rFonts w:ascii="Cascadia Mono" w:hAnsi="Cascadia Mono" w:cs="Cascadia Mono"/>
          <w:sz w:val="19"/>
          <w:szCs w:val="19"/>
          <w:lang w:bidi="ar-SA"/>
        </w:rPr>
        <w:t>,</w:t>
      </w:r>
    </w:p>
    <w:p w14:paraId="570CC07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or_node</w:t>
      </w:r>
      <w:r>
        <w:rPr>
          <w:rFonts w:ascii="Cascadia Mono" w:hAnsi="Cascadia Mono" w:cs="Cascadia Mono"/>
          <w:sz w:val="19"/>
          <w:szCs w:val="19"/>
          <w:lang w:bidi="ar-SA"/>
        </w:rPr>
        <w:t>,</w:t>
      </w:r>
    </w:p>
    <w:p w14:paraId="1F3F7B1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and_node</w:t>
      </w:r>
      <w:r>
        <w:rPr>
          <w:rFonts w:ascii="Cascadia Mono" w:hAnsi="Cascadia Mono" w:cs="Cascadia Mono"/>
          <w:sz w:val="19"/>
          <w:szCs w:val="19"/>
          <w:lang w:bidi="ar-SA"/>
        </w:rPr>
        <w:t>,</w:t>
      </w:r>
    </w:p>
    <w:p w14:paraId="61627C4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not_node</w:t>
      </w:r>
      <w:r>
        <w:rPr>
          <w:rFonts w:ascii="Cascadia Mono" w:hAnsi="Cascadia Mono" w:cs="Cascadia Mono"/>
          <w:sz w:val="19"/>
          <w:szCs w:val="19"/>
          <w:lang w:bidi="ar-SA"/>
        </w:rPr>
        <w:t>,</w:t>
      </w:r>
    </w:p>
    <w:p w14:paraId="1A47400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q_node</w:t>
      </w:r>
      <w:r>
        <w:rPr>
          <w:rFonts w:ascii="Cascadia Mono" w:hAnsi="Cascadia Mono" w:cs="Cascadia Mono"/>
          <w:sz w:val="19"/>
          <w:szCs w:val="19"/>
          <w:lang w:bidi="ar-SA"/>
        </w:rPr>
        <w:t>,</w:t>
      </w:r>
    </w:p>
    <w:p w14:paraId="3A6F62B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neq_node</w:t>
      </w:r>
      <w:r>
        <w:rPr>
          <w:rFonts w:ascii="Cascadia Mono" w:hAnsi="Cascadia Mono" w:cs="Cascadia Mono"/>
          <w:sz w:val="19"/>
          <w:szCs w:val="19"/>
          <w:lang w:bidi="ar-SA"/>
        </w:rPr>
        <w:t>,</w:t>
      </w:r>
    </w:p>
    <w:p w14:paraId="5E2C00F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gr_node</w:t>
      </w:r>
      <w:r>
        <w:rPr>
          <w:rFonts w:ascii="Cascadia Mono" w:hAnsi="Cascadia Mono" w:cs="Cascadia Mono"/>
          <w:sz w:val="19"/>
          <w:szCs w:val="19"/>
          <w:lang w:bidi="ar-SA"/>
        </w:rPr>
        <w:t>,</w:t>
      </w:r>
    </w:p>
    <w:p w14:paraId="592D094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ls_node</w:t>
      </w:r>
      <w:r>
        <w:rPr>
          <w:rFonts w:ascii="Cascadia Mono" w:hAnsi="Cascadia Mono" w:cs="Cascadia Mono"/>
          <w:sz w:val="19"/>
          <w:szCs w:val="19"/>
          <w:lang w:bidi="ar-SA"/>
        </w:rPr>
        <w:t>,</w:t>
      </w:r>
    </w:p>
    <w:p w14:paraId="2FCA8A1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goto_node</w:t>
      </w:r>
      <w:r>
        <w:rPr>
          <w:rFonts w:ascii="Cascadia Mono" w:hAnsi="Cascadia Mono" w:cs="Cascadia Mono"/>
          <w:sz w:val="19"/>
          <w:szCs w:val="19"/>
          <w:lang w:bidi="ar-SA"/>
        </w:rPr>
        <w:t>,</w:t>
      </w:r>
    </w:p>
    <w:p w14:paraId="08207A4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label_node</w:t>
      </w:r>
      <w:r>
        <w:rPr>
          <w:rFonts w:ascii="Cascadia Mono" w:hAnsi="Cascadia Mono" w:cs="Cascadia Mono"/>
          <w:sz w:val="19"/>
          <w:szCs w:val="19"/>
          <w:lang w:bidi="ar-SA"/>
        </w:rPr>
        <w:t>,</w:t>
      </w:r>
    </w:p>
    <w:p w14:paraId="60FF110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for_node</w:t>
      </w:r>
      <w:r>
        <w:rPr>
          <w:rFonts w:ascii="Cascadia Mono" w:hAnsi="Cascadia Mono" w:cs="Cascadia Mono"/>
          <w:sz w:val="19"/>
          <w:szCs w:val="19"/>
          <w:lang w:bidi="ar-SA"/>
        </w:rPr>
        <w:t>,</w:t>
      </w:r>
    </w:p>
    <w:p w14:paraId="343C948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to_node</w:t>
      </w:r>
      <w:r>
        <w:rPr>
          <w:rFonts w:ascii="Cascadia Mono" w:hAnsi="Cascadia Mono" w:cs="Cascadia Mono"/>
          <w:sz w:val="19"/>
          <w:szCs w:val="19"/>
          <w:lang w:bidi="ar-SA"/>
        </w:rPr>
        <w:t>,</w:t>
      </w:r>
    </w:p>
    <w:p w14:paraId="131AE33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downto_node</w:t>
      </w:r>
      <w:r>
        <w:rPr>
          <w:rFonts w:ascii="Cascadia Mono" w:hAnsi="Cascadia Mono" w:cs="Cascadia Mono"/>
          <w:sz w:val="19"/>
          <w:szCs w:val="19"/>
          <w:lang w:bidi="ar-SA"/>
        </w:rPr>
        <w:t>,</w:t>
      </w:r>
    </w:p>
    <w:p w14:paraId="098BD5E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while_node</w:t>
      </w:r>
      <w:r>
        <w:rPr>
          <w:rFonts w:ascii="Cascadia Mono" w:hAnsi="Cascadia Mono" w:cs="Cascadia Mono"/>
          <w:sz w:val="19"/>
          <w:szCs w:val="19"/>
          <w:lang w:bidi="ar-SA"/>
        </w:rPr>
        <w:t>,</w:t>
      </w:r>
    </w:p>
    <w:p w14:paraId="549AC53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continue_node</w:t>
      </w:r>
      <w:r>
        <w:rPr>
          <w:rFonts w:ascii="Cascadia Mono" w:hAnsi="Cascadia Mono" w:cs="Cascadia Mono"/>
          <w:sz w:val="19"/>
          <w:szCs w:val="19"/>
          <w:lang w:bidi="ar-SA"/>
        </w:rPr>
        <w:t>,</w:t>
      </w:r>
    </w:p>
    <w:p w14:paraId="508D43F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xit_node</w:t>
      </w:r>
      <w:r>
        <w:rPr>
          <w:rFonts w:ascii="Cascadia Mono" w:hAnsi="Cascadia Mono" w:cs="Cascadia Mono"/>
          <w:sz w:val="19"/>
          <w:szCs w:val="19"/>
          <w:lang w:bidi="ar-SA"/>
        </w:rPr>
        <w:t>,</w:t>
      </w:r>
    </w:p>
    <w:p w14:paraId="5676662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repeat_node</w:t>
      </w:r>
      <w:r>
        <w:rPr>
          <w:rFonts w:ascii="Cascadia Mono" w:hAnsi="Cascadia Mono" w:cs="Cascadia Mono"/>
          <w:sz w:val="19"/>
          <w:szCs w:val="19"/>
          <w:lang w:bidi="ar-SA"/>
        </w:rPr>
        <w:t>,</w:t>
      </w:r>
    </w:p>
    <w:p w14:paraId="1738C75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compound_node</w:t>
      </w:r>
    </w:p>
    <w:p w14:paraId="78436BA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w:t>
      </w:r>
    </w:p>
    <w:p w14:paraId="4D84ED55"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7F91BAC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xml:space="preserve"> {</w:t>
      </w:r>
    </w:p>
    <w:p w14:paraId="14B8646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enum</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ypeOfNode</w:t>
      </w:r>
      <w:r>
        <w:rPr>
          <w:rFonts w:ascii="Cascadia Mono" w:hAnsi="Cascadia Mono" w:cs="Cascadia Mono"/>
          <w:sz w:val="19"/>
          <w:szCs w:val="19"/>
          <w:lang w:bidi="ar-SA"/>
        </w:rPr>
        <w:t xml:space="preserve"> type;</w:t>
      </w:r>
    </w:p>
    <w:p w14:paraId="00EF945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har</w:t>
      </w:r>
      <w:r>
        <w:rPr>
          <w:rFonts w:ascii="Cascadia Mono" w:hAnsi="Cascadia Mono" w:cs="Cascadia Mono"/>
          <w:sz w:val="19"/>
          <w:szCs w:val="19"/>
          <w:lang w:bidi="ar-SA"/>
        </w:rPr>
        <w:t xml:space="preserve"> name[16];</w:t>
      </w:r>
    </w:p>
    <w:p w14:paraId="021987F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left;</w:t>
      </w:r>
    </w:p>
    <w:p w14:paraId="2881225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right;</w:t>
      </w:r>
    </w:p>
    <w:p w14:paraId="7D0E1C6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w:t>
      </w:r>
    </w:p>
    <w:p w14:paraId="21649BF6"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BBFE3E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const</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har</w:t>
      </w:r>
      <w:r>
        <w:rPr>
          <w:rFonts w:ascii="Cascadia Mono" w:hAnsi="Cascadia Mono" w:cs="Cascadia Mono"/>
          <w:sz w:val="19"/>
          <w:szCs w:val="19"/>
          <w:lang w:bidi="ar-SA"/>
        </w:rPr>
        <w:t>* lexemeTypeName(</w:t>
      </w:r>
      <w:r>
        <w:rPr>
          <w:rFonts w:ascii="Cascadia Mono" w:hAnsi="Cascadia Mono" w:cs="Cascadia Mono"/>
          <w:color w:val="0000FF"/>
          <w:sz w:val="19"/>
          <w:szCs w:val="19"/>
          <w:lang w:bidi="ar-SA"/>
        </w:rPr>
        <w:t>enum</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ypeOfToken</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type</w:t>
      </w:r>
      <w:r>
        <w:rPr>
          <w:rFonts w:ascii="Cascadia Mono" w:hAnsi="Cascadia Mono" w:cs="Cascadia Mono"/>
          <w:sz w:val="19"/>
          <w:szCs w:val="19"/>
          <w:lang w:bidi="ar-SA"/>
        </w:rPr>
        <w:t>);</w:t>
      </w:r>
    </w:p>
    <w:p w14:paraId="00CE548C" w14:textId="0D5A9EA6" w:rsidR="00C140B6" w:rsidRDefault="00C140B6" w:rsidP="00C140B6">
      <w:pPr>
        <w:pStyle w:val="1"/>
        <w:spacing w:after="0" w:line="256" w:lineRule="auto"/>
        <w:ind w:firstLine="0"/>
        <w:rPr>
          <w:lang w:val="en-US"/>
        </w:rPr>
      </w:pPr>
    </w:p>
    <w:p w14:paraId="6884F91B" w14:textId="66138AAE" w:rsidR="00C140B6" w:rsidRDefault="00C140B6" w:rsidP="00C140B6">
      <w:pPr>
        <w:pStyle w:val="1"/>
        <w:spacing w:after="0" w:line="256" w:lineRule="auto"/>
        <w:ind w:firstLine="0"/>
        <w:rPr>
          <w:lang w:val="en-US"/>
        </w:rPr>
      </w:pPr>
    </w:p>
    <w:p w14:paraId="16BC20BC" w14:textId="41AC9EB5" w:rsidR="00C140B6" w:rsidRDefault="00C140B6" w:rsidP="00C140B6">
      <w:pPr>
        <w:pStyle w:val="1"/>
        <w:spacing w:after="0" w:line="256" w:lineRule="auto"/>
        <w:ind w:firstLine="0"/>
        <w:rPr>
          <w:lang w:val="en-US"/>
        </w:rPr>
      </w:pPr>
    </w:p>
    <w:p w14:paraId="16515E66" w14:textId="0DF5D654" w:rsidR="00C140B6" w:rsidRDefault="00C140B6" w:rsidP="00C140B6">
      <w:pPr>
        <w:pStyle w:val="1"/>
        <w:spacing w:after="0" w:line="256" w:lineRule="auto"/>
        <w:ind w:firstLine="0"/>
        <w:rPr>
          <w:lang w:val="en-US"/>
        </w:rPr>
      </w:pPr>
    </w:p>
    <w:p w14:paraId="2B2C0BE4" w14:textId="0FEB093C" w:rsidR="00C140B6" w:rsidRDefault="00C140B6" w:rsidP="00C140B6">
      <w:pPr>
        <w:pStyle w:val="1"/>
        <w:spacing w:after="0" w:line="256" w:lineRule="auto"/>
        <w:ind w:firstLine="0"/>
        <w:rPr>
          <w:lang w:val="en-US"/>
        </w:rPr>
      </w:pPr>
      <w:r>
        <w:rPr>
          <w:lang w:val="en-US"/>
        </w:rPr>
        <w:t>Parser.hpp</w:t>
      </w:r>
    </w:p>
    <w:p w14:paraId="0FA8422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pragma</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once</w:t>
      </w:r>
    </w:p>
    <w:p w14:paraId="44FF05D9"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06901F5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header.hpp"</w:t>
      </w:r>
    </w:p>
    <w:p w14:paraId="620F0759"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7599CAC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t;stdbool.h&gt;</w:t>
      </w:r>
    </w:p>
    <w:p w14:paraId="28043DC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t;stdlib.h&gt;</w:t>
      </w:r>
    </w:p>
    <w:p w14:paraId="45C207D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t;string.h&gt;</w:t>
      </w:r>
    </w:p>
    <w:p w14:paraId="3FB32D6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t;stdio.h&gt;</w:t>
      </w:r>
    </w:p>
    <w:p w14:paraId="57E0A227"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5FB989A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extern</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oken</w:t>
      </w:r>
      <w:r>
        <w:rPr>
          <w:rFonts w:ascii="Cascadia Mono" w:hAnsi="Cascadia Mono" w:cs="Cascadia Mono"/>
          <w:sz w:val="19"/>
          <w:szCs w:val="19"/>
          <w:lang w:bidi="ar-SA"/>
        </w:rPr>
        <w:t>* TokenTable;</w:t>
      </w:r>
    </w:p>
    <w:p w14:paraId="6BE3DE6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extern</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unsigned</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TokensNum;</w:t>
      </w:r>
    </w:p>
    <w:p w14:paraId="1FD821D6"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4196D18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extern</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id</w:t>
      </w:r>
      <w:r>
        <w:rPr>
          <w:rFonts w:ascii="Cascadia Mono" w:hAnsi="Cascadia Mono" w:cs="Cascadia Mono"/>
          <w:sz w:val="19"/>
          <w:szCs w:val="19"/>
          <w:lang w:bidi="ar-SA"/>
        </w:rPr>
        <w:t>* idTable;</w:t>
      </w:r>
    </w:p>
    <w:p w14:paraId="51F015A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extern</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unsigned</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idNum;</w:t>
      </w:r>
    </w:p>
    <w:p w14:paraId="027AC48B"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AD2B00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extern</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id</w:t>
      </w:r>
      <w:r>
        <w:rPr>
          <w:rFonts w:ascii="Cascadia Mono" w:hAnsi="Cascadia Mono" w:cs="Cascadia Mono"/>
          <w:sz w:val="19"/>
          <w:szCs w:val="19"/>
          <w:lang w:bidi="ar-SA"/>
        </w:rPr>
        <w:t>* labelTable;</w:t>
      </w:r>
    </w:p>
    <w:p w14:paraId="3FB905B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extern</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unsigned</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labelNum;</w:t>
      </w:r>
    </w:p>
    <w:p w14:paraId="381C4AC4"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06D178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namespace</w:t>
      </w:r>
      <w:r>
        <w:rPr>
          <w:rFonts w:ascii="Cascadia Mono" w:hAnsi="Cascadia Mono" w:cs="Cascadia Mono"/>
          <w:sz w:val="19"/>
          <w:szCs w:val="19"/>
          <w:lang w:bidi="ar-SA"/>
        </w:rPr>
        <w:t xml:space="preserve"> Parser {</w:t>
      </w:r>
    </w:p>
    <w:p w14:paraId="642C2CB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lastRenderedPageBreak/>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Parser();</w:t>
      </w:r>
    </w:p>
    <w:p w14:paraId="0DBD76A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Semantic();</w:t>
      </w:r>
    </w:p>
    <w:p w14:paraId="387DA14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match(</w:t>
      </w:r>
      <w:r>
        <w:rPr>
          <w:rFonts w:ascii="Cascadia Mono" w:hAnsi="Cascadia Mono" w:cs="Cascadia Mono"/>
          <w:color w:val="0000FF"/>
          <w:sz w:val="19"/>
          <w:szCs w:val="19"/>
          <w:lang w:bidi="ar-SA"/>
        </w:rPr>
        <w:t>enum</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ypeOfToken</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expectedType</w:t>
      </w:r>
      <w:r>
        <w:rPr>
          <w:rFonts w:ascii="Cascadia Mono" w:hAnsi="Cascadia Mono" w:cs="Cascadia Mono"/>
          <w:sz w:val="19"/>
          <w:szCs w:val="19"/>
          <w:lang w:bidi="ar-SA"/>
        </w:rPr>
        <w:t>);</w:t>
      </w:r>
    </w:p>
    <w:p w14:paraId="46A1455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unsigned</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IdIdentification(</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id</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idTable</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oken</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TokenTable</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unsigned</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tokenCount</w:t>
      </w:r>
      <w:r>
        <w:rPr>
          <w:rFonts w:ascii="Cascadia Mono" w:hAnsi="Cascadia Mono" w:cs="Cascadia Mono"/>
          <w:sz w:val="19"/>
          <w:szCs w:val="19"/>
          <w:lang w:bidi="ar-SA"/>
        </w:rPr>
        <w:t>);</w:t>
      </w:r>
    </w:p>
    <w:p w14:paraId="33EDC99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unsigned</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LabelIdentification(</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id</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labelTable</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oken</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TokenTable</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unsigned</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tokenCount</w:t>
      </w:r>
      <w:r>
        <w:rPr>
          <w:rFonts w:ascii="Cascadia Mono" w:hAnsi="Cascadia Mono" w:cs="Cascadia Mono"/>
          <w:sz w:val="19"/>
          <w:szCs w:val="19"/>
          <w:lang w:bidi="ar-SA"/>
        </w:rPr>
        <w:t>);</w:t>
      </w:r>
    </w:p>
    <w:p w14:paraId="445B550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printIdentifiers(</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um</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id</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table</w:t>
      </w:r>
      <w:r>
        <w:rPr>
          <w:rFonts w:ascii="Cascadia Mono" w:hAnsi="Cascadia Mono" w:cs="Cascadia Mono"/>
          <w:sz w:val="19"/>
          <w:szCs w:val="19"/>
          <w:lang w:bidi="ar-SA"/>
        </w:rPr>
        <w:t>);</w:t>
      </w:r>
    </w:p>
    <w:p w14:paraId="7EDB0AE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fprintIdentifiers(</w:t>
      </w:r>
      <w:r>
        <w:rPr>
          <w:rFonts w:ascii="Cascadia Mono" w:hAnsi="Cascadia Mono" w:cs="Cascadia Mono"/>
          <w:color w:val="2B91AF"/>
          <w:sz w:val="19"/>
          <w:szCs w:val="19"/>
          <w:lang w:bidi="ar-SA"/>
        </w:rPr>
        <w: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F</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um</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id</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table</w:t>
      </w:r>
      <w:r>
        <w:rPr>
          <w:rFonts w:ascii="Cascadia Mono" w:hAnsi="Cascadia Mono" w:cs="Cascadia Mono"/>
          <w:sz w:val="19"/>
          <w:szCs w:val="19"/>
          <w:lang w:bidi="ar-SA"/>
        </w:rPr>
        <w:t>);</w:t>
      </w:r>
    </w:p>
    <w:p w14:paraId="343EDDD8"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AD186B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program :: = "STARTPROGRAM", "STARTBLOCK", { "VARIABLE", variable_declaration, ";" }, { statement }, "ENDBLOCK";</w:t>
      </w:r>
    </w:p>
    <w:p w14:paraId="03297C1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program();</w:t>
      </w:r>
    </w:p>
    <w:p w14:paraId="69892F2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programBody ::= { statement };</w:t>
      </w:r>
    </w:p>
    <w:p w14:paraId="4EE3C87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programBody();</w:t>
      </w:r>
    </w:p>
    <w:p w14:paraId="138F268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variable_declaration ::= "INT16", variable_list;</w:t>
      </w:r>
    </w:p>
    <w:p w14:paraId="75C6991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variableDeclaration();</w:t>
      </w:r>
    </w:p>
    <w:p w14:paraId="5EEC8F4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variable_list :: = identifier, { ",", identifier };</w:t>
      </w:r>
    </w:p>
    <w:p w14:paraId="3440809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variableList();</w:t>
      </w:r>
    </w:p>
    <w:p w14:paraId="2990E6E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statement ::= input_statement | output_statement | assign_statement | if_else_statement | goto_statement | label_point | for_statement | while_statement | repeat_until_statement | compound_statement;</w:t>
      </w:r>
    </w:p>
    <w:p w14:paraId="36F64C6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statement();</w:t>
      </w:r>
    </w:p>
    <w:p w14:paraId="21DD351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input_statement ::= "INPUT", identifier;</w:t>
      </w:r>
    </w:p>
    <w:p w14:paraId="3E4AF6B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inputStatement();</w:t>
      </w:r>
    </w:p>
    <w:p w14:paraId="5CE6D2B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xml:space="preserve">//  output_statement ::= "OUTPUT", arithmetic_expression;    </w:t>
      </w:r>
    </w:p>
    <w:p w14:paraId="1E2FB93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outputStatement();</w:t>
      </w:r>
    </w:p>
    <w:p w14:paraId="27E02B1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arithmetic_expression :: = low_priority_expression{ low_priority_operator, low_priority_expression };</w:t>
      </w:r>
    </w:p>
    <w:p w14:paraId="5DE13A1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arithmeticExpression();</w:t>
      </w:r>
    </w:p>
    <w:p w14:paraId="247D609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low_priority_expression :: = middle_priority_expression{ middle_priority_operator, middle_priority_expression };</w:t>
      </w:r>
    </w:p>
    <w:p w14:paraId="78EE4B9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lowPriorityExpression();</w:t>
      </w:r>
    </w:p>
    <w:p w14:paraId="68D7443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low_priority_operator :: = "+" | "-";</w:t>
      </w:r>
    </w:p>
    <w:p w14:paraId="2561A43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void lowPriorityOperator();</w:t>
      </w:r>
    </w:p>
    <w:p w14:paraId="2DE59378"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5B5732F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middle_priority_expression :: = identifier | number | "(", arithmetic_expression, ")";</w:t>
      </w:r>
    </w:p>
    <w:p w14:paraId="3B4C104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middlePriorityExpression();</w:t>
      </w:r>
    </w:p>
    <w:p w14:paraId="7019D4C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middle_priority_operator :: = "*" | "DIV" | "MOD";</w:t>
      </w:r>
    </w:p>
    <w:p w14:paraId="2A05A83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void middlePriorityOperator();</w:t>
      </w:r>
    </w:p>
    <w:p w14:paraId="36134DFA"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DA33D4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assign_statement :: = arithmetic_expression, "==&gt;", identifier;</w:t>
      </w:r>
    </w:p>
    <w:p w14:paraId="1A735F6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assignStatement();</w:t>
      </w:r>
    </w:p>
    <w:p w14:paraId="571FE79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if_else_statement :: = "IF", "(", logical_expression, ")", statement, [ "ELSE", statement];</w:t>
      </w:r>
    </w:p>
    <w:p w14:paraId="7E05027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ifStatement();</w:t>
      </w:r>
    </w:p>
    <w:p w14:paraId="213BA0C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logical_expression :: = and_expression{ or_operator, and_expression };</w:t>
      </w:r>
    </w:p>
    <w:p w14:paraId="0794230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logicalExpression();</w:t>
      </w:r>
    </w:p>
    <w:p w14:paraId="5911700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0D02BEB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or_operator :: = "||";</w:t>
      </w:r>
    </w:p>
    <w:p w14:paraId="3D5C337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void orOperator();</w:t>
      </w:r>
    </w:p>
    <w:p w14:paraId="152F887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5B9413F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and_expression :: = comparison{ and_operator, and_expression };</w:t>
      </w:r>
    </w:p>
    <w:p w14:paraId="5ACE4AB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andExpression();</w:t>
      </w:r>
    </w:p>
    <w:p w14:paraId="3715F8F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60FE1B4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and_operator :: = "&amp;&amp;";</w:t>
      </w:r>
    </w:p>
    <w:p w14:paraId="0F69B8C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void andOperator();</w:t>
      </w:r>
    </w:p>
    <w:p w14:paraId="65E199E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1ADA324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comparison :: = comparison_expression | [not_operator] "(", logical_expression, ")";</w:t>
      </w:r>
    </w:p>
    <w:p w14:paraId="3FC85F5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comparison();</w:t>
      </w:r>
    </w:p>
    <w:p w14:paraId="04FF066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46A600F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not_operator :: = "!!";</w:t>
      </w:r>
    </w:p>
    <w:p w14:paraId="698042F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void notOperator();</w:t>
      </w:r>
    </w:p>
    <w:p w14:paraId="78952CB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lastRenderedPageBreak/>
        <w:t xml:space="preserve"> </w:t>
      </w:r>
    </w:p>
    <w:p w14:paraId="0DE1F49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comparison_expression :: = arithmetic_expression comparison_operator arithmetic_expression;</w:t>
      </w:r>
    </w:p>
    <w:p w14:paraId="307081F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comparisonExpression();</w:t>
      </w:r>
    </w:p>
    <w:p w14:paraId="6735F2E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comparison_operator :: = "=" | "!=" | "&lt;&lt;" | "&gt;&gt;";</w:t>
      </w:r>
    </w:p>
    <w:p w14:paraId="1BB3BD5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8000"/>
          <w:sz w:val="19"/>
          <w:szCs w:val="19"/>
          <w:lang w:bidi="ar-SA"/>
        </w:rPr>
        <w:t>//  void comparisonOperator();</w:t>
      </w:r>
    </w:p>
    <w:p w14:paraId="59747CE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64E8041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goto_statement :: = "GOTO", identifier;</w:t>
      </w:r>
    </w:p>
    <w:p w14:paraId="33F1578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gotoStatement();</w:t>
      </w:r>
    </w:p>
    <w:p w14:paraId="4CB7648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label_point :: = identifier, ":";</w:t>
      </w:r>
    </w:p>
    <w:p w14:paraId="329784E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labelPoint();</w:t>
      </w:r>
    </w:p>
    <w:p w14:paraId="79D1614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for_to_statement :: = "FOR", assign_statement, "TO" | "DOWNTO", arithmetic_expression, "DO", statement;</w:t>
      </w:r>
    </w:p>
    <w:p w14:paraId="708F0F0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forStatement();</w:t>
      </w:r>
    </w:p>
    <w:p w14:paraId="3B407F2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hile_statement :: = "WHILE", logical_expression, { statement }, "END", "WHILE";</w:t>
      </w:r>
    </w:p>
    <w:p w14:paraId="345A952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whileStatement();</w:t>
      </w:r>
    </w:p>
    <w:p w14:paraId="12196D9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statementInWhile();</w:t>
      </w:r>
    </w:p>
    <w:p w14:paraId="748DDA9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repeat_until_statement :: = "REPEAT", { statement }, "UNTIL", "(", logical_expression, ")";</w:t>
      </w:r>
    </w:p>
    <w:p w14:paraId="010807E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repeatStatement();</w:t>
      </w:r>
    </w:p>
    <w:p w14:paraId="2C233CF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compoundStatement :: = "STARTBLOCK", { statement }, "ENDBLOCK";</w:t>
      </w:r>
    </w:p>
    <w:p w14:paraId="5EE5F39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compoundStatement();</w:t>
      </w:r>
    </w:p>
    <w:p w14:paraId="46CE045C" w14:textId="50473829" w:rsidR="00C140B6" w:rsidRDefault="00C140B6" w:rsidP="00C140B6">
      <w:pPr>
        <w:pStyle w:val="1"/>
        <w:spacing w:after="0" w:line="256" w:lineRule="auto"/>
        <w:ind w:firstLine="0"/>
        <w:rPr>
          <w:rFonts w:ascii="Cascadia Mono" w:hAnsi="Cascadia Mono" w:cs="Cascadia Mono"/>
          <w:sz w:val="19"/>
          <w:szCs w:val="19"/>
          <w:lang w:bidi="ar-SA"/>
        </w:rPr>
      </w:pPr>
      <w:r>
        <w:rPr>
          <w:rFonts w:ascii="Cascadia Mono" w:hAnsi="Cascadia Mono" w:cs="Cascadia Mono"/>
          <w:sz w:val="19"/>
          <w:szCs w:val="19"/>
          <w:lang w:bidi="ar-SA"/>
        </w:rPr>
        <w:t>}</w:t>
      </w:r>
    </w:p>
    <w:p w14:paraId="57424B58" w14:textId="63DC6241" w:rsidR="00C140B6" w:rsidRDefault="00C140B6" w:rsidP="00C140B6">
      <w:pPr>
        <w:pStyle w:val="1"/>
        <w:spacing w:after="0" w:line="256" w:lineRule="auto"/>
        <w:ind w:firstLine="0"/>
        <w:rPr>
          <w:rFonts w:ascii="Cascadia Mono" w:hAnsi="Cascadia Mono" w:cs="Cascadia Mono"/>
          <w:sz w:val="19"/>
          <w:szCs w:val="19"/>
          <w:lang w:bidi="ar-SA"/>
        </w:rPr>
      </w:pPr>
    </w:p>
    <w:p w14:paraId="18B2532C" w14:textId="06929D43" w:rsidR="00C140B6" w:rsidRDefault="00C140B6" w:rsidP="00C140B6">
      <w:pPr>
        <w:pStyle w:val="1"/>
        <w:spacing w:after="0" w:line="256" w:lineRule="auto"/>
        <w:ind w:firstLine="0"/>
        <w:rPr>
          <w:rFonts w:ascii="Cascadia Mono" w:hAnsi="Cascadia Mono" w:cs="Cascadia Mono"/>
          <w:sz w:val="19"/>
          <w:szCs w:val="19"/>
          <w:lang w:bidi="ar-SA"/>
        </w:rPr>
      </w:pPr>
    </w:p>
    <w:p w14:paraId="41A7B5A8" w14:textId="3F884C29" w:rsidR="00C140B6" w:rsidRDefault="00C140B6" w:rsidP="00C140B6">
      <w:pPr>
        <w:pStyle w:val="1"/>
        <w:spacing w:after="0" w:line="256" w:lineRule="auto"/>
        <w:ind w:firstLine="0"/>
        <w:rPr>
          <w:rFonts w:ascii="Cascadia Mono" w:hAnsi="Cascadia Mono" w:cs="Cascadia Mono"/>
          <w:sz w:val="19"/>
          <w:szCs w:val="19"/>
          <w:lang w:bidi="ar-SA"/>
        </w:rPr>
      </w:pPr>
    </w:p>
    <w:p w14:paraId="6ADE9629" w14:textId="3318CE9D" w:rsidR="00C140B6" w:rsidRDefault="00C140B6" w:rsidP="00C140B6">
      <w:pPr>
        <w:pStyle w:val="1"/>
        <w:spacing w:after="0" w:line="256" w:lineRule="auto"/>
        <w:ind w:firstLine="0"/>
        <w:rPr>
          <w:rFonts w:ascii="Cascadia Mono" w:hAnsi="Cascadia Mono" w:cs="Cascadia Mono"/>
          <w:sz w:val="19"/>
          <w:szCs w:val="19"/>
          <w:lang w:bidi="ar-SA"/>
        </w:rPr>
      </w:pPr>
    </w:p>
    <w:p w14:paraId="59BB28F0" w14:textId="66F3652D" w:rsidR="00C140B6" w:rsidRDefault="00C140B6" w:rsidP="00C140B6">
      <w:pPr>
        <w:pStyle w:val="1"/>
        <w:spacing w:after="0" w:line="256" w:lineRule="auto"/>
        <w:ind w:firstLine="0"/>
        <w:rPr>
          <w:rFonts w:ascii="Cascadia Mono" w:hAnsi="Cascadia Mono" w:cs="Cascadia Mono"/>
          <w:sz w:val="19"/>
          <w:szCs w:val="19"/>
          <w:lang w:val="en-US" w:bidi="ar-SA"/>
        </w:rPr>
      </w:pPr>
      <w:r>
        <w:rPr>
          <w:rFonts w:ascii="Cascadia Mono" w:hAnsi="Cascadia Mono" w:cs="Cascadia Mono"/>
          <w:sz w:val="19"/>
          <w:szCs w:val="19"/>
          <w:lang w:val="en-US" w:bidi="ar-SA"/>
        </w:rPr>
        <w:t>Ast.hpp</w:t>
      </w:r>
    </w:p>
    <w:p w14:paraId="1370778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pragma</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once</w:t>
      </w:r>
    </w:p>
    <w:p w14:paraId="5CA6F060"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0B608DC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header.hpp"</w:t>
      </w:r>
    </w:p>
    <w:p w14:paraId="122B211F"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BA26D5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t;string.h&gt;</w:t>
      </w:r>
    </w:p>
    <w:p w14:paraId="41497C9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t;stdio.h&gt;</w:t>
      </w:r>
    </w:p>
    <w:p w14:paraId="3B3DB2D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t;stdlib.h&gt;</w:t>
      </w:r>
    </w:p>
    <w:p w14:paraId="4902402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lt;malloc.h&gt;</w:t>
      </w:r>
    </w:p>
    <w:p w14:paraId="76645A3B"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02E6748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extern</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oken</w:t>
      </w:r>
      <w:r>
        <w:rPr>
          <w:rFonts w:ascii="Cascadia Mono" w:hAnsi="Cascadia Mono" w:cs="Cascadia Mono"/>
          <w:sz w:val="19"/>
          <w:szCs w:val="19"/>
          <w:lang w:bidi="ar-SA"/>
        </w:rPr>
        <w:t>* TokenTable;</w:t>
      </w:r>
    </w:p>
    <w:p w14:paraId="5E10686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extern</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pos;</w:t>
      </w:r>
    </w:p>
    <w:p w14:paraId="36832F90"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1C46B7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namespace</w:t>
      </w:r>
      <w:r>
        <w:rPr>
          <w:rFonts w:ascii="Cascadia Mono" w:hAnsi="Cascadia Mono" w:cs="Cascadia Mono"/>
          <w:sz w:val="19"/>
          <w:szCs w:val="19"/>
          <w:lang w:bidi="ar-SA"/>
        </w:rPr>
        <w:t xml:space="preserve"> AST {</w:t>
      </w:r>
    </w:p>
    <w:p w14:paraId="475CCC3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program :: = "STARTPROGRAM", "STARTBLOCK", { "VARIABLE", variable_declaration, ";" }, { statement }, "ENDBLOCK";</w:t>
      </w:r>
    </w:p>
    <w:p w14:paraId="4E13351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program();</w:t>
      </w:r>
    </w:p>
    <w:p w14:paraId="51E8AEC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programBody ::= { statement };</w:t>
      </w:r>
    </w:p>
    <w:p w14:paraId="66854EE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programBody();</w:t>
      </w:r>
    </w:p>
    <w:p w14:paraId="2330A22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variable_declaration ::= "INT16", variable_list;</w:t>
      </w:r>
    </w:p>
    <w:p w14:paraId="1BC9686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variableDeclaration();</w:t>
      </w:r>
    </w:p>
    <w:p w14:paraId="18B797D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variable_list ::= identifier, {",", identifier};</w:t>
      </w:r>
    </w:p>
    <w:p w14:paraId="56487A6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variableList();</w:t>
      </w:r>
    </w:p>
    <w:p w14:paraId="358BB75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statement ::= input_statement | output_statement | assign_statement | if_else_statement | goto_statement | label_point | for_statement | while_statement | repeat_until_statement | compound_statement;</w:t>
      </w:r>
    </w:p>
    <w:p w14:paraId="4C04CE0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statement();</w:t>
      </w:r>
    </w:p>
    <w:p w14:paraId="6F61E64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input_statement ::= "INPUT", identifier;</w:t>
      </w:r>
    </w:p>
    <w:p w14:paraId="19CCCB1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inputStatement();</w:t>
      </w:r>
    </w:p>
    <w:p w14:paraId="60976D3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xml:space="preserve">//  output_statement ::= "OUTPUT", arithmetic_expression;    </w:t>
      </w:r>
    </w:p>
    <w:p w14:paraId="2C46DF7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outputStatement();</w:t>
      </w:r>
    </w:p>
    <w:p w14:paraId="35F74F9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arithmetic_expression :: = low_priority_expression{ low_priority_operator, low_priority_expression };</w:t>
      </w:r>
    </w:p>
    <w:p w14:paraId="6BB6182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arithmeticExpression();</w:t>
      </w:r>
    </w:p>
    <w:p w14:paraId="43C922A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low_priority_expression :: = middle_priority_expression{ middle_priority_operator, middle_priority_expression };</w:t>
      </w:r>
    </w:p>
    <w:p w14:paraId="16441B9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lowPriorityExpression();</w:t>
      </w:r>
    </w:p>
    <w:p w14:paraId="4DE35A6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lastRenderedPageBreak/>
        <w:t xml:space="preserve">    </w:t>
      </w:r>
      <w:r>
        <w:rPr>
          <w:rFonts w:ascii="Cascadia Mono" w:hAnsi="Cascadia Mono" w:cs="Cascadia Mono"/>
          <w:color w:val="008000"/>
          <w:sz w:val="19"/>
          <w:szCs w:val="19"/>
          <w:lang w:bidi="ar-SA"/>
        </w:rPr>
        <w:t>//  low_priority_operator :: = "+" | "-";</w:t>
      </w:r>
    </w:p>
    <w:p w14:paraId="2610068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void lowPriorityOperator();</w:t>
      </w:r>
    </w:p>
    <w:p w14:paraId="4FD61140"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260994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middle_priority_expression :: = identifier | number | "(", arithmetic_expression, ")";</w:t>
      </w:r>
    </w:p>
    <w:p w14:paraId="2EE5B24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middlePriorityExpression();</w:t>
      </w:r>
    </w:p>
    <w:p w14:paraId="3CF62EE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middle_priority_operator :: = "*" | "DIV" | "MOD";</w:t>
      </w:r>
    </w:p>
    <w:p w14:paraId="4B733D1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struct astNode*  middlePriorityOperator();</w:t>
      </w:r>
    </w:p>
    <w:p w14:paraId="1EFAC8DD"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5F87A4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assign_statement :: = arithmetic_expression, "==&gt;", identifier;</w:t>
      </w:r>
    </w:p>
    <w:p w14:paraId="78781E9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assignStatement();</w:t>
      </w:r>
    </w:p>
    <w:p w14:paraId="333B033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if_else_statement :: = "IF", "(", logical_expression, ")", statement, [ "ELSE", statement];</w:t>
      </w:r>
    </w:p>
    <w:p w14:paraId="79F725D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ifStatement();</w:t>
      </w:r>
    </w:p>
    <w:p w14:paraId="19730F7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logical_expression :: = and_expression{ or_operator, and_expression };</w:t>
      </w:r>
    </w:p>
    <w:p w14:paraId="6E25B70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logicalExpression();</w:t>
      </w:r>
    </w:p>
    <w:p w14:paraId="37EB5D1D"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5B5FE5C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or_operator :: = "||";</w:t>
      </w:r>
    </w:p>
    <w:p w14:paraId="08FF88C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struct astNode*  orOperator();</w:t>
      </w:r>
    </w:p>
    <w:p w14:paraId="4E2FAABD"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5B5EA1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and_expression :: = comparison{ and_operator, and_expression };</w:t>
      </w:r>
    </w:p>
    <w:p w14:paraId="7EE1DDC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andExpression();</w:t>
      </w:r>
    </w:p>
    <w:p w14:paraId="3A06E7D3"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5F8684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and_operator :: = "&amp;&amp;";</w:t>
      </w:r>
    </w:p>
    <w:p w14:paraId="15C5A22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struct astNode*  andOperator();</w:t>
      </w:r>
    </w:p>
    <w:p w14:paraId="59EB29CE"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DAFAA0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comparison :: = comparison_expression | [not_operator] "(", logical_expression, ")";</w:t>
      </w:r>
    </w:p>
    <w:p w14:paraId="471B122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comparison();</w:t>
      </w:r>
    </w:p>
    <w:p w14:paraId="749552AA"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F91297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not_operator :: = "!!";</w:t>
      </w:r>
    </w:p>
    <w:p w14:paraId="1EEF73E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struct astNode*  notOperator();</w:t>
      </w:r>
    </w:p>
    <w:p w14:paraId="633DF999"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5B9D418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comparison_expression :: = arithmetic_expression comparison_operator arithmetic_expression;</w:t>
      </w:r>
    </w:p>
    <w:p w14:paraId="3AE7441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comparisonExpression();</w:t>
      </w:r>
    </w:p>
    <w:p w14:paraId="552CDA3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comparison_operator :: = "=" | "!=" | "&lt;&lt;" | "&gt;&gt;";</w:t>
      </w:r>
    </w:p>
    <w:p w14:paraId="34BD178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struct astNode*  comparisonOperator();</w:t>
      </w:r>
    </w:p>
    <w:p w14:paraId="553B4BF6"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5EDDFAA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goto_statement :: = "GOTO", identifier;</w:t>
      </w:r>
    </w:p>
    <w:p w14:paraId="04E4B94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gotoStatement();</w:t>
      </w:r>
    </w:p>
    <w:p w14:paraId="55A5650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label_point :: = identifier, ":";</w:t>
      </w:r>
    </w:p>
    <w:p w14:paraId="4521EE9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labelPoint();</w:t>
      </w:r>
    </w:p>
    <w:p w14:paraId="41CB45B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for_to_statement :: = "FOR", assign_statement, "TO" | "DOWNTO", arithmetic_expression, "DO", statement;</w:t>
      </w:r>
    </w:p>
    <w:p w14:paraId="2E3F3B8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forStatement();</w:t>
      </w:r>
    </w:p>
    <w:p w14:paraId="4ADC6C8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while_statement :: = "WHILE", logical_expression, { statement_in_while }, "END", "WHILE";</w:t>
      </w:r>
    </w:p>
    <w:p w14:paraId="053C953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whileStatement();</w:t>
      </w:r>
    </w:p>
    <w:p w14:paraId="003549D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statement_in_while :: = statement | "CONTINUE WHILE" | "EXIT WHILE";</w:t>
      </w:r>
    </w:p>
    <w:p w14:paraId="175E249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statementInWhile();</w:t>
      </w:r>
    </w:p>
    <w:p w14:paraId="11AF18F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whileBody();</w:t>
      </w:r>
    </w:p>
    <w:p w14:paraId="055C941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repeat_until_statement :: = "REPEAT", repeat_body, "UNTIL", "(", logical_expression, ")";</w:t>
      </w:r>
    </w:p>
    <w:p w14:paraId="4BAA581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repeatStatement();</w:t>
      </w:r>
    </w:p>
    <w:p w14:paraId="6102EBB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repeat_body :: = { statement };</w:t>
      </w:r>
    </w:p>
    <w:p w14:paraId="4819AAB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repeatBody();</w:t>
      </w:r>
    </w:p>
    <w:p w14:paraId="1BB7032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8000"/>
          <w:sz w:val="19"/>
          <w:szCs w:val="19"/>
          <w:lang w:bidi="ar-SA"/>
        </w:rPr>
        <w:t>//  compoundStatement :: = "STARTBLOCK", { statement }, "ENDBLOCK";</w:t>
      </w:r>
    </w:p>
    <w:p w14:paraId="5700AC6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compoundStatement();</w:t>
      </w:r>
    </w:p>
    <w:p w14:paraId="4FE214CD"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F44D73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deleteNode(</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w:t>
      </w:r>
    </w:p>
    <w:p w14:paraId="7F010B2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createNode(</w:t>
      </w:r>
      <w:r>
        <w:rPr>
          <w:rFonts w:ascii="Cascadia Mono" w:hAnsi="Cascadia Mono" w:cs="Cascadia Mono"/>
          <w:color w:val="0000FF"/>
          <w:sz w:val="19"/>
          <w:szCs w:val="19"/>
          <w:lang w:bidi="ar-SA"/>
        </w:rPr>
        <w:t>enum</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ypeOfNod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type</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onst</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har</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ame</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left</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right</w:t>
      </w:r>
      <w:r>
        <w:rPr>
          <w:rFonts w:ascii="Cascadia Mono" w:hAnsi="Cascadia Mono" w:cs="Cascadia Mono"/>
          <w:sz w:val="19"/>
          <w:szCs w:val="19"/>
          <w:lang w:bidi="ar-SA"/>
        </w:rPr>
        <w:t>);</w:t>
      </w:r>
    </w:p>
    <w:p w14:paraId="6616D85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printAST(</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level</w:t>
      </w:r>
      <w:r>
        <w:rPr>
          <w:rFonts w:ascii="Cascadia Mono" w:hAnsi="Cascadia Mono" w:cs="Cascadia Mono"/>
          <w:sz w:val="19"/>
          <w:szCs w:val="19"/>
          <w:lang w:bidi="ar-SA"/>
        </w:rPr>
        <w:t>);</w:t>
      </w:r>
    </w:p>
    <w:p w14:paraId="1577ADA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fPrintAST(</w:t>
      </w:r>
      <w:r>
        <w:rPr>
          <w:rFonts w:ascii="Cascadia Mono" w:hAnsi="Cascadia Mono" w:cs="Cascadia Mono"/>
          <w:color w:val="2B91AF"/>
          <w:sz w:val="19"/>
          <w:szCs w:val="19"/>
          <w:lang w:bidi="ar-SA"/>
        </w:rPr>
        <w: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nt</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level</w:t>
      </w:r>
      <w:r>
        <w:rPr>
          <w:rFonts w:ascii="Cascadia Mono" w:hAnsi="Cascadia Mono" w:cs="Cascadia Mono"/>
          <w:sz w:val="19"/>
          <w:szCs w:val="19"/>
          <w:lang w:bidi="ar-SA"/>
        </w:rPr>
        <w:t>);</w:t>
      </w:r>
    </w:p>
    <w:p w14:paraId="2B4E6E4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lastRenderedPageBreak/>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match(</w:t>
      </w:r>
      <w:r>
        <w:rPr>
          <w:rFonts w:ascii="Cascadia Mono" w:hAnsi="Cascadia Mono" w:cs="Cascadia Mono"/>
          <w:color w:val="0000FF"/>
          <w:sz w:val="19"/>
          <w:szCs w:val="19"/>
          <w:lang w:bidi="ar-SA"/>
        </w:rPr>
        <w:t>enum</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TypeOfToken</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expectedType</w:t>
      </w:r>
      <w:r>
        <w:rPr>
          <w:rFonts w:ascii="Cascadia Mono" w:hAnsi="Cascadia Mono" w:cs="Cascadia Mono"/>
          <w:sz w:val="19"/>
          <w:szCs w:val="19"/>
          <w:lang w:bidi="ar-SA"/>
        </w:rPr>
        <w:t>);</w:t>
      </w:r>
    </w:p>
    <w:p w14:paraId="7AEAA9D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xml:space="preserve">* astParser();    </w:t>
      </w:r>
    </w:p>
    <w:p w14:paraId="1782481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w:t>
      </w:r>
    </w:p>
    <w:p w14:paraId="227D5AB9" w14:textId="4E7A0B8C" w:rsidR="00C140B6" w:rsidRDefault="00C140B6" w:rsidP="00C140B6">
      <w:pPr>
        <w:pStyle w:val="1"/>
        <w:spacing w:after="0" w:line="256" w:lineRule="auto"/>
        <w:ind w:firstLine="0"/>
        <w:rPr>
          <w:lang w:val="en-US"/>
        </w:rPr>
      </w:pPr>
    </w:p>
    <w:p w14:paraId="3B19CA1C" w14:textId="280C51EF" w:rsidR="00C140B6" w:rsidRDefault="00C140B6" w:rsidP="00C140B6">
      <w:pPr>
        <w:pStyle w:val="1"/>
        <w:spacing w:after="0" w:line="256" w:lineRule="auto"/>
        <w:ind w:firstLine="0"/>
        <w:rPr>
          <w:lang w:val="en-US"/>
        </w:rPr>
      </w:pPr>
    </w:p>
    <w:p w14:paraId="7BB009E0" w14:textId="079853FC" w:rsidR="00C140B6" w:rsidRDefault="00C140B6" w:rsidP="00C140B6">
      <w:pPr>
        <w:pStyle w:val="1"/>
        <w:spacing w:after="0" w:line="256" w:lineRule="auto"/>
        <w:ind w:firstLine="0"/>
        <w:rPr>
          <w:lang w:val="en-US"/>
        </w:rPr>
      </w:pPr>
    </w:p>
    <w:p w14:paraId="79DA93E7" w14:textId="3BD206E3" w:rsidR="00C140B6" w:rsidRDefault="00C140B6" w:rsidP="00C140B6">
      <w:pPr>
        <w:pStyle w:val="1"/>
        <w:spacing w:after="0" w:line="256" w:lineRule="auto"/>
        <w:ind w:firstLine="0"/>
        <w:rPr>
          <w:lang w:val="en-US"/>
        </w:rPr>
      </w:pPr>
      <w:r>
        <w:rPr>
          <w:lang w:val="en-US"/>
        </w:rPr>
        <w:t>Co</w:t>
      </w:r>
      <w:bookmarkStart w:id="48" w:name="_GoBack"/>
      <w:bookmarkEnd w:id="48"/>
      <w:r>
        <w:rPr>
          <w:lang w:val="en-US"/>
        </w:rPr>
        <w:t>degen.cpp</w:t>
      </w:r>
    </w:p>
    <w:p w14:paraId="5CA61D1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808080"/>
          <w:sz w:val="19"/>
          <w:szCs w:val="19"/>
          <w:lang w:bidi="ar-SA"/>
        </w:rPr>
        <w:t>#includ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Codegen.hpp"</w:t>
      </w:r>
    </w:p>
    <w:p w14:paraId="6BB62F00"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47360FA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color w:val="0000FF"/>
          <w:sz w:val="19"/>
          <w:szCs w:val="19"/>
          <w:lang w:bidi="ar-SA"/>
        </w:rPr>
        <w:t>namespace</w:t>
      </w:r>
      <w:r>
        <w:rPr>
          <w:rFonts w:ascii="Cascadia Mono" w:hAnsi="Cascadia Mono" w:cs="Cascadia Mono"/>
          <w:sz w:val="19"/>
          <w:szCs w:val="19"/>
          <w:lang w:bidi="ar-SA"/>
        </w:rPr>
        <w:t xml:space="preserve"> Codegen {</w:t>
      </w:r>
    </w:p>
    <w:p w14:paraId="000469A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void</w:t>
      </w:r>
      <w:r>
        <w:rPr>
          <w:rFonts w:ascii="Cascadia Mono" w:hAnsi="Cascadia Mono" w:cs="Cascadia Mono"/>
          <w:sz w:val="19"/>
          <w:szCs w:val="19"/>
          <w:lang w:bidi="ar-SA"/>
        </w:rPr>
        <w:t xml:space="preserve"> codegen(</w:t>
      </w:r>
      <w:r>
        <w:rPr>
          <w:rFonts w:ascii="Cascadia Mono" w:hAnsi="Cascadia Mono" w:cs="Cascadia Mono"/>
          <w:color w:val="2B91AF"/>
          <w:sz w:val="19"/>
          <w:szCs w:val="19"/>
          <w:lang w:bidi="ar-SA"/>
        </w:rPr>
        <w: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truct</w:t>
      </w:r>
      <w:r>
        <w:rPr>
          <w:rFonts w:ascii="Cascadia Mono" w:hAnsi="Cascadia Mono" w:cs="Cascadia Mono"/>
          <w:sz w:val="19"/>
          <w:szCs w:val="19"/>
          <w:lang w:bidi="ar-SA"/>
        </w:rPr>
        <w:t xml:space="preserve"> </w:t>
      </w:r>
      <w:r>
        <w:rPr>
          <w:rFonts w:ascii="Cascadia Mono" w:hAnsi="Cascadia Mono" w:cs="Cascadia Mono"/>
          <w:color w:val="2B91AF"/>
          <w:sz w:val="19"/>
          <w:szCs w:val="19"/>
          <w:lang w:bidi="ar-SA"/>
        </w:rPr>
        <w:t>astNod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 {</w:t>
      </w:r>
    </w:p>
    <w:p w14:paraId="445593D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if</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 xml:space="preserve"> == 0) {</w:t>
      </w:r>
    </w:p>
    <w:p w14:paraId="2215821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return</w:t>
      </w:r>
      <w:r>
        <w:rPr>
          <w:rFonts w:ascii="Cascadia Mono" w:hAnsi="Cascadia Mono" w:cs="Cascadia Mono"/>
          <w:sz w:val="19"/>
          <w:szCs w:val="19"/>
          <w:lang w:bidi="ar-SA"/>
        </w:rPr>
        <w:t>;</w:t>
      </w:r>
    </w:p>
    <w:p w14:paraId="2E2C6BA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792B6B9D"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1CC66D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switch</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type) {</w:t>
      </w:r>
    </w:p>
    <w:p w14:paraId="699202D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program_node</w:t>
      </w:r>
      <w:r>
        <w:rPr>
          <w:rFonts w:ascii="Cascadia Mono" w:hAnsi="Cascadia Mono" w:cs="Cascadia Mono"/>
          <w:sz w:val="19"/>
          <w:szCs w:val="19"/>
          <w:lang w:bidi="ar-SA"/>
        </w:rPr>
        <w:t>: {</w:t>
      </w:r>
    </w:p>
    <w:p w14:paraId="21850AC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include &lt;stdio.h&gt;\n"</w:t>
      </w:r>
      <w:r>
        <w:rPr>
          <w:rFonts w:ascii="Cascadia Mono" w:hAnsi="Cascadia Mono" w:cs="Cascadia Mono"/>
          <w:sz w:val="19"/>
          <w:szCs w:val="19"/>
          <w:lang w:bidi="ar-SA"/>
        </w:rPr>
        <w:t>);</w:t>
      </w:r>
    </w:p>
    <w:p w14:paraId="07FACE4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int main() {\n"</w:t>
      </w:r>
      <w:r>
        <w:rPr>
          <w:rFonts w:ascii="Cascadia Mono" w:hAnsi="Cascadia Mono" w:cs="Cascadia Mono"/>
          <w:sz w:val="19"/>
          <w:szCs w:val="19"/>
          <w:lang w:bidi="ar-SA"/>
        </w:rPr>
        <w:t>);</w:t>
      </w:r>
    </w:p>
    <w:p w14:paraId="3BC95CA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 xml:space="preserve">-&gt;left);   </w:t>
      </w:r>
      <w:r>
        <w:rPr>
          <w:rFonts w:ascii="Cascadia Mono" w:hAnsi="Cascadia Mono" w:cs="Cascadia Mono"/>
          <w:color w:val="008000"/>
          <w:sz w:val="19"/>
          <w:szCs w:val="19"/>
          <w:lang w:bidi="ar-SA"/>
        </w:rPr>
        <w:t>//  for declaration</w:t>
      </w:r>
    </w:p>
    <w:p w14:paraId="36F4561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w:t>
      </w:r>
      <w:r>
        <w:rPr>
          <w:rFonts w:ascii="Cascadia Mono" w:hAnsi="Cascadia Mono" w:cs="Cascadia Mono"/>
          <w:sz w:val="19"/>
          <w:szCs w:val="19"/>
          <w:lang w:bidi="ar-SA"/>
        </w:rPr>
        <w:t>);</w:t>
      </w:r>
    </w:p>
    <w:p w14:paraId="5697D85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 xml:space="preserve">-&gt;right);  </w:t>
      </w:r>
      <w:r>
        <w:rPr>
          <w:rFonts w:ascii="Cascadia Mono" w:hAnsi="Cascadia Mono" w:cs="Cascadia Mono"/>
          <w:color w:val="008000"/>
          <w:sz w:val="19"/>
          <w:szCs w:val="19"/>
          <w:lang w:bidi="ar-SA"/>
        </w:rPr>
        <w:t>//  for statements</w:t>
      </w:r>
    </w:p>
    <w:p w14:paraId="1A538AF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sz w:val="19"/>
          <w:szCs w:val="19"/>
          <w:lang w:bidi="ar-SA"/>
        </w:rPr>
        <w:tab/>
        <w:t>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return 0;\n}\n"</w:t>
      </w:r>
      <w:r>
        <w:rPr>
          <w:rFonts w:ascii="Cascadia Mono" w:hAnsi="Cascadia Mono" w:cs="Cascadia Mono"/>
          <w:sz w:val="19"/>
          <w:szCs w:val="19"/>
          <w:lang w:bidi="ar-SA"/>
        </w:rPr>
        <w:t>);</w:t>
      </w:r>
    </w:p>
    <w:p w14:paraId="1206641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1A3AC21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5B33B561"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9C234B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var_node</w:t>
      </w:r>
      <w:r>
        <w:rPr>
          <w:rFonts w:ascii="Cascadia Mono" w:hAnsi="Cascadia Mono" w:cs="Cascadia Mono"/>
          <w:sz w:val="19"/>
          <w:szCs w:val="19"/>
          <w:lang w:bidi="ar-SA"/>
        </w:rPr>
        <w:t>: {</w:t>
      </w:r>
    </w:p>
    <w:p w14:paraId="5A6D083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int "</w:t>
      </w:r>
      <w:r>
        <w:rPr>
          <w:rFonts w:ascii="Cascadia Mono" w:hAnsi="Cascadia Mono" w:cs="Cascadia Mono"/>
          <w:sz w:val="19"/>
          <w:szCs w:val="19"/>
          <w:lang w:bidi="ar-SA"/>
        </w:rPr>
        <w:t>);</w:t>
      </w:r>
    </w:p>
    <w:p w14:paraId="23E1784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1BD11D0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w:t>
      </w:r>
      <w:r>
        <w:rPr>
          <w:rFonts w:ascii="Cascadia Mono" w:hAnsi="Cascadia Mono" w:cs="Cascadia Mono"/>
          <w:sz w:val="19"/>
          <w:szCs w:val="19"/>
          <w:lang w:bidi="ar-SA"/>
        </w:rPr>
        <w:t>);</w:t>
      </w:r>
    </w:p>
    <w:p w14:paraId="405292F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3ADC10C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277B707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459743FA"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57179C1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number_node</w:t>
      </w:r>
      <w:r>
        <w:rPr>
          <w:rFonts w:ascii="Cascadia Mono" w:hAnsi="Cascadia Mono" w:cs="Cascadia Mono"/>
          <w:sz w:val="19"/>
          <w:szCs w:val="19"/>
          <w:lang w:bidi="ar-SA"/>
        </w:rPr>
        <w:t>:</w:t>
      </w:r>
    </w:p>
    <w:p w14:paraId="3FCD23F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id_node</w:t>
      </w:r>
      <w:r>
        <w:rPr>
          <w:rFonts w:ascii="Cascadia Mono" w:hAnsi="Cascadia Mono" w:cs="Cascadia Mono"/>
          <w:sz w:val="19"/>
          <w:szCs w:val="19"/>
          <w:lang w:bidi="ar-SA"/>
        </w:rPr>
        <w:t>: {</w:t>
      </w:r>
    </w:p>
    <w:p w14:paraId="3BEA426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s"</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name);</w:t>
      </w:r>
    </w:p>
    <w:p w14:paraId="25024AA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63F79FD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2DBC08DF"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1AD1FF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statement_node</w:t>
      </w:r>
      <w:r>
        <w:rPr>
          <w:rFonts w:ascii="Cascadia Mono" w:hAnsi="Cascadia Mono" w:cs="Cascadia Mono"/>
          <w:sz w:val="19"/>
          <w:szCs w:val="19"/>
          <w:lang w:bidi="ar-SA"/>
        </w:rPr>
        <w:t>: {</w:t>
      </w:r>
    </w:p>
    <w:p w14:paraId="09B00F1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424090D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420188F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4FF0EF3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69159EE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input_node</w:t>
      </w:r>
      <w:r>
        <w:rPr>
          <w:rFonts w:ascii="Cascadia Mono" w:hAnsi="Cascadia Mono" w:cs="Cascadia Mono"/>
          <w:sz w:val="19"/>
          <w:szCs w:val="19"/>
          <w:lang w:bidi="ar-SA"/>
        </w:rPr>
        <w:t>: {</w:t>
      </w:r>
    </w:p>
    <w:p w14:paraId="7D7E6EF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printf(\"Enter "</w:t>
      </w:r>
      <w:r>
        <w:rPr>
          <w:rFonts w:ascii="Cascadia Mono" w:hAnsi="Cascadia Mono" w:cs="Cascadia Mono"/>
          <w:sz w:val="19"/>
          <w:szCs w:val="19"/>
          <w:lang w:bidi="ar-SA"/>
        </w:rPr>
        <w:t>);</w:t>
      </w:r>
    </w:p>
    <w:p w14:paraId="7673F28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592B844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n"</w:t>
      </w:r>
      <w:r>
        <w:rPr>
          <w:rFonts w:ascii="Cascadia Mono" w:hAnsi="Cascadia Mono" w:cs="Cascadia Mono"/>
          <w:sz w:val="19"/>
          <w:szCs w:val="19"/>
          <w:lang w:bidi="ar-SA"/>
        </w:rPr>
        <w:t>);</w:t>
      </w:r>
    </w:p>
    <w:p w14:paraId="757F496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scanf(\"%%d\", &amp;"</w:t>
      </w:r>
      <w:r>
        <w:rPr>
          <w:rFonts w:ascii="Cascadia Mono" w:hAnsi="Cascadia Mono" w:cs="Cascadia Mono"/>
          <w:sz w:val="19"/>
          <w:szCs w:val="19"/>
          <w:lang w:bidi="ar-SA"/>
        </w:rPr>
        <w:t>);</w:t>
      </w:r>
    </w:p>
    <w:p w14:paraId="2F30B11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7A05A45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w:t>
      </w:r>
      <w:r>
        <w:rPr>
          <w:rFonts w:ascii="Cascadia Mono" w:hAnsi="Cascadia Mono" w:cs="Cascadia Mono"/>
          <w:sz w:val="19"/>
          <w:szCs w:val="19"/>
          <w:lang w:bidi="ar-SA"/>
        </w:rPr>
        <w:t>);</w:t>
      </w:r>
    </w:p>
    <w:p w14:paraId="457E0B7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0F8AFC9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620932AD"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5EA006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output_node</w:t>
      </w:r>
      <w:r>
        <w:rPr>
          <w:rFonts w:ascii="Cascadia Mono" w:hAnsi="Cascadia Mono" w:cs="Cascadia Mono"/>
          <w:sz w:val="19"/>
          <w:szCs w:val="19"/>
          <w:lang w:bidi="ar-SA"/>
        </w:rPr>
        <w:t>: {</w:t>
      </w:r>
    </w:p>
    <w:p w14:paraId="4D1F067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printf(\"%%d\\n\", "</w:t>
      </w:r>
      <w:r>
        <w:rPr>
          <w:rFonts w:ascii="Cascadia Mono" w:hAnsi="Cascadia Mono" w:cs="Cascadia Mono"/>
          <w:sz w:val="19"/>
          <w:szCs w:val="19"/>
          <w:lang w:bidi="ar-SA"/>
        </w:rPr>
        <w:t>);</w:t>
      </w:r>
    </w:p>
    <w:p w14:paraId="3A47541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5D72399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sz w:val="19"/>
          <w:szCs w:val="19"/>
          <w:lang w:bidi="ar-SA"/>
        </w:rPr>
        <w:tab/>
        <w:t>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w:t>
      </w:r>
      <w:r>
        <w:rPr>
          <w:rFonts w:ascii="Cascadia Mono" w:hAnsi="Cascadia Mono" w:cs="Cascadia Mono"/>
          <w:sz w:val="19"/>
          <w:szCs w:val="19"/>
          <w:lang w:bidi="ar-SA"/>
        </w:rPr>
        <w:t>);</w:t>
      </w:r>
    </w:p>
    <w:p w14:paraId="021949E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1F33EA4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25B029E0"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72432CB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add_node</w:t>
      </w:r>
      <w:r>
        <w:rPr>
          <w:rFonts w:ascii="Cascadia Mono" w:hAnsi="Cascadia Mono" w:cs="Cascadia Mono"/>
          <w:sz w:val="19"/>
          <w:szCs w:val="19"/>
          <w:lang w:bidi="ar-SA"/>
        </w:rPr>
        <w:t>: {</w:t>
      </w:r>
    </w:p>
    <w:p w14:paraId="16169CF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lastRenderedPageBreak/>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7C9012E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3E31449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 "</w:t>
      </w:r>
      <w:r>
        <w:rPr>
          <w:rFonts w:ascii="Cascadia Mono" w:hAnsi="Cascadia Mono" w:cs="Cascadia Mono"/>
          <w:sz w:val="19"/>
          <w:szCs w:val="19"/>
          <w:lang w:bidi="ar-SA"/>
        </w:rPr>
        <w:t>);</w:t>
      </w:r>
    </w:p>
    <w:p w14:paraId="032027D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03A57A0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7E46982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754944C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16DFEDF2"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7B80F3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sub_node</w:t>
      </w:r>
      <w:r>
        <w:rPr>
          <w:rFonts w:ascii="Cascadia Mono" w:hAnsi="Cascadia Mono" w:cs="Cascadia Mono"/>
          <w:sz w:val="19"/>
          <w:szCs w:val="19"/>
          <w:lang w:bidi="ar-SA"/>
        </w:rPr>
        <w:t>: {</w:t>
      </w:r>
    </w:p>
    <w:p w14:paraId="5B2BA01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33A8A12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673AAA4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 "</w:t>
      </w:r>
      <w:r>
        <w:rPr>
          <w:rFonts w:ascii="Cascadia Mono" w:hAnsi="Cascadia Mono" w:cs="Cascadia Mono"/>
          <w:sz w:val="19"/>
          <w:szCs w:val="19"/>
          <w:lang w:bidi="ar-SA"/>
        </w:rPr>
        <w:t>);</w:t>
      </w:r>
    </w:p>
    <w:p w14:paraId="50A4766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5060631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1CC5DF8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6E1D92D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7F97168C"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248EDF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mul_node</w:t>
      </w:r>
      <w:r>
        <w:rPr>
          <w:rFonts w:ascii="Cascadia Mono" w:hAnsi="Cascadia Mono" w:cs="Cascadia Mono"/>
          <w:sz w:val="19"/>
          <w:szCs w:val="19"/>
          <w:lang w:bidi="ar-SA"/>
        </w:rPr>
        <w:t>: {</w:t>
      </w:r>
    </w:p>
    <w:p w14:paraId="22DE3FB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433E927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5286A4C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 "</w:t>
      </w:r>
      <w:r>
        <w:rPr>
          <w:rFonts w:ascii="Cascadia Mono" w:hAnsi="Cascadia Mono" w:cs="Cascadia Mono"/>
          <w:sz w:val="19"/>
          <w:szCs w:val="19"/>
          <w:lang w:bidi="ar-SA"/>
        </w:rPr>
        <w:t>);</w:t>
      </w:r>
    </w:p>
    <w:p w14:paraId="126CE25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7634720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550786D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1CCD536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0C057A13"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4928F4B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div_node</w:t>
      </w:r>
      <w:r>
        <w:rPr>
          <w:rFonts w:ascii="Cascadia Mono" w:hAnsi="Cascadia Mono" w:cs="Cascadia Mono"/>
          <w:sz w:val="19"/>
          <w:szCs w:val="19"/>
          <w:lang w:bidi="ar-SA"/>
        </w:rPr>
        <w:t>: {</w:t>
      </w:r>
    </w:p>
    <w:p w14:paraId="43409A5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206F077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5E7DB7E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 "</w:t>
      </w:r>
      <w:r>
        <w:rPr>
          <w:rFonts w:ascii="Cascadia Mono" w:hAnsi="Cascadia Mono" w:cs="Cascadia Mono"/>
          <w:sz w:val="19"/>
          <w:szCs w:val="19"/>
          <w:lang w:bidi="ar-SA"/>
        </w:rPr>
        <w:t>);</w:t>
      </w:r>
    </w:p>
    <w:p w14:paraId="180596D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2978F2E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200C3DC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10A9A57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573CF72E"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58E387B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mod_node</w:t>
      </w:r>
      <w:r>
        <w:rPr>
          <w:rFonts w:ascii="Cascadia Mono" w:hAnsi="Cascadia Mono" w:cs="Cascadia Mono"/>
          <w:sz w:val="19"/>
          <w:szCs w:val="19"/>
          <w:lang w:bidi="ar-SA"/>
        </w:rPr>
        <w:t>: {</w:t>
      </w:r>
    </w:p>
    <w:p w14:paraId="2BDA2F7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6C5B42E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0422F9A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 "</w:t>
      </w:r>
      <w:r>
        <w:rPr>
          <w:rFonts w:ascii="Cascadia Mono" w:hAnsi="Cascadia Mono" w:cs="Cascadia Mono"/>
          <w:sz w:val="19"/>
          <w:szCs w:val="19"/>
          <w:lang w:bidi="ar-SA"/>
        </w:rPr>
        <w:t>);</w:t>
      </w:r>
    </w:p>
    <w:p w14:paraId="4CD146A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138F4DB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7BA5BE1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207AA3A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1BE4AD69"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EDD5F0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assign_node</w:t>
      </w:r>
      <w:r>
        <w:rPr>
          <w:rFonts w:ascii="Cascadia Mono" w:hAnsi="Cascadia Mono" w:cs="Cascadia Mono"/>
          <w:sz w:val="19"/>
          <w:szCs w:val="19"/>
          <w:lang w:bidi="ar-SA"/>
        </w:rPr>
        <w:t>: {</w:t>
      </w:r>
    </w:p>
    <w:p w14:paraId="7D9346C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sz w:val="19"/>
          <w:szCs w:val="19"/>
          <w:lang w:bidi="ar-SA"/>
        </w:rPr>
        <w:tab/>
        <w:t>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160EA20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 "</w:t>
      </w:r>
      <w:r>
        <w:rPr>
          <w:rFonts w:ascii="Cascadia Mono" w:hAnsi="Cascadia Mono" w:cs="Cascadia Mono"/>
          <w:sz w:val="19"/>
          <w:szCs w:val="19"/>
          <w:lang w:bidi="ar-SA"/>
        </w:rPr>
        <w:t>);</w:t>
      </w:r>
    </w:p>
    <w:p w14:paraId="4A6A8B5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74701CD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w:t>
      </w:r>
      <w:r>
        <w:rPr>
          <w:rFonts w:ascii="Cascadia Mono" w:hAnsi="Cascadia Mono" w:cs="Cascadia Mono"/>
          <w:sz w:val="19"/>
          <w:szCs w:val="19"/>
          <w:lang w:bidi="ar-SA"/>
        </w:rPr>
        <w:t>);</w:t>
      </w:r>
    </w:p>
    <w:p w14:paraId="0C0F193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3A47BE0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t>}</w:t>
      </w:r>
    </w:p>
    <w:p w14:paraId="6D520B53"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7F8967D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if_node</w:t>
      </w:r>
      <w:r>
        <w:rPr>
          <w:rFonts w:ascii="Cascadia Mono" w:hAnsi="Cascadia Mono" w:cs="Cascadia Mono"/>
          <w:sz w:val="19"/>
          <w:szCs w:val="19"/>
          <w:lang w:bidi="ar-SA"/>
        </w:rPr>
        <w:t>: {</w:t>
      </w:r>
    </w:p>
    <w:p w14:paraId="556254B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if ("</w:t>
      </w:r>
      <w:r>
        <w:rPr>
          <w:rFonts w:ascii="Cascadia Mono" w:hAnsi="Cascadia Mono" w:cs="Cascadia Mono"/>
          <w:sz w:val="19"/>
          <w:szCs w:val="19"/>
          <w:lang w:bidi="ar-SA"/>
        </w:rPr>
        <w:t>);</w:t>
      </w:r>
    </w:p>
    <w:p w14:paraId="3859AD3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635675D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w:t>
      </w:r>
      <w:r>
        <w:rPr>
          <w:rFonts w:ascii="Cascadia Mono" w:hAnsi="Cascadia Mono" w:cs="Cascadia Mono"/>
          <w:sz w:val="19"/>
          <w:szCs w:val="19"/>
          <w:lang w:bidi="ar-SA"/>
        </w:rPr>
        <w:t>);</w:t>
      </w:r>
    </w:p>
    <w:p w14:paraId="06F46E3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 (</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6A33E52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63EBE2F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6B6EDB9E"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6EC3DF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lse_node</w:t>
      </w:r>
      <w:r>
        <w:rPr>
          <w:rFonts w:ascii="Cascadia Mono" w:hAnsi="Cascadia Mono" w:cs="Cascadia Mono"/>
          <w:sz w:val="19"/>
          <w:szCs w:val="19"/>
          <w:lang w:bidi="ar-SA"/>
        </w:rPr>
        <w:t>: {</w:t>
      </w:r>
    </w:p>
    <w:p w14:paraId="00116F5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37EA25B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else "</w:t>
      </w:r>
      <w:r>
        <w:rPr>
          <w:rFonts w:ascii="Cascadia Mono" w:hAnsi="Cascadia Mono" w:cs="Cascadia Mono"/>
          <w:sz w:val="19"/>
          <w:szCs w:val="19"/>
          <w:lang w:bidi="ar-SA"/>
        </w:rPr>
        <w:t>);</w:t>
      </w:r>
    </w:p>
    <w:p w14:paraId="2CB4C82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sz w:val="19"/>
          <w:szCs w:val="19"/>
          <w:lang w:bidi="ar-SA"/>
        </w:rPr>
        <w:tab/>
        <w:t>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2E6F40E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7D19DBB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lastRenderedPageBreak/>
        <w:t xml:space="preserve">        }</w:t>
      </w:r>
    </w:p>
    <w:p w14:paraId="640F2112"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37499D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or_node</w:t>
      </w:r>
      <w:r>
        <w:rPr>
          <w:rFonts w:ascii="Cascadia Mono" w:hAnsi="Cascadia Mono" w:cs="Cascadia Mono"/>
          <w:sz w:val="19"/>
          <w:szCs w:val="19"/>
          <w:lang w:bidi="ar-SA"/>
        </w:rPr>
        <w:t>: {</w:t>
      </w:r>
    </w:p>
    <w:p w14:paraId="1B3F837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6EA306F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7F4F9F1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 "</w:t>
      </w:r>
      <w:r>
        <w:rPr>
          <w:rFonts w:ascii="Cascadia Mono" w:hAnsi="Cascadia Mono" w:cs="Cascadia Mono"/>
          <w:sz w:val="19"/>
          <w:szCs w:val="19"/>
          <w:lang w:bidi="ar-SA"/>
        </w:rPr>
        <w:t>);</w:t>
      </w:r>
    </w:p>
    <w:p w14:paraId="2C97931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4DF1DF4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5310449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3223665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1319CE28"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00690F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and_node</w:t>
      </w:r>
      <w:r>
        <w:rPr>
          <w:rFonts w:ascii="Cascadia Mono" w:hAnsi="Cascadia Mono" w:cs="Cascadia Mono"/>
          <w:sz w:val="19"/>
          <w:szCs w:val="19"/>
          <w:lang w:bidi="ar-SA"/>
        </w:rPr>
        <w:t>: {</w:t>
      </w:r>
    </w:p>
    <w:p w14:paraId="76F576E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41DE735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0DFB0C0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amp;&amp; "</w:t>
      </w:r>
      <w:r>
        <w:rPr>
          <w:rFonts w:ascii="Cascadia Mono" w:hAnsi="Cascadia Mono" w:cs="Cascadia Mono"/>
          <w:sz w:val="19"/>
          <w:szCs w:val="19"/>
          <w:lang w:bidi="ar-SA"/>
        </w:rPr>
        <w:t>);</w:t>
      </w:r>
    </w:p>
    <w:p w14:paraId="7309FA7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60DB1D8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5108534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476EB99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7DD26237"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0B0ED71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not_node</w:t>
      </w:r>
      <w:r>
        <w:rPr>
          <w:rFonts w:ascii="Cascadia Mono" w:hAnsi="Cascadia Mono" w:cs="Cascadia Mono"/>
          <w:sz w:val="19"/>
          <w:szCs w:val="19"/>
          <w:lang w:bidi="ar-SA"/>
        </w:rPr>
        <w:t>: {</w:t>
      </w:r>
    </w:p>
    <w:p w14:paraId="535D36A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3A07C86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57A0797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4261178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21D0B0E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5E201284"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0F73486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q_node</w:t>
      </w:r>
      <w:r>
        <w:rPr>
          <w:rFonts w:ascii="Cascadia Mono" w:hAnsi="Cascadia Mono" w:cs="Cascadia Mono"/>
          <w:sz w:val="19"/>
          <w:szCs w:val="19"/>
          <w:lang w:bidi="ar-SA"/>
        </w:rPr>
        <w:t>: {</w:t>
      </w:r>
    </w:p>
    <w:p w14:paraId="54ADEB0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2F1DD07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25D45C0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 "</w:t>
      </w:r>
      <w:r>
        <w:rPr>
          <w:rFonts w:ascii="Cascadia Mono" w:hAnsi="Cascadia Mono" w:cs="Cascadia Mono"/>
          <w:sz w:val="19"/>
          <w:szCs w:val="19"/>
          <w:lang w:bidi="ar-SA"/>
        </w:rPr>
        <w:t>);</w:t>
      </w:r>
    </w:p>
    <w:p w14:paraId="5EDB1B6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16B66A3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6F14FA1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12CA72B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7B9E7E02"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0A551C2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neq_node</w:t>
      </w:r>
      <w:r>
        <w:rPr>
          <w:rFonts w:ascii="Cascadia Mono" w:hAnsi="Cascadia Mono" w:cs="Cascadia Mono"/>
          <w:sz w:val="19"/>
          <w:szCs w:val="19"/>
          <w:lang w:bidi="ar-SA"/>
        </w:rPr>
        <w:t>: {</w:t>
      </w:r>
    </w:p>
    <w:p w14:paraId="7E25965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0306C00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3501E71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 "</w:t>
      </w:r>
      <w:r>
        <w:rPr>
          <w:rFonts w:ascii="Cascadia Mono" w:hAnsi="Cascadia Mono" w:cs="Cascadia Mono"/>
          <w:sz w:val="19"/>
          <w:szCs w:val="19"/>
          <w:lang w:bidi="ar-SA"/>
        </w:rPr>
        <w:t>);</w:t>
      </w:r>
    </w:p>
    <w:p w14:paraId="250C5F8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66BA025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08F9330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5B266DF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6C54F325"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200B38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gr_node</w:t>
      </w:r>
      <w:r>
        <w:rPr>
          <w:rFonts w:ascii="Cascadia Mono" w:hAnsi="Cascadia Mono" w:cs="Cascadia Mono"/>
          <w:sz w:val="19"/>
          <w:szCs w:val="19"/>
          <w:lang w:bidi="ar-SA"/>
        </w:rPr>
        <w:t>: {</w:t>
      </w:r>
    </w:p>
    <w:p w14:paraId="3FF4EB4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31F318C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560B3CA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gt; "</w:t>
      </w:r>
      <w:r>
        <w:rPr>
          <w:rFonts w:ascii="Cascadia Mono" w:hAnsi="Cascadia Mono" w:cs="Cascadia Mono"/>
          <w:sz w:val="19"/>
          <w:szCs w:val="19"/>
          <w:lang w:bidi="ar-SA"/>
        </w:rPr>
        <w:t>);</w:t>
      </w:r>
    </w:p>
    <w:p w14:paraId="0823884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562FAD9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7E232A4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26190CD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2A0EF02C"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A208DD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ls_node</w:t>
      </w:r>
      <w:r>
        <w:rPr>
          <w:rFonts w:ascii="Cascadia Mono" w:hAnsi="Cascadia Mono" w:cs="Cascadia Mono"/>
          <w:sz w:val="19"/>
          <w:szCs w:val="19"/>
          <w:lang w:bidi="ar-SA"/>
        </w:rPr>
        <w:t>: {</w:t>
      </w:r>
    </w:p>
    <w:p w14:paraId="6DED6FD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48E8F1B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2B8E96B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lt; "</w:t>
      </w:r>
      <w:r>
        <w:rPr>
          <w:rFonts w:ascii="Cascadia Mono" w:hAnsi="Cascadia Mono" w:cs="Cascadia Mono"/>
          <w:sz w:val="19"/>
          <w:szCs w:val="19"/>
          <w:lang w:bidi="ar-SA"/>
        </w:rPr>
        <w:t>);</w:t>
      </w:r>
    </w:p>
    <w:p w14:paraId="1839712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6EB7C51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t>
      </w:r>
      <w:r>
        <w:rPr>
          <w:rFonts w:ascii="Cascadia Mono" w:hAnsi="Cascadia Mono" w:cs="Cascadia Mono"/>
          <w:sz w:val="19"/>
          <w:szCs w:val="19"/>
          <w:lang w:bidi="ar-SA"/>
        </w:rPr>
        <w:t>);</w:t>
      </w:r>
    </w:p>
    <w:p w14:paraId="1B117D0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08F5E4F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5C5E6BEA"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D5EDE1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goto_node</w:t>
      </w:r>
      <w:r>
        <w:rPr>
          <w:rFonts w:ascii="Cascadia Mono" w:hAnsi="Cascadia Mono" w:cs="Cascadia Mono"/>
          <w:sz w:val="19"/>
          <w:szCs w:val="19"/>
          <w:lang w:bidi="ar-SA"/>
        </w:rPr>
        <w:t>: {</w:t>
      </w:r>
    </w:p>
    <w:p w14:paraId="2B7A789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goto "</w:t>
      </w:r>
      <w:r>
        <w:rPr>
          <w:rFonts w:ascii="Cascadia Mono" w:hAnsi="Cascadia Mono" w:cs="Cascadia Mono"/>
          <w:sz w:val="19"/>
          <w:szCs w:val="19"/>
          <w:lang w:bidi="ar-SA"/>
        </w:rPr>
        <w:t>);</w:t>
      </w:r>
    </w:p>
    <w:p w14:paraId="1470EBB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lastRenderedPageBreak/>
        <w:tab/>
      </w:r>
      <w:r>
        <w:rPr>
          <w:rFonts w:ascii="Cascadia Mono" w:hAnsi="Cascadia Mono" w:cs="Cascadia Mono"/>
          <w:sz w:val="19"/>
          <w:szCs w:val="19"/>
          <w:lang w:bidi="ar-SA"/>
        </w:rPr>
        <w:tab/>
      </w:r>
      <w:r>
        <w:rPr>
          <w:rFonts w:ascii="Cascadia Mono" w:hAnsi="Cascadia Mono" w:cs="Cascadia Mono"/>
          <w:sz w:val="19"/>
          <w:szCs w:val="19"/>
          <w:lang w:bidi="ar-SA"/>
        </w:rPr>
        <w:tab/>
        <w:t>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4B104B9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w:t>
      </w:r>
      <w:r>
        <w:rPr>
          <w:rFonts w:ascii="Cascadia Mono" w:hAnsi="Cascadia Mono" w:cs="Cascadia Mono"/>
          <w:sz w:val="19"/>
          <w:szCs w:val="19"/>
          <w:lang w:bidi="ar-SA"/>
        </w:rPr>
        <w:t>);</w:t>
      </w:r>
    </w:p>
    <w:p w14:paraId="4B308D7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20B0BFA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37B4B824"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B09147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label_node</w:t>
      </w:r>
      <w:r>
        <w:rPr>
          <w:rFonts w:ascii="Cascadia Mono" w:hAnsi="Cascadia Mono" w:cs="Cascadia Mono"/>
          <w:sz w:val="19"/>
          <w:szCs w:val="19"/>
          <w:lang w:bidi="ar-SA"/>
        </w:rPr>
        <w:t>: {</w:t>
      </w:r>
    </w:p>
    <w:p w14:paraId="16622B5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4F2463F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w:t>
      </w:r>
      <w:r>
        <w:rPr>
          <w:rFonts w:ascii="Cascadia Mono" w:hAnsi="Cascadia Mono" w:cs="Cascadia Mono"/>
          <w:sz w:val="19"/>
          <w:szCs w:val="19"/>
          <w:lang w:bidi="ar-SA"/>
        </w:rPr>
        <w:t>);</w:t>
      </w:r>
    </w:p>
    <w:p w14:paraId="421CEF8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6B1CCE6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4B2620A6"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0BF702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for_node</w:t>
      </w:r>
      <w:r>
        <w:rPr>
          <w:rFonts w:ascii="Cascadia Mono" w:hAnsi="Cascadia Mono" w:cs="Cascadia Mono"/>
          <w:sz w:val="19"/>
          <w:szCs w:val="19"/>
          <w:lang w:bidi="ar-SA"/>
        </w:rPr>
        <w:t>: {</w:t>
      </w:r>
    </w:p>
    <w:p w14:paraId="1B3F291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for(\n"</w:t>
      </w:r>
      <w:r>
        <w:rPr>
          <w:rFonts w:ascii="Cascadia Mono" w:hAnsi="Cascadia Mono" w:cs="Cascadia Mono"/>
          <w:sz w:val="19"/>
          <w:szCs w:val="19"/>
          <w:lang w:bidi="ar-SA"/>
        </w:rPr>
        <w:t>);</w:t>
      </w:r>
    </w:p>
    <w:p w14:paraId="611840C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7A7A01E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 "</w:t>
      </w:r>
      <w:r>
        <w:rPr>
          <w:rFonts w:ascii="Cascadia Mono" w:hAnsi="Cascadia Mono" w:cs="Cascadia Mono"/>
          <w:sz w:val="19"/>
          <w:szCs w:val="19"/>
          <w:lang w:bidi="ar-SA"/>
        </w:rPr>
        <w:t>);</w:t>
      </w:r>
    </w:p>
    <w:p w14:paraId="35A9206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sz w:val="19"/>
          <w:szCs w:val="19"/>
          <w:lang w:bidi="ar-SA"/>
        </w:rPr>
        <w:tab/>
        <w:t>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344C6BD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72D1732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683AFEB9"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3A4AE68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to_node</w:t>
      </w:r>
      <w:r>
        <w:rPr>
          <w:rFonts w:ascii="Cascadia Mono" w:hAnsi="Cascadia Mono" w:cs="Cascadia Mono"/>
          <w:sz w:val="19"/>
          <w:szCs w:val="19"/>
          <w:lang w:bidi="ar-SA"/>
        </w:rPr>
        <w:t>: {</w:t>
      </w:r>
    </w:p>
    <w:p w14:paraId="667ADBC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124D479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gt;left);</w:t>
      </w:r>
    </w:p>
    <w:p w14:paraId="39C13D5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lt;= "</w:t>
      </w:r>
      <w:r>
        <w:rPr>
          <w:rFonts w:ascii="Cascadia Mono" w:hAnsi="Cascadia Mono" w:cs="Cascadia Mono"/>
          <w:sz w:val="19"/>
          <w:szCs w:val="19"/>
          <w:lang w:bidi="ar-SA"/>
        </w:rPr>
        <w:t>);</w:t>
      </w:r>
    </w:p>
    <w:p w14:paraId="455AC3E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461AC04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w:t>
      </w:r>
      <w:r>
        <w:rPr>
          <w:rFonts w:ascii="Cascadia Mono" w:hAnsi="Cascadia Mono" w:cs="Cascadia Mono"/>
          <w:sz w:val="19"/>
          <w:szCs w:val="19"/>
          <w:lang w:bidi="ar-SA"/>
        </w:rPr>
        <w:t>);</w:t>
      </w:r>
    </w:p>
    <w:p w14:paraId="0B4F163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gt;left);</w:t>
      </w:r>
    </w:p>
    <w:p w14:paraId="7414458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48BCF89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14993530"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549A29B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downto_node</w:t>
      </w:r>
      <w:r>
        <w:rPr>
          <w:rFonts w:ascii="Cascadia Mono" w:hAnsi="Cascadia Mono" w:cs="Cascadia Mono"/>
          <w:sz w:val="19"/>
          <w:szCs w:val="19"/>
          <w:lang w:bidi="ar-SA"/>
        </w:rPr>
        <w:t>: {</w:t>
      </w:r>
    </w:p>
    <w:p w14:paraId="393FED1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64772C0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gt;left);</w:t>
      </w:r>
    </w:p>
    <w:p w14:paraId="4AE0C38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gt;= "</w:t>
      </w:r>
      <w:r>
        <w:rPr>
          <w:rFonts w:ascii="Cascadia Mono" w:hAnsi="Cascadia Mono" w:cs="Cascadia Mono"/>
          <w:sz w:val="19"/>
          <w:szCs w:val="19"/>
          <w:lang w:bidi="ar-SA"/>
        </w:rPr>
        <w:t>);</w:t>
      </w:r>
    </w:p>
    <w:p w14:paraId="2BB9508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7F543ADD"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w:t>
      </w:r>
      <w:r>
        <w:rPr>
          <w:rFonts w:ascii="Cascadia Mono" w:hAnsi="Cascadia Mono" w:cs="Cascadia Mono"/>
          <w:sz w:val="19"/>
          <w:szCs w:val="19"/>
          <w:lang w:bidi="ar-SA"/>
        </w:rPr>
        <w:t>);</w:t>
      </w:r>
    </w:p>
    <w:p w14:paraId="5D6323F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gt;left);</w:t>
      </w:r>
    </w:p>
    <w:p w14:paraId="3F67F2A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11D5D44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533D842E"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7A04B12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while_node</w:t>
      </w:r>
      <w:r>
        <w:rPr>
          <w:rFonts w:ascii="Cascadia Mono" w:hAnsi="Cascadia Mono" w:cs="Cascadia Mono"/>
          <w:sz w:val="19"/>
          <w:szCs w:val="19"/>
          <w:lang w:bidi="ar-SA"/>
        </w:rPr>
        <w:t>: {</w:t>
      </w:r>
    </w:p>
    <w:p w14:paraId="210BFF5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while("</w:t>
      </w:r>
      <w:r>
        <w:rPr>
          <w:rFonts w:ascii="Cascadia Mono" w:hAnsi="Cascadia Mono" w:cs="Cascadia Mono"/>
          <w:sz w:val="19"/>
          <w:szCs w:val="19"/>
          <w:lang w:bidi="ar-SA"/>
        </w:rPr>
        <w:t>);</w:t>
      </w:r>
    </w:p>
    <w:p w14:paraId="644FFAB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6B52CC5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n"</w:t>
      </w:r>
      <w:r>
        <w:rPr>
          <w:rFonts w:ascii="Cascadia Mono" w:hAnsi="Cascadia Mono" w:cs="Cascadia Mono"/>
          <w:sz w:val="19"/>
          <w:szCs w:val="19"/>
          <w:lang w:bidi="ar-SA"/>
        </w:rPr>
        <w:t>);</w:t>
      </w:r>
    </w:p>
    <w:p w14:paraId="62773CB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sz w:val="19"/>
          <w:szCs w:val="19"/>
          <w:lang w:bidi="ar-SA"/>
        </w:rPr>
        <w:tab/>
        <w:t>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1360269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sz w:val="19"/>
          <w:szCs w:val="19"/>
          <w:lang w:bidi="ar-SA"/>
        </w:rPr>
        <w:tab/>
        <w:t>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w:t>
      </w:r>
      <w:r>
        <w:rPr>
          <w:rFonts w:ascii="Cascadia Mono" w:hAnsi="Cascadia Mono" w:cs="Cascadia Mono"/>
          <w:sz w:val="19"/>
          <w:szCs w:val="19"/>
          <w:lang w:bidi="ar-SA"/>
        </w:rPr>
        <w:t>);</w:t>
      </w:r>
    </w:p>
    <w:p w14:paraId="6AB57C5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4F6F2D3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7727094C"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2F9C92C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continue_node</w:t>
      </w:r>
      <w:r>
        <w:rPr>
          <w:rFonts w:ascii="Cascadia Mono" w:hAnsi="Cascadia Mono" w:cs="Cascadia Mono"/>
          <w:sz w:val="19"/>
          <w:szCs w:val="19"/>
          <w:lang w:bidi="ar-SA"/>
        </w:rPr>
        <w:t>: {</w:t>
      </w:r>
    </w:p>
    <w:p w14:paraId="24B7EB5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continue;\n"</w:t>
      </w:r>
      <w:r>
        <w:rPr>
          <w:rFonts w:ascii="Cascadia Mono" w:hAnsi="Cascadia Mono" w:cs="Cascadia Mono"/>
          <w:sz w:val="19"/>
          <w:szCs w:val="19"/>
          <w:lang w:bidi="ar-SA"/>
        </w:rPr>
        <w:t>);</w:t>
      </w:r>
    </w:p>
    <w:p w14:paraId="3ECBEC34"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303155F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6FBACA3A"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BECFE71"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exit_node</w:t>
      </w:r>
      <w:r>
        <w:rPr>
          <w:rFonts w:ascii="Cascadia Mono" w:hAnsi="Cascadia Mono" w:cs="Cascadia Mono"/>
          <w:sz w:val="19"/>
          <w:szCs w:val="19"/>
          <w:lang w:bidi="ar-SA"/>
        </w:rPr>
        <w:t>: {</w:t>
      </w:r>
    </w:p>
    <w:p w14:paraId="7DEA1A2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break;\n"</w:t>
      </w:r>
      <w:r>
        <w:rPr>
          <w:rFonts w:ascii="Cascadia Mono" w:hAnsi="Cascadia Mono" w:cs="Cascadia Mono"/>
          <w:sz w:val="19"/>
          <w:szCs w:val="19"/>
          <w:lang w:bidi="ar-SA"/>
        </w:rPr>
        <w:t>);</w:t>
      </w:r>
    </w:p>
    <w:p w14:paraId="18F93F2E"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2CF97D7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7A4DEE3A"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1AB91E49"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repeat_node</w:t>
      </w:r>
      <w:r>
        <w:rPr>
          <w:rFonts w:ascii="Cascadia Mono" w:hAnsi="Cascadia Mono" w:cs="Cascadia Mono"/>
          <w:sz w:val="19"/>
          <w:szCs w:val="19"/>
          <w:lang w:bidi="ar-SA"/>
        </w:rPr>
        <w:t>: {</w:t>
      </w:r>
    </w:p>
    <w:p w14:paraId="4ACB89B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do {\n"</w:t>
      </w:r>
      <w:r>
        <w:rPr>
          <w:rFonts w:ascii="Cascadia Mono" w:hAnsi="Cascadia Mono" w:cs="Cascadia Mono"/>
          <w:sz w:val="19"/>
          <w:szCs w:val="19"/>
          <w:lang w:bidi="ar-SA"/>
        </w:rPr>
        <w:t>);</w:t>
      </w:r>
    </w:p>
    <w:p w14:paraId="7D6E4DD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0BAC8188"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sz w:val="19"/>
          <w:szCs w:val="19"/>
          <w:lang w:bidi="ar-SA"/>
        </w:rPr>
        <w:tab/>
        <w:t>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 while("</w:t>
      </w:r>
      <w:r>
        <w:rPr>
          <w:rFonts w:ascii="Cascadia Mono" w:hAnsi="Cascadia Mono" w:cs="Cascadia Mono"/>
          <w:sz w:val="19"/>
          <w:szCs w:val="19"/>
          <w:lang w:bidi="ar-SA"/>
        </w:rPr>
        <w:t>);</w:t>
      </w:r>
    </w:p>
    <w:p w14:paraId="73F1E4D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sz w:val="19"/>
          <w:szCs w:val="19"/>
          <w:lang w:bidi="ar-SA"/>
        </w:rPr>
        <w:tab/>
        <w:t>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21E5134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ab/>
      </w:r>
      <w:r>
        <w:rPr>
          <w:rFonts w:ascii="Cascadia Mono" w:hAnsi="Cascadia Mono" w:cs="Cascadia Mono"/>
          <w:sz w:val="19"/>
          <w:szCs w:val="19"/>
          <w:lang w:bidi="ar-SA"/>
        </w:rPr>
        <w:tab/>
      </w:r>
      <w:r>
        <w:rPr>
          <w:rFonts w:ascii="Cascadia Mono" w:hAnsi="Cascadia Mono" w:cs="Cascadia Mono"/>
          <w:sz w:val="19"/>
          <w:szCs w:val="19"/>
          <w:lang w:bidi="ar-SA"/>
        </w:rPr>
        <w:tab/>
        <w:t>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w:t>
      </w:r>
      <w:r>
        <w:rPr>
          <w:rFonts w:ascii="Cascadia Mono" w:hAnsi="Cascadia Mono" w:cs="Cascadia Mono"/>
          <w:sz w:val="19"/>
          <w:szCs w:val="19"/>
          <w:lang w:bidi="ar-SA"/>
        </w:rPr>
        <w:t>);</w:t>
      </w:r>
    </w:p>
    <w:p w14:paraId="6C21585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564701B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lastRenderedPageBreak/>
        <w:t xml:space="preserve">        }</w:t>
      </w:r>
    </w:p>
    <w:p w14:paraId="7D1A5426"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761B214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case</w:t>
      </w:r>
      <w:r>
        <w:rPr>
          <w:rFonts w:ascii="Cascadia Mono" w:hAnsi="Cascadia Mono" w:cs="Cascadia Mono"/>
          <w:sz w:val="19"/>
          <w:szCs w:val="19"/>
          <w:lang w:bidi="ar-SA"/>
        </w:rPr>
        <w:t xml:space="preserve"> </w:t>
      </w:r>
      <w:r>
        <w:rPr>
          <w:rFonts w:ascii="Cascadia Mono" w:hAnsi="Cascadia Mono" w:cs="Cascadia Mono"/>
          <w:color w:val="2F4F4F"/>
          <w:sz w:val="19"/>
          <w:szCs w:val="19"/>
          <w:lang w:bidi="ar-SA"/>
        </w:rPr>
        <w:t>compound_node</w:t>
      </w:r>
      <w:r>
        <w:rPr>
          <w:rFonts w:ascii="Cascadia Mono" w:hAnsi="Cascadia Mono" w:cs="Cascadia Mono"/>
          <w:sz w:val="19"/>
          <w:szCs w:val="19"/>
          <w:lang w:bidi="ar-SA"/>
        </w:rPr>
        <w:t>: {</w:t>
      </w:r>
    </w:p>
    <w:p w14:paraId="09D7806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w:t>
      </w:r>
      <w:r>
        <w:rPr>
          <w:rFonts w:ascii="Cascadia Mono" w:hAnsi="Cascadia Mono" w:cs="Cascadia Mono"/>
          <w:sz w:val="19"/>
          <w:szCs w:val="19"/>
          <w:lang w:bidi="ar-SA"/>
        </w:rPr>
        <w:t>);</w:t>
      </w:r>
    </w:p>
    <w:p w14:paraId="2B649A8C"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left);</w:t>
      </w:r>
    </w:p>
    <w:p w14:paraId="4D89C520"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codegen(</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right);</w:t>
      </w:r>
    </w:p>
    <w:p w14:paraId="395C356A"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fprintf(</w:t>
      </w:r>
      <w:r>
        <w:rPr>
          <w:rFonts w:ascii="Cascadia Mono" w:hAnsi="Cascadia Mono" w:cs="Cascadia Mono"/>
          <w:color w:val="808080"/>
          <w:sz w:val="19"/>
          <w:szCs w:val="19"/>
          <w:lang w:bidi="ar-SA"/>
        </w:rPr>
        <w:t>outFile</w:t>
      </w:r>
      <w:r>
        <w:rPr>
          <w:rFonts w:ascii="Cascadia Mono" w:hAnsi="Cascadia Mono" w:cs="Cascadia Mono"/>
          <w:sz w:val="19"/>
          <w:szCs w:val="19"/>
          <w:lang w:bidi="ar-SA"/>
        </w:rPr>
        <w:t xml:space="preserve">, </w:t>
      </w:r>
      <w:r>
        <w:rPr>
          <w:rFonts w:ascii="Cascadia Mono" w:hAnsi="Cascadia Mono" w:cs="Cascadia Mono"/>
          <w:color w:val="A31515"/>
          <w:sz w:val="19"/>
          <w:szCs w:val="19"/>
          <w:lang w:bidi="ar-SA"/>
        </w:rPr>
        <w:t>"}\n"</w:t>
      </w:r>
      <w:r>
        <w:rPr>
          <w:rFonts w:ascii="Cascadia Mono" w:hAnsi="Cascadia Mono" w:cs="Cascadia Mono"/>
          <w:sz w:val="19"/>
          <w:szCs w:val="19"/>
          <w:lang w:bidi="ar-SA"/>
        </w:rPr>
        <w:t>);</w:t>
      </w:r>
    </w:p>
    <w:p w14:paraId="217A06B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616060D6"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496FE116" w14:textId="77777777" w:rsidR="00C140B6" w:rsidRDefault="00C140B6" w:rsidP="00C140B6">
      <w:pPr>
        <w:widowControl/>
        <w:autoSpaceDE w:val="0"/>
        <w:autoSpaceDN w:val="0"/>
        <w:adjustRightInd w:val="0"/>
        <w:rPr>
          <w:rFonts w:ascii="Cascadia Mono" w:hAnsi="Cascadia Mono" w:cs="Cascadia Mono"/>
          <w:sz w:val="19"/>
          <w:szCs w:val="19"/>
          <w:lang w:bidi="ar-SA"/>
        </w:rPr>
      </w:pPr>
    </w:p>
    <w:p w14:paraId="641ADFAF"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default</w:t>
      </w:r>
      <w:r>
        <w:rPr>
          <w:rFonts w:ascii="Cascadia Mono" w:hAnsi="Cascadia Mono" w:cs="Cascadia Mono"/>
          <w:sz w:val="19"/>
          <w:szCs w:val="19"/>
          <w:lang w:bidi="ar-SA"/>
        </w:rPr>
        <w:t>: {</w:t>
      </w:r>
    </w:p>
    <w:p w14:paraId="76041C7B"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exit(1);</w:t>
      </w:r>
    </w:p>
    <w:p w14:paraId="16C587B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printf(</w:t>
      </w:r>
      <w:r>
        <w:rPr>
          <w:rFonts w:ascii="Cascadia Mono" w:hAnsi="Cascadia Mono" w:cs="Cascadia Mono"/>
          <w:color w:val="A31515"/>
          <w:sz w:val="19"/>
          <w:szCs w:val="19"/>
          <w:lang w:bidi="ar-SA"/>
        </w:rPr>
        <w:t>"Undescribed node type: %d\n"</w:t>
      </w:r>
      <w:r>
        <w:rPr>
          <w:rFonts w:ascii="Cascadia Mono" w:hAnsi="Cascadia Mono" w:cs="Cascadia Mono"/>
          <w:sz w:val="19"/>
          <w:szCs w:val="19"/>
          <w:lang w:bidi="ar-SA"/>
        </w:rPr>
        <w:t xml:space="preserve">, </w:t>
      </w:r>
      <w:r>
        <w:rPr>
          <w:rFonts w:ascii="Cascadia Mono" w:hAnsi="Cascadia Mono" w:cs="Cascadia Mono"/>
          <w:color w:val="808080"/>
          <w:sz w:val="19"/>
          <w:szCs w:val="19"/>
          <w:lang w:bidi="ar-SA"/>
        </w:rPr>
        <w:t>node</w:t>
      </w:r>
      <w:r>
        <w:rPr>
          <w:rFonts w:ascii="Cascadia Mono" w:hAnsi="Cascadia Mono" w:cs="Cascadia Mono"/>
          <w:sz w:val="19"/>
          <w:szCs w:val="19"/>
          <w:lang w:bidi="ar-SA"/>
        </w:rPr>
        <w:t>-&gt;type);</w:t>
      </w:r>
    </w:p>
    <w:p w14:paraId="32F3E952"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r>
        <w:rPr>
          <w:rFonts w:ascii="Cascadia Mono" w:hAnsi="Cascadia Mono" w:cs="Cascadia Mono"/>
          <w:color w:val="0000FF"/>
          <w:sz w:val="19"/>
          <w:szCs w:val="19"/>
          <w:lang w:bidi="ar-SA"/>
        </w:rPr>
        <w:t>break</w:t>
      </w:r>
      <w:r>
        <w:rPr>
          <w:rFonts w:ascii="Cascadia Mono" w:hAnsi="Cascadia Mono" w:cs="Cascadia Mono"/>
          <w:sz w:val="19"/>
          <w:szCs w:val="19"/>
          <w:lang w:bidi="ar-SA"/>
        </w:rPr>
        <w:t>;</w:t>
      </w:r>
    </w:p>
    <w:p w14:paraId="524ABBF7"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1819D005"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314E08C3" w14:textId="77777777" w:rsidR="00C140B6" w:rsidRDefault="00C140B6" w:rsidP="00C140B6">
      <w:pPr>
        <w:widowControl/>
        <w:autoSpaceDE w:val="0"/>
        <w:autoSpaceDN w:val="0"/>
        <w:adjustRightInd w:val="0"/>
        <w:rPr>
          <w:rFonts w:ascii="Cascadia Mono" w:hAnsi="Cascadia Mono" w:cs="Cascadia Mono"/>
          <w:sz w:val="19"/>
          <w:szCs w:val="19"/>
          <w:lang w:bidi="ar-SA"/>
        </w:rPr>
      </w:pPr>
      <w:r>
        <w:rPr>
          <w:rFonts w:ascii="Cascadia Mono" w:hAnsi="Cascadia Mono" w:cs="Cascadia Mono"/>
          <w:sz w:val="19"/>
          <w:szCs w:val="19"/>
          <w:lang w:bidi="ar-SA"/>
        </w:rPr>
        <w:t xml:space="preserve">    }</w:t>
      </w:r>
    </w:p>
    <w:p w14:paraId="035EFF45" w14:textId="0010FEA4" w:rsidR="00C140B6" w:rsidRDefault="00C140B6" w:rsidP="00C140B6">
      <w:pPr>
        <w:pStyle w:val="1"/>
        <w:spacing w:after="0" w:line="256" w:lineRule="auto"/>
        <w:ind w:firstLine="0"/>
        <w:rPr>
          <w:rFonts w:ascii="Cascadia Mono" w:hAnsi="Cascadia Mono" w:cs="Cascadia Mono"/>
          <w:sz w:val="19"/>
          <w:szCs w:val="19"/>
          <w:lang w:bidi="ar-SA"/>
        </w:rPr>
      </w:pPr>
      <w:r>
        <w:rPr>
          <w:rFonts w:ascii="Cascadia Mono" w:hAnsi="Cascadia Mono" w:cs="Cascadia Mono"/>
          <w:sz w:val="19"/>
          <w:szCs w:val="19"/>
          <w:lang w:bidi="ar-SA"/>
        </w:rPr>
        <w:t>}</w:t>
      </w:r>
    </w:p>
    <w:p w14:paraId="2705845D" w14:textId="6DD9C9A4" w:rsidR="00C140B6" w:rsidRDefault="00C140B6" w:rsidP="00C140B6">
      <w:pPr>
        <w:pStyle w:val="1"/>
        <w:spacing w:after="0" w:line="256" w:lineRule="auto"/>
        <w:ind w:firstLine="0"/>
        <w:rPr>
          <w:rFonts w:ascii="Cascadia Mono" w:hAnsi="Cascadia Mono" w:cs="Cascadia Mono"/>
          <w:sz w:val="19"/>
          <w:szCs w:val="19"/>
          <w:lang w:bidi="ar-SA"/>
        </w:rPr>
      </w:pPr>
    </w:p>
    <w:p w14:paraId="571989DE" w14:textId="7800021D" w:rsidR="00C140B6" w:rsidRDefault="00C140B6" w:rsidP="00C140B6">
      <w:pPr>
        <w:pStyle w:val="1"/>
        <w:spacing w:after="0" w:line="256" w:lineRule="auto"/>
        <w:ind w:firstLine="0"/>
        <w:rPr>
          <w:rFonts w:ascii="Cascadia Mono" w:hAnsi="Cascadia Mono" w:cs="Cascadia Mono"/>
          <w:sz w:val="19"/>
          <w:szCs w:val="19"/>
          <w:lang w:bidi="ar-SA"/>
        </w:rPr>
      </w:pPr>
    </w:p>
    <w:p w14:paraId="335DF870" w14:textId="5171F20D" w:rsidR="00C140B6" w:rsidRDefault="00C140B6" w:rsidP="00C140B6">
      <w:pPr>
        <w:pStyle w:val="1"/>
        <w:spacing w:after="0" w:line="256" w:lineRule="auto"/>
        <w:ind w:firstLine="0"/>
        <w:rPr>
          <w:rFonts w:ascii="Cascadia Mono" w:hAnsi="Cascadia Mono" w:cs="Cascadia Mono"/>
          <w:sz w:val="19"/>
          <w:szCs w:val="19"/>
          <w:lang w:bidi="ar-SA"/>
        </w:rPr>
      </w:pPr>
    </w:p>
    <w:p w14:paraId="1B5FB1FE" w14:textId="7545B5BE" w:rsidR="00C140B6" w:rsidRDefault="00C140B6" w:rsidP="00C140B6">
      <w:pPr>
        <w:pStyle w:val="1"/>
        <w:spacing w:after="0" w:line="256" w:lineRule="auto"/>
        <w:ind w:firstLine="0"/>
        <w:rPr>
          <w:rFonts w:ascii="Cascadia Mono" w:hAnsi="Cascadia Mono" w:cs="Cascadia Mono"/>
          <w:sz w:val="19"/>
          <w:szCs w:val="19"/>
          <w:lang w:bidi="ar-SA"/>
        </w:rPr>
      </w:pPr>
    </w:p>
    <w:p w14:paraId="0E5A2ACB" w14:textId="14653B20" w:rsidR="00C140B6" w:rsidRDefault="00C140B6" w:rsidP="00C140B6">
      <w:pPr>
        <w:pStyle w:val="1"/>
        <w:spacing w:after="0" w:line="256" w:lineRule="auto"/>
        <w:ind w:firstLine="0"/>
        <w:rPr>
          <w:rFonts w:ascii="Cascadia Mono" w:hAnsi="Cascadia Mono" w:cs="Cascadia Mono"/>
          <w:sz w:val="19"/>
          <w:szCs w:val="19"/>
          <w:lang w:val="en-US" w:bidi="ar-SA"/>
        </w:rPr>
      </w:pPr>
      <w:r>
        <w:rPr>
          <w:rFonts w:ascii="Cascadia Mono" w:hAnsi="Cascadia Mono" w:cs="Cascadia Mono"/>
          <w:sz w:val="19"/>
          <w:szCs w:val="19"/>
          <w:lang w:val="en-US" w:bidi="ar-SA"/>
        </w:rPr>
        <w:t>Ast.cpp</w:t>
      </w:r>
    </w:p>
    <w:p w14:paraId="0A99FA78" w14:textId="77777777" w:rsidR="001B3326" w:rsidRDefault="001B3326" w:rsidP="00C140B6">
      <w:pPr>
        <w:pStyle w:val="1"/>
        <w:spacing w:after="0" w:line="256" w:lineRule="auto"/>
        <w:ind w:firstLine="0"/>
        <w:rPr>
          <w:rFonts w:ascii="Cascadia Mono" w:hAnsi="Cascadia Mono" w:cs="Cascadia Mono"/>
          <w:sz w:val="19"/>
          <w:szCs w:val="19"/>
          <w:lang w:val="en-US" w:bidi="ar-SA"/>
        </w:rPr>
      </w:pPr>
    </w:p>
    <w:p w14:paraId="1CCEE6FA" w14:textId="77777777" w:rsidR="00C140B6" w:rsidRPr="00C140B6" w:rsidRDefault="00C140B6" w:rsidP="00C140B6">
      <w:pPr>
        <w:pStyle w:val="1"/>
        <w:spacing w:line="256" w:lineRule="auto"/>
        <w:rPr>
          <w:lang w:val="en-US"/>
        </w:rPr>
      </w:pPr>
      <w:r w:rsidRPr="00C140B6">
        <w:rPr>
          <w:lang w:val="en-US"/>
        </w:rPr>
        <w:t>#include "Ast.hpp"</w:t>
      </w:r>
    </w:p>
    <w:p w14:paraId="487FC808" w14:textId="77777777" w:rsidR="00C140B6" w:rsidRPr="00C140B6" w:rsidRDefault="00C140B6" w:rsidP="00C140B6">
      <w:pPr>
        <w:pStyle w:val="1"/>
        <w:spacing w:line="256" w:lineRule="auto"/>
        <w:rPr>
          <w:lang w:val="en-US"/>
        </w:rPr>
      </w:pPr>
    </w:p>
    <w:p w14:paraId="6929B21F" w14:textId="77777777" w:rsidR="00C140B6" w:rsidRPr="00C140B6" w:rsidRDefault="00C140B6" w:rsidP="00C140B6">
      <w:pPr>
        <w:pStyle w:val="1"/>
        <w:spacing w:line="256" w:lineRule="auto"/>
        <w:rPr>
          <w:lang w:val="en-US"/>
        </w:rPr>
      </w:pPr>
      <w:r w:rsidRPr="00C140B6">
        <w:rPr>
          <w:lang w:val="en-US"/>
        </w:rPr>
        <w:t>extern struct Token* TokenTable;</w:t>
      </w:r>
    </w:p>
    <w:p w14:paraId="7FA33995" w14:textId="77777777" w:rsidR="00C140B6" w:rsidRPr="00C140B6" w:rsidRDefault="00C140B6" w:rsidP="00C140B6">
      <w:pPr>
        <w:pStyle w:val="1"/>
        <w:spacing w:line="256" w:lineRule="auto"/>
        <w:rPr>
          <w:lang w:val="en-US"/>
        </w:rPr>
      </w:pPr>
      <w:r w:rsidRPr="00C140B6">
        <w:rPr>
          <w:lang w:val="en-US"/>
        </w:rPr>
        <w:t>extern int pos;</w:t>
      </w:r>
    </w:p>
    <w:p w14:paraId="33E4FFAB" w14:textId="77777777" w:rsidR="00C140B6" w:rsidRPr="00C140B6" w:rsidRDefault="00C140B6" w:rsidP="00C140B6">
      <w:pPr>
        <w:pStyle w:val="1"/>
        <w:spacing w:line="256" w:lineRule="auto"/>
        <w:rPr>
          <w:lang w:val="en-US"/>
        </w:rPr>
      </w:pPr>
    </w:p>
    <w:p w14:paraId="73310461" w14:textId="77777777" w:rsidR="00C140B6" w:rsidRPr="00C140B6" w:rsidRDefault="00C140B6" w:rsidP="00C140B6">
      <w:pPr>
        <w:pStyle w:val="1"/>
        <w:spacing w:line="256" w:lineRule="auto"/>
        <w:rPr>
          <w:lang w:val="en-US"/>
        </w:rPr>
      </w:pPr>
      <w:r w:rsidRPr="00C140B6">
        <w:rPr>
          <w:lang w:val="en-US"/>
        </w:rPr>
        <w:t>namespace AST {</w:t>
      </w:r>
    </w:p>
    <w:p w14:paraId="3A820575" w14:textId="77777777" w:rsidR="00C140B6" w:rsidRPr="00C140B6" w:rsidRDefault="00C140B6" w:rsidP="00C140B6">
      <w:pPr>
        <w:pStyle w:val="1"/>
        <w:spacing w:line="256" w:lineRule="auto"/>
        <w:rPr>
          <w:lang w:val="en-US"/>
        </w:rPr>
      </w:pPr>
      <w:r w:rsidRPr="00C140B6">
        <w:rPr>
          <w:lang w:val="en-US"/>
        </w:rPr>
        <w:t xml:space="preserve">    void deleteNode(struct astNode* node) {</w:t>
      </w:r>
    </w:p>
    <w:p w14:paraId="29183C09" w14:textId="77777777" w:rsidR="00C140B6" w:rsidRPr="00C140B6" w:rsidRDefault="00C140B6" w:rsidP="00C140B6">
      <w:pPr>
        <w:pStyle w:val="1"/>
        <w:spacing w:line="256" w:lineRule="auto"/>
        <w:rPr>
          <w:lang w:val="en-US"/>
        </w:rPr>
      </w:pPr>
      <w:r w:rsidRPr="00C140B6">
        <w:rPr>
          <w:lang w:val="en-US"/>
        </w:rPr>
        <w:t xml:space="preserve">        if (node == nullptr) return;</w:t>
      </w:r>
    </w:p>
    <w:p w14:paraId="21C3F9A4" w14:textId="77777777" w:rsidR="00C140B6" w:rsidRPr="00C140B6" w:rsidRDefault="00C140B6" w:rsidP="00C140B6">
      <w:pPr>
        <w:pStyle w:val="1"/>
        <w:spacing w:line="256" w:lineRule="auto"/>
        <w:rPr>
          <w:lang w:val="en-US"/>
        </w:rPr>
      </w:pPr>
      <w:r w:rsidRPr="00C140B6">
        <w:rPr>
          <w:lang w:val="en-US"/>
        </w:rPr>
        <w:t xml:space="preserve">        deleteNode(node-&gt;left);</w:t>
      </w:r>
    </w:p>
    <w:p w14:paraId="764CD048" w14:textId="77777777" w:rsidR="00C140B6" w:rsidRPr="00C140B6" w:rsidRDefault="00C140B6" w:rsidP="00C140B6">
      <w:pPr>
        <w:pStyle w:val="1"/>
        <w:spacing w:line="256" w:lineRule="auto"/>
        <w:rPr>
          <w:lang w:val="en-US"/>
        </w:rPr>
      </w:pPr>
      <w:r w:rsidRPr="00C140B6">
        <w:rPr>
          <w:lang w:val="en-US"/>
        </w:rPr>
        <w:t xml:space="preserve">        deleteNode(node-&gt;right);</w:t>
      </w:r>
    </w:p>
    <w:p w14:paraId="7BDF53D6" w14:textId="77777777" w:rsidR="00C140B6" w:rsidRPr="00C140B6" w:rsidRDefault="00C140B6" w:rsidP="00C140B6">
      <w:pPr>
        <w:pStyle w:val="1"/>
        <w:spacing w:line="256" w:lineRule="auto"/>
        <w:rPr>
          <w:lang w:val="en-US"/>
        </w:rPr>
      </w:pPr>
      <w:r w:rsidRPr="00C140B6">
        <w:rPr>
          <w:lang w:val="en-US"/>
        </w:rPr>
        <w:t xml:space="preserve">        free(node);</w:t>
      </w:r>
    </w:p>
    <w:p w14:paraId="41A03858" w14:textId="77777777" w:rsidR="00C140B6" w:rsidRPr="00C140B6" w:rsidRDefault="00C140B6" w:rsidP="00C140B6">
      <w:pPr>
        <w:pStyle w:val="1"/>
        <w:spacing w:line="256" w:lineRule="auto"/>
        <w:rPr>
          <w:lang w:val="en-US"/>
        </w:rPr>
      </w:pPr>
      <w:r w:rsidRPr="00C140B6">
        <w:rPr>
          <w:lang w:val="en-US"/>
        </w:rPr>
        <w:t xml:space="preserve">    }</w:t>
      </w:r>
    </w:p>
    <w:p w14:paraId="3A9E6EB2" w14:textId="77777777" w:rsidR="00C140B6" w:rsidRPr="00C140B6" w:rsidRDefault="00C140B6" w:rsidP="00C140B6">
      <w:pPr>
        <w:pStyle w:val="1"/>
        <w:spacing w:line="256" w:lineRule="auto"/>
        <w:rPr>
          <w:lang w:val="en-US"/>
        </w:rPr>
      </w:pPr>
    </w:p>
    <w:p w14:paraId="6B097DA0" w14:textId="77777777" w:rsidR="00C140B6" w:rsidRPr="00C140B6" w:rsidRDefault="00C140B6" w:rsidP="00C140B6">
      <w:pPr>
        <w:pStyle w:val="1"/>
        <w:spacing w:line="256" w:lineRule="auto"/>
        <w:rPr>
          <w:lang w:val="en-US"/>
        </w:rPr>
      </w:pPr>
      <w:r w:rsidRPr="00C140B6">
        <w:rPr>
          <w:lang w:val="en-US"/>
        </w:rPr>
        <w:t xml:space="preserve">    struct astNode* createNode(enum TypeOfNode type, const char* name, struct astNode* left, struct astNode* right) {</w:t>
      </w:r>
    </w:p>
    <w:p w14:paraId="66255098" w14:textId="77777777" w:rsidR="00C140B6" w:rsidRPr="00C140B6" w:rsidRDefault="00C140B6" w:rsidP="00C140B6">
      <w:pPr>
        <w:pStyle w:val="1"/>
        <w:spacing w:line="256" w:lineRule="auto"/>
        <w:rPr>
          <w:lang w:val="en-US"/>
        </w:rPr>
      </w:pPr>
      <w:r w:rsidRPr="00C140B6">
        <w:rPr>
          <w:lang w:val="en-US"/>
        </w:rPr>
        <w:lastRenderedPageBreak/>
        <w:t xml:space="preserve">        struct astNode* node = (struct astNode*)malloc(sizeof(struct astNode));</w:t>
      </w:r>
    </w:p>
    <w:p w14:paraId="4091BF98" w14:textId="77777777" w:rsidR="00C140B6" w:rsidRPr="00C140B6" w:rsidRDefault="00C140B6" w:rsidP="00C140B6">
      <w:pPr>
        <w:pStyle w:val="1"/>
        <w:spacing w:line="256" w:lineRule="auto"/>
        <w:rPr>
          <w:lang w:val="en-US"/>
        </w:rPr>
      </w:pPr>
      <w:r w:rsidRPr="00C140B6">
        <w:rPr>
          <w:lang w:val="en-US"/>
        </w:rPr>
        <w:t xml:space="preserve">        node-&gt;type = type;</w:t>
      </w:r>
    </w:p>
    <w:p w14:paraId="32700508" w14:textId="77777777" w:rsidR="00C140B6" w:rsidRPr="00C140B6" w:rsidRDefault="00C140B6" w:rsidP="00C140B6">
      <w:pPr>
        <w:pStyle w:val="1"/>
        <w:spacing w:line="256" w:lineRule="auto"/>
        <w:rPr>
          <w:lang w:val="en-US"/>
        </w:rPr>
      </w:pPr>
      <w:r w:rsidRPr="00C140B6">
        <w:rPr>
          <w:lang w:val="en-US"/>
        </w:rPr>
        <w:t xml:space="preserve">        strcpy_s(node-&gt;name, name);</w:t>
      </w:r>
    </w:p>
    <w:p w14:paraId="0E7DE371" w14:textId="77777777" w:rsidR="00C140B6" w:rsidRPr="00C140B6" w:rsidRDefault="00C140B6" w:rsidP="00C140B6">
      <w:pPr>
        <w:pStyle w:val="1"/>
        <w:spacing w:line="256" w:lineRule="auto"/>
        <w:rPr>
          <w:lang w:val="en-US"/>
        </w:rPr>
      </w:pPr>
      <w:r w:rsidRPr="00C140B6">
        <w:rPr>
          <w:lang w:val="en-US"/>
        </w:rPr>
        <w:t xml:space="preserve">        node-&gt;left = left;</w:t>
      </w:r>
    </w:p>
    <w:p w14:paraId="0E8B303C" w14:textId="77777777" w:rsidR="00C140B6" w:rsidRPr="00C140B6" w:rsidRDefault="00C140B6" w:rsidP="00C140B6">
      <w:pPr>
        <w:pStyle w:val="1"/>
        <w:spacing w:line="256" w:lineRule="auto"/>
        <w:rPr>
          <w:lang w:val="en-US"/>
        </w:rPr>
      </w:pPr>
      <w:r w:rsidRPr="00C140B6">
        <w:rPr>
          <w:lang w:val="en-US"/>
        </w:rPr>
        <w:t xml:space="preserve">        node-&gt;right = right;</w:t>
      </w:r>
    </w:p>
    <w:p w14:paraId="0CC61A88" w14:textId="77777777" w:rsidR="00C140B6" w:rsidRPr="00C140B6" w:rsidRDefault="00C140B6" w:rsidP="00C140B6">
      <w:pPr>
        <w:pStyle w:val="1"/>
        <w:spacing w:line="256" w:lineRule="auto"/>
        <w:rPr>
          <w:lang w:val="en-US"/>
        </w:rPr>
      </w:pPr>
      <w:r w:rsidRPr="00C140B6">
        <w:rPr>
          <w:lang w:val="en-US"/>
        </w:rPr>
        <w:t xml:space="preserve">        return node;</w:t>
      </w:r>
    </w:p>
    <w:p w14:paraId="26F497BE" w14:textId="77777777" w:rsidR="00C140B6" w:rsidRPr="00C140B6" w:rsidRDefault="00C140B6" w:rsidP="00C140B6">
      <w:pPr>
        <w:pStyle w:val="1"/>
        <w:spacing w:line="256" w:lineRule="auto"/>
        <w:rPr>
          <w:lang w:val="en-US"/>
        </w:rPr>
      </w:pPr>
      <w:r w:rsidRPr="00C140B6">
        <w:rPr>
          <w:lang w:val="en-US"/>
        </w:rPr>
        <w:t xml:space="preserve">    }</w:t>
      </w:r>
    </w:p>
    <w:p w14:paraId="106E20AE" w14:textId="77777777" w:rsidR="00C140B6" w:rsidRPr="00C140B6" w:rsidRDefault="00C140B6" w:rsidP="00C140B6">
      <w:pPr>
        <w:pStyle w:val="1"/>
        <w:spacing w:line="256" w:lineRule="auto"/>
        <w:rPr>
          <w:lang w:val="en-US"/>
        </w:rPr>
      </w:pPr>
    </w:p>
    <w:p w14:paraId="6BE85FB7" w14:textId="77777777" w:rsidR="00C140B6" w:rsidRPr="00C140B6" w:rsidRDefault="00C140B6" w:rsidP="00C140B6">
      <w:pPr>
        <w:pStyle w:val="1"/>
        <w:spacing w:line="256" w:lineRule="auto"/>
        <w:rPr>
          <w:lang w:val="en-US"/>
        </w:rPr>
      </w:pPr>
      <w:r w:rsidRPr="00C140B6">
        <w:rPr>
          <w:lang w:val="en-US"/>
        </w:rPr>
        <w:t xml:space="preserve">    void printAST(struct astNode* node, int level) {</w:t>
      </w:r>
    </w:p>
    <w:p w14:paraId="4CACEBA3" w14:textId="77777777" w:rsidR="00C140B6" w:rsidRPr="00C140B6" w:rsidRDefault="00C140B6" w:rsidP="00C140B6">
      <w:pPr>
        <w:pStyle w:val="1"/>
        <w:spacing w:line="256" w:lineRule="auto"/>
        <w:rPr>
          <w:lang w:val="en-US"/>
        </w:rPr>
      </w:pPr>
      <w:r w:rsidRPr="00C140B6">
        <w:rPr>
          <w:lang w:val="en-US"/>
        </w:rPr>
        <w:t xml:space="preserve">        if (node == nullptr)</w:t>
      </w:r>
    </w:p>
    <w:p w14:paraId="20D8A54F" w14:textId="77777777" w:rsidR="00C140B6" w:rsidRPr="00C140B6" w:rsidRDefault="00C140B6" w:rsidP="00C140B6">
      <w:pPr>
        <w:pStyle w:val="1"/>
        <w:spacing w:line="256" w:lineRule="auto"/>
        <w:rPr>
          <w:lang w:val="en-US"/>
        </w:rPr>
      </w:pPr>
      <w:r w:rsidRPr="00C140B6">
        <w:rPr>
          <w:lang w:val="en-US"/>
        </w:rPr>
        <w:t xml:space="preserve">            return;</w:t>
      </w:r>
    </w:p>
    <w:p w14:paraId="324A7A0D" w14:textId="77777777" w:rsidR="00C140B6" w:rsidRPr="00C140B6" w:rsidRDefault="00C140B6" w:rsidP="00C140B6">
      <w:pPr>
        <w:pStyle w:val="1"/>
        <w:spacing w:line="256" w:lineRule="auto"/>
        <w:rPr>
          <w:lang w:val="en-US"/>
        </w:rPr>
      </w:pPr>
    </w:p>
    <w:p w14:paraId="6E3920F5" w14:textId="77777777" w:rsidR="00C140B6" w:rsidRPr="00C140B6" w:rsidRDefault="00C140B6" w:rsidP="00C140B6">
      <w:pPr>
        <w:pStyle w:val="1"/>
        <w:spacing w:line="256" w:lineRule="auto"/>
        <w:rPr>
          <w:lang w:val="en-US"/>
        </w:rPr>
      </w:pPr>
      <w:r w:rsidRPr="00C140B6">
        <w:rPr>
          <w:lang w:val="en-US"/>
        </w:rPr>
        <w:t xml:space="preserve">        for (int i = 0; i &lt; level; i++)</w:t>
      </w:r>
    </w:p>
    <w:p w14:paraId="20B247D9" w14:textId="77777777" w:rsidR="00C140B6" w:rsidRPr="00C140B6" w:rsidRDefault="00C140B6" w:rsidP="00C140B6">
      <w:pPr>
        <w:pStyle w:val="1"/>
        <w:spacing w:line="256" w:lineRule="auto"/>
        <w:rPr>
          <w:lang w:val="en-US"/>
        </w:rPr>
      </w:pPr>
      <w:r w:rsidRPr="00C140B6">
        <w:rPr>
          <w:lang w:val="en-US"/>
        </w:rPr>
        <w:t xml:space="preserve">            printf("|    ");</w:t>
      </w:r>
    </w:p>
    <w:p w14:paraId="727B1896" w14:textId="77777777" w:rsidR="00C140B6" w:rsidRPr="00C140B6" w:rsidRDefault="00C140B6" w:rsidP="00C140B6">
      <w:pPr>
        <w:pStyle w:val="1"/>
        <w:spacing w:line="256" w:lineRule="auto"/>
        <w:rPr>
          <w:lang w:val="en-US"/>
        </w:rPr>
      </w:pPr>
    </w:p>
    <w:p w14:paraId="776B1AA4" w14:textId="77777777" w:rsidR="00C140B6" w:rsidRPr="00C140B6" w:rsidRDefault="00C140B6" w:rsidP="00C140B6">
      <w:pPr>
        <w:pStyle w:val="1"/>
        <w:spacing w:line="256" w:lineRule="auto"/>
        <w:rPr>
          <w:lang w:val="en-US"/>
        </w:rPr>
      </w:pPr>
      <w:r w:rsidRPr="00C140B6">
        <w:rPr>
          <w:lang w:val="en-US"/>
        </w:rPr>
        <w:t xml:space="preserve">        printf("|-- %s(%d)", node-&gt;name, node-&gt;type);</w:t>
      </w:r>
    </w:p>
    <w:p w14:paraId="62E9F1FF" w14:textId="77777777" w:rsidR="00C140B6" w:rsidRPr="00C140B6" w:rsidRDefault="00C140B6" w:rsidP="00C140B6">
      <w:pPr>
        <w:pStyle w:val="1"/>
        <w:spacing w:line="256" w:lineRule="auto"/>
        <w:rPr>
          <w:lang w:val="en-US"/>
        </w:rPr>
      </w:pPr>
      <w:r w:rsidRPr="00C140B6">
        <w:rPr>
          <w:lang w:val="en-US"/>
        </w:rPr>
        <w:t xml:space="preserve">        printf("\n");</w:t>
      </w:r>
    </w:p>
    <w:p w14:paraId="43F5BD8C" w14:textId="77777777" w:rsidR="00C140B6" w:rsidRPr="00C140B6" w:rsidRDefault="00C140B6" w:rsidP="00C140B6">
      <w:pPr>
        <w:pStyle w:val="1"/>
        <w:spacing w:line="256" w:lineRule="auto"/>
        <w:rPr>
          <w:lang w:val="en-US"/>
        </w:rPr>
      </w:pPr>
    </w:p>
    <w:p w14:paraId="45756BA4" w14:textId="77777777" w:rsidR="00C140B6" w:rsidRPr="00C140B6" w:rsidRDefault="00C140B6" w:rsidP="00C140B6">
      <w:pPr>
        <w:pStyle w:val="1"/>
        <w:spacing w:line="256" w:lineRule="auto"/>
        <w:rPr>
          <w:lang w:val="en-US"/>
        </w:rPr>
      </w:pPr>
      <w:r w:rsidRPr="00C140B6">
        <w:rPr>
          <w:lang w:val="en-US"/>
        </w:rPr>
        <w:t xml:space="preserve">        if (node-&gt;left || node-&gt;right)</w:t>
      </w:r>
    </w:p>
    <w:p w14:paraId="44AF4CDE" w14:textId="77777777" w:rsidR="00C140B6" w:rsidRPr="00C140B6" w:rsidRDefault="00C140B6" w:rsidP="00C140B6">
      <w:pPr>
        <w:pStyle w:val="1"/>
        <w:spacing w:line="256" w:lineRule="auto"/>
        <w:rPr>
          <w:lang w:val="en-US"/>
        </w:rPr>
      </w:pPr>
      <w:r w:rsidRPr="00C140B6">
        <w:rPr>
          <w:lang w:val="en-US"/>
        </w:rPr>
        <w:t xml:space="preserve">        {</w:t>
      </w:r>
    </w:p>
    <w:p w14:paraId="1424B5C5" w14:textId="77777777" w:rsidR="00C140B6" w:rsidRPr="00C140B6" w:rsidRDefault="00C140B6" w:rsidP="00C140B6">
      <w:pPr>
        <w:pStyle w:val="1"/>
        <w:spacing w:line="256" w:lineRule="auto"/>
        <w:rPr>
          <w:lang w:val="en-US"/>
        </w:rPr>
      </w:pPr>
      <w:r w:rsidRPr="00C140B6">
        <w:rPr>
          <w:lang w:val="en-US"/>
        </w:rPr>
        <w:t xml:space="preserve">            printAST(node-&gt;left, level + 1);</w:t>
      </w:r>
    </w:p>
    <w:p w14:paraId="5F5E073A" w14:textId="77777777" w:rsidR="00C140B6" w:rsidRPr="00C140B6" w:rsidRDefault="00C140B6" w:rsidP="00C140B6">
      <w:pPr>
        <w:pStyle w:val="1"/>
        <w:spacing w:line="256" w:lineRule="auto"/>
        <w:rPr>
          <w:lang w:val="en-US"/>
        </w:rPr>
      </w:pPr>
      <w:r w:rsidRPr="00C140B6">
        <w:rPr>
          <w:lang w:val="en-US"/>
        </w:rPr>
        <w:t xml:space="preserve">            printAST(node-&gt;right, level + 1);</w:t>
      </w:r>
    </w:p>
    <w:p w14:paraId="354832E8" w14:textId="77777777" w:rsidR="00C140B6" w:rsidRPr="00C140B6" w:rsidRDefault="00C140B6" w:rsidP="00C140B6">
      <w:pPr>
        <w:pStyle w:val="1"/>
        <w:spacing w:line="256" w:lineRule="auto"/>
        <w:rPr>
          <w:lang w:val="en-US"/>
        </w:rPr>
      </w:pPr>
      <w:r w:rsidRPr="00C140B6">
        <w:rPr>
          <w:lang w:val="en-US"/>
        </w:rPr>
        <w:t xml:space="preserve">        }</w:t>
      </w:r>
    </w:p>
    <w:p w14:paraId="2DD5CB45" w14:textId="77777777" w:rsidR="00C140B6" w:rsidRPr="00C140B6" w:rsidRDefault="00C140B6" w:rsidP="00C140B6">
      <w:pPr>
        <w:pStyle w:val="1"/>
        <w:spacing w:line="256" w:lineRule="auto"/>
        <w:rPr>
          <w:lang w:val="en-US"/>
        </w:rPr>
      </w:pPr>
      <w:r w:rsidRPr="00C140B6">
        <w:rPr>
          <w:lang w:val="en-US"/>
        </w:rPr>
        <w:lastRenderedPageBreak/>
        <w:t xml:space="preserve">    }</w:t>
      </w:r>
    </w:p>
    <w:p w14:paraId="7DE3D980" w14:textId="77777777" w:rsidR="00C140B6" w:rsidRPr="00C140B6" w:rsidRDefault="00C140B6" w:rsidP="00C140B6">
      <w:pPr>
        <w:pStyle w:val="1"/>
        <w:spacing w:line="256" w:lineRule="auto"/>
        <w:rPr>
          <w:lang w:val="en-US"/>
        </w:rPr>
      </w:pPr>
    </w:p>
    <w:p w14:paraId="291BEFA0" w14:textId="77777777" w:rsidR="00C140B6" w:rsidRPr="00C140B6" w:rsidRDefault="00C140B6" w:rsidP="00C140B6">
      <w:pPr>
        <w:pStyle w:val="1"/>
        <w:spacing w:line="256" w:lineRule="auto"/>
        <w:rPr>
          <w:lang w:val="en-US"/>
        </w:rPr>
      </w:pPr>
      <w:r w:rsidRPr="00C140B6">
        <w:rPr>
          <w:lang w:val="en-US"/>
        </w:rPr>
        <w:t xml:space="preserve">    void fPrintAST(FILE* outFile, struct astNode* node, int level) {</w:t>
      </w:r>
    </w:p>
    <w:p w14:paraId="2FC484CC" w14:textId="77777777" w:rsidR="00C140B6" w:rsidRPr="00C140B6" w:rsidRDefault="00C140B6" w:rsidP="00C140B6">
      <w:pPr>
        <w:pStyle w:val="1"/>
        <w:spacing w:line="256" w:lineRule="auto"/>
        <w:rPr>
          <w:lang w:val="en-US"/>
        </w:rPr>
      </w:pPr>
      <w:r w:rsidRPr="00C140B6">
        <w:rPr>
          <w:lang w:val="en-US"/>
        </w:rPr>
        <w:t xml:space="preserve">        if (node == nullptr)</w:t>
      </w:r>
    </w:p>
    <w:p w14:paraId="21275E61" w14:textId="77777777" w:rsidR="00C140B6" w:rsidRPr="00C140B6" w:rsidRDefault="00C140B6" w:rsidP="00C140B6">
      <w:pPr>
        <w:pStyle w:val="1"/>
        <w:spacing w:line="256" w:lineRule="auto"/>
        <w:rPr>
          <w:lang w:val="en-US"/>
        </w:rPr>
      </w:pPr>
      <w:r w:rsidRPr="00C140B6">
        <w:rPr>
          <w:lang w:val="en-US"/>
        </w:rPr>
        <w:t xml:space="preserve">            return;</w:t>
      </w:r>
    </w:p>
    <w:p w14:paraId="7E5C61A9" w14:textId="77777777" w:rsidR="00C140B6" w:rsidRPr="00C140B6" w:rsidRDefault="00C140B6" w:rsidP="00C140B6">
      <w:pPr>
        <w:pStyle w:val="1"/>
        <w:spacing w:line="256" w:lineRule="auto"/>
        <w:rPr>
          <w:lang w:val="en-US"/>
        </w:rPr>
      </w:pPr>
    </w:p>
    <w:p w14:paraId="391B99F7" w14:textId="77777777" w:rsidR="00C140B6" w:rsidRPr="00C140B6" w:rsidRDefault="00C140B6" w:rsidP="00C140B6">
      <w:pPr>
        <w:pStyle w:val="1"/>
        <w:spacing w:line="256" w:lineRule="auto"/>
        <w:rPr>
          <w:lang w:val="en-US"/>
        </w:rPr>
      </w:pPr>
      <w:r w:rsidRPr="00C140B6">
        <w:rPr>
          <w:lang w:val="en-US"/>
        </w:rPr>
        <w:t xml:space="preserve">        for (int i = 0; i &lt; level; i++)</w:t>
      </w:r>
    </w:p>
    <w:p w14:paraId="72EE5F16" w14:textId="77777777" w:rsidR="00C140B6" w:rsidRPr="00C140B6" w:rsidRDefault="00C140B6" w:rsidP="00C140B6">
      <w:pPr>
        <w:pStyle w:val="1"/>
        <w:spacing w:line="256" w:lineRule="auto"/>
        <w:rPr>
          <w:lang w:val="en-US"/>
        </w:rPr>
      </w:pPr>
      <w:r w:rsidRPr="00C140B6">
        <w:rPr>
          <w:lang w:val="en-US"/>
        </w:rPr>
        <w:t xml:space="preserve">            fprintf(outFile, "|    ");</w:t>
      </w:r>
    </w:p>
    <w:p w14:paraId="3DC2BE56" w14:textId="77777777" w:rsidR="00C140B6" w:rsidRPr="00C140B6" w:rsidRDefault="00C140B6" w:rsidP="00C140B6">
      <w:pPr>
        <w:pStyle w:val="1"/>
        <w:spacing w:line="256" w:lineRule="auto"/>
        <w:rPr>
          <w:lang w:val="en-US"/>
        </w:rPr>
      </w:pPr>
    </w:p>
    <w:p w14:paraId="730CC015" w14:textId="77777777" w:rsidR="00C140B6" w:rsidRPr="00C140B6" w:rsidRDefault="00C140B6" w:rsidP="00C140B6">
      <w:pPr>
        <w:pStyle w:val="1"/>
        <w:spacing w:line="256" w:lineRule="auto"/>
        <w:rPr>
          <w:lang w:val="en-US"/>
        </w:rPr>
      </w:pPr>
      <w:r w:rsidRPr="00C140B6">
        <w:rPr>
          <w:lang w:val="en-US"/>
        </w:rPr>
        <w:t xml:space="preserve">        fprintf(outFile, "|-- %s(%d)", node-&gt;name, node-&gt;type);</w:t>
      </w:r>
    </w:p>
    <w:p w14:paraId="4B31D379" w14:textId="77777777" w:rsidR="00C140B6" w:rsidRPr="00C140B6" w:rsidRDefault="00C140B6" w:rsidP="00C140B6">
      <w:pPr>
        <w:pStyle w:val="1"/>
        <w:spacing w:line="256" w:lineRule="auto"/>
        <w:rPr>
          <w:lang w:val="en-US"/>
        </w:rPr>
      </w:pPr>
      <w:r w:rsidRPr="00C140B6">
        <w:rPr>
          <w:lang w:val="en-US"/>
        </w:rPr>
        <w:t xml:space="preserve">        fprintf(outFile, "\n");</w:t>
      </w:r>
    </w:p>
    <w:p w14:paraId="518AADE2" w14:textId="77777777" w:rsidR="00C140B6" w:rsidRPr="00C140B6" w:rsidRDefault="00C140B6" w:rsidP="00C140B6">
      <w:pPr>
        <w:pStyle w:val="1"/>
        <w:spacing w:line="256" w:lineRule="auto"/>
        <w:rPr>
          <w:lang w:val="en-US"/>
        </w:rPr>
      </w:pPr>
    </w:p>
    <w:p w14:paraId="503DAAA4" w14:textId="77777777" w:rsidR="00C140B6" w:rsidRPr="00C140B6" w:rsidRDefault="00C140B6" w:rsidP="00C140B6">
      <w:pPr>
        <w:pStyle w:val="1"/>
        <w:spacing w:line="256" w:lineRule="auto"/>
        <w:rPr>
          <w:lang w:val="en-US"/>
        </w:rPr>
      </w:pPr>
      <w:r w:rsidRPr="00C140B6">
        <w:rPr>
          <w:lang w:val="en-US"/>
        </w:rPr>
        <w:t xml:space="preserve">        if (node-&gt;left || node-&gt;right)</w:t>
      </w:r>
    </w:p>
    <w:p w14:paraId="68C832DD" w14:textId="77777777" w:rsidR="00C140B6" w:rsidRPr="00C140B6" w:rsidRDefault="00C140B6" w:rsidP="00C140B6">
      <w:pPr>
        <w:pStyle w:val="1"/>
        <w:spacing w:line="256" w:lineRule="auto"/>
        <w:rPr>
          <w:lang w:val="en-US"/>
        </w:rPr>
      </w:pPr>
      <w:r w:rsidRPr="00C140B6">
        <w:rPr>
          <w:lang w:val="en-US"/>
        </w:rPr>
        <w:t xml:space="preserve">        {</w:t>
      </w:r>
    </w:p>
    <w:p w14:paraId="63542798" w14:textId="77777777" w:rsidR="00C140B6" w:rsidRPr="00C140B6" w:rsidRDefault="00C140B6" w:rsidP="00C140B6">
      <w:pPr>
        <w:pStyle w:val="1"/>
        <w:spacing w:line="256" w:lineRule="auto"/>
        <w:rPr>
          <w:lang w:val="en-US"/>
        </w:rPr>
      </w:pPr>
      <w:r w:rsidRPr="00C140B6">
        <w:rPr>
          <w:lang w:val="en-US"/>
        </w:rPr>
        <w:t xml:space="preserve">            fPrintAST(outFile, node-&gt;left, level + 1);</w:t>
      </w:r>
    </w:p>
    <w:p w14:paraId="2E7FCDDC" w14:textId="77777777" w:rsidR="00C140B6" w:rsidRPr="00C140B6" w:rsidRDefault="00C140B6" w:rsidP="00C140B6">
      <w:pPr>
        <w:pStyle w:val="1"/>
        <w:spacing w:line="256" w:lineRule="auto"/>
        <w:rPr>
          <w:lang w:val="en-US"/>
        </w:rPr>
      </w:pPr>
      <w:r w:rsidRPr="00C140B6">
        <w:rPr>
          <w:lang w:val="en-US"/>
        </w:rPr>
        <w:t xml:space="preserve">            fPrintAST(outFile, node-&gt;right, level + 1);</w:t>
      </w:r>
    </w:p>
    <w:p w14:paraId="78092A04" w14:textId="77777777" w:rsidR="00C140B6" w:rsidRPr="00C140B6" w:rsidRDefault="00C140B6" w:rsidP="00C140B6">
      <w:pPr>
        <w:pStyle w:val="1"/>
        <w:spacing w:line="256" w:lineRule="auto"/>
        <w:rPr>
          <w:lang w:val="en-US"/>
        </w:rPr>
      </w:pPr>
      <w:r w:rsidRPr="00C140B6">
        <w:rPr>
          <w:lang w:val="en-US"/>
        </w:rPr>
        <w:t xml:space="preserve">        }</w:t>
      </w:r>
    </w:p>
    <w:p w14:paraId="129DC508" w14:textId="77777777" w:rsidR="00C140B6" w:rsidRPr="00C140B6" w:rsidRDefault="00C140B6" w:rsidP="00C140B6">
      <w:pPr>
        <w:pStyle w:val="1"/>
        <w:spacing w:line="256" w:lineRule="auto"/>
        <w:rPr>
          <w:lang w:val="en-US"/>
        </w:rPr>
      </w:pPr>
      <w:r w:rsidRPr="00C140B6">
        <w:rPr>
          <w:lang w:val="en-US"/>
        </w:rPr>
        <w:t xml:space="preserve">    }</w:t>
      </w:r>
    </w:p>
    <w:p w14:paraId="499C74D6" w14:textId="77777777" w:rsidR="00C140B6" w:rsidRPr="00C140B6" w:rsidRDefault="00C140B6" w:rsidP="00C140B6">
      <w:pPr>
        <w:pStyle w:val="1"/>
        <w:spacing w:line="256" w:lineRule="auto"/>
        <w:rPr>
          <w:lang w:val="en-US"/>
        </w:rPr>
      </w:pPr>
    </w:p>
    <w:p w14:paraId="123B00AC" w14:textId="77777777" w:rsidR="00C140B6" w:rsidRPr="00C140B6" w:rsidRDefault="00C140B6" w:rsidP="00C140B6">
      <w:pPr>
        <w:pStyle w:val="1"/>
        <w:spacing w:line="256" w:lineRule="auto"/>
        <w:rPr>
          <w:lang w:val="en-US"/>
        </w:rPr>
      </w:pPr>
      <w:r w:rsidRPr="00C140B6">
        <w:rPr>
          <w:lang w:val="en-US"/>
        </w:rPr>
        <w:t xml:space="preserve">    void match(enum TypeOfToken expectedType) {</w:t>
      </w:r>
    </w:p>
    <w:p w14:paraId="7C959289" w14:textId="77777777" w:rsidR="00C140B6" w:rsidRPr="00C140B6" w:rsidRDefault="00C140B6" w:rsidP="00C140B6">
      <w:pPr>
        <w:pStyle w:val="1"/>
        <w:spacing w:line="256" w:lineRule="auto"/>
        <w:rPr>
          <w:lang w:val="en-US"/>
        </w:rPr>
      </w:pPr>
      <w:r w:rsidRPr="00C140B6">
        <w:rPr>
          <w:lang w:val="en-US"/>
        </w:rPr>
        <w:t xml:space="preserve">        if (TokenTable[pos].type == expectedType)</w:t>
      </w:r>
    </w:p>
    <w:p w14:paraId="112379A0" w14:textId="77777777" w:rsidR="00C140B6" w:rsidRPr="00C140B6" w:rsidRDefault="00C140B6" w:rsidP="00C140B6">
      <w:pPr>
        <w:pStyle w:val="1"/>
        <w:spacing w:line="256" w:lineRule="auto"/>
        <w:rPr>
          <w:lang w:val="en-US"/>
        </w:rPr>
      </w:pPr>
      <w:r w:rsidRPr="00C140B6">
        <w:rPr>
          <w:lang w:val="en-US"/>
        </w:rPr>
        <w:t xml:space="preserve">            pos++;</w:t>
      </w:r>
    </w:p>
    <w:p w14:paraId="18FD9950" w14:textId="77777777" w:rsidR="00C140B6" w:rsidRPr="00C140B6" w:rsidRDefault="00C140B6" w:rsidP="00C140B6">
      <w:pPr>
        <w:pStyle w:val="1"/>
        <w:spacing w:line="256" w:lineRule="auto"/>
        <w:rPr>
          <w:lang w:val="en-US"/>
        </w:rPr>
      </w:pPr>
      <w:r w:rsidRPr="00C140B6">
        <w:rPr>
          <w:lang w:val="en-US"/>
        </w:rPr>
        <w:t xml:space="preserve">        else {</w:t>
      </w:r>
    </w:p>
    <w:p w14:paraId="53EF4FA7" w14:textId="77777777" w:rsidR="00C140B6" w:rsidRPr="00C140B6" w:rsidRDefault="00C140B6" w:rsidP="00C140B6">
      <w:pPr>
        <w:pStyle w:val="1"/>
        <w:spacing w:line="256" w:lineRule="auto"/>
        <w:rPr>
          <w:lang w:val="en-US"/>
        </w:rPr>
      </w:pPr>
      <w:r w:rsidRPr="00C140B6">
        <w:rPr>
          <w:lang w:val="en-US"/>
        </w:rPr>
        <w:lastRenderedPageBreak/>
        <w:t xml:space="preserve">            printf("\nSyntax error in line %d : another type of lexeme was expected (expected: %s | current: %s).\n", TokenTable[pos].line, lexemeTypeName(expectedType), lexemeTypeName(TokenTable[pos].type));</w:t>
      </w:r>
    </w:p>
    <w:p w14:paraId="1ECF9F59" w14:textId="77777777" w:rsidR="00C140B6" w:rsidRPr="00C140B6" w:rsidRDefault="00C140B6" w:rsidP="00C140B6">
      <w:pPr>
        <w:pStyle w:val="1"/>
        <w:spacing w:line="256" w:lineRule="auto"/>
        <w:rPr>
          <w:lang w:val="en-US"/>
        </w:rPr>
      </w:pPr>
      <w:r w:rsidRPr="00C140B6">
        <w:rPr>
          <w:lang w:val="en-US"/>
        </w:rPr>
        <w:t xml:space="preserve">            exit(1);</w:t>
      </w:r>
    </w:p>
    <w:p w14:paraId="1E20DF78" w14:textId="77777777" w:rsidR="00C140B6" w:rsidRPr="00C140B6" w:rsidRDefault="00C140B6" w:rsidP="00C140B6">
      <w:pPr>
        <w:pStyle w:val="1"/>
        <w:spacing w:line="256" w:lineRule="auto"/>
        <w:rPr>
          <w:lang w:val="en-US"/>
        </w:rPr>
      </w:pPr>
      <w:r w:rsidRPr="00C140B6">
        <w:rPr>
          <w:lang w:val="en-US"/>
        </w:rPr>
        <w:t xml:space="preserve">        }</w:t>
      </w:r>
    </w:p>
    <w:p w14:paraId="6E29B2AB" w14:textId="77777777" w:rsidR="00C140B6" w:rsidRPr="00C140B6" w:rsidRDefault="00C140B6" w:rsidP="00C140B6">
      <w:pPr>
        <w:pStyle w:val="1"/>
        <w:spacing w:line="256" w:lineRule="auto"/>
        <w:rPr>
          <w:lang w:val="en-US"/>
        </w:rPr>
      </w:pPr>
      <w:r w:rsidRPr="00C140B6">
        <w:rPr>
          <w:lang w:val="en-US"/>
        </w:rPr>
        <w:t xml:space="preserve">    }</w:t>
      </w:r>
    </w:p>
    <w:p w14:paraId="50B82D2D" w14:textId="77777777" w:rsidR="00C140B6" w:rsidRPr="00C140B6" w:rsidRDefault="00C140B6" w:rsidP="00C140B6">
      <w:pPr>
        <w:pStyle w:val="1"/>
        <w:spacing w:line="256" w:lineRule="auto"/>
        <w:rPr>
          <w:lang w:val="en-US"/>
        </w:rPr>
      </w:pPr>
    </w:p>
    <w:p w14:paraId="44A9F648" w14:textId="77777777" w:rsidR="00C140B6" w:rsidRPr="00C140B6" w:rsidRDefault="00C140B6" w:rsidP="00C140B6">
      <w:pPr>
        <w:pStyle w:val="1"/>
        <w:spacing w:line="256" w:lineRule="auto"/>
        <w:rPr>
          <w:lang w:val="en-US"/>
        </w:rPr>
      </w:pPr>
      <w:r w:rsidRPr="00C140B6">
        <w:rPr>
          <w:lang w:val="en-US"/>
        </w:rPr>
        <w:t xml:space="preserve">    struct astNode* astParser() {</w:t>
      </w:r>
    </w:p>
    <w:p w14:paraId="475A0751" w14:textId="77777777" w:rsidR="00C140B6" w:rsidRPr="00C140B6" w:rsidRDefault="00C140B6" w:rsidP="00C140B6">
      <w:pPr>
        <w:pStyle w:val="1"/>
        <w:spacing w:line="256" w:lineRule="auto"/>
        <w:rPr>
          <w:lang w:val="en-US"/>
        </w:rPr>
      </w:pPr>
      <w:r w:rsidRPr="00C140B6">
        <w:rPr>
          <w:lang w:val="en-US"/>
        </w:rPr>
        <w:t xml:space="preserve">        pos = 0;</w:t>
      </w:r>
    </w:p>
    <w:p w14:paraId="63D77C20" w14:textId="77777777" w:rsidR="00C140B6" w:rsidRPr="00C140B6" w:rsidRDefault="00C140B6" w:rsidP="00C140B6">
      <w:pPr>
        <w:pStyle w:val="1"/>
        <w:spacing w:line="256" w:lineRule="auto"/>
        <w:rPr>
          <w:lang w:val="en-US"/>
        </w:rPr>
      </w:pPr>
      <w:r w:rsidRPr="00C140B6">
        <w:rPr>
          <w:lang w:val="en-US"/>
        </w:rPr>
        <w:t xml:space="preserve">        struct astNode* tree = program();</w:t>
      </w:r>
    </w:p>
    <w:p w14:paraId="5CC1BF53" w14:textId="77777777" w:rsidR="00C140B6" w:rsidRPr="00C140B6" w:rsidRDefault="00C140B6" w:rsidP="00C140B6">
      <w:pPr>
        <w:pStyle w:val="1"/>
        <w:spacing w:line="256" w:lineRule="auto"/>
        <w:rPr>
          <w:lang w:val="en-US"/>
        </w:rPr>
      </w:pPr>
    </w:p>
    <w:p w14:paraId="0FD5BBFB" w14:textId="77777777" w:rsidR="00C140B6" w:rsidRPr="00C140B6" w:rsidRDefault="00C140B6" w:rsidP="00C140B6">
      <w:pPr>
        <w:pStyle w:val="1"/>
        <w:spacing w:line="256" w:lineRule="auto"/>
        <w:rPr>
          <w:lang w:val="en-US"/>
        </w:rPr>
      </w:pPr>
      <w:r w:rsidRPr="00C140B6">
        <w:rPr>
          <w:lang w:val="en-US"/>
        </w:rPr>
        <w:t xml:space="preserve">        printf("AST created.\n");</w:t>
      </w:r>
    </w:p>
    <w:p w14:paraId="15994415" w14:textId="77777777" w:rsidR="00C140B6" w:rsidRPr="00C140B6" w:rsidRDefault="00C140B6" w:rsidP="00C140B6">
      <w:pPr>
        <w:pStyle w:val="1"/>
        <w:spacing w:line="256" w:lineRule="auto"/>
        <w:rPr>
          <w:lang w:val="en-US"/>
        </w:rPr>
      </w:pPr>
    </w:p>
    <w:p w14:paraId="33D5A070" w14:textId="77777777" w:rsidR="00C140B6" w:rsidRPr="00C140B6" w:rsidRDefault="00C140B6" w:rsidP="00C140B6">
      <w:pPr>
        <w:pStyle w:val="1"/>
        <w:spacing w:line="256" w:lineRule="auto"/>
        <w:rPr>
          <w:lang w:val="en-US"/>
        </w:rPr>
      </w:pPr>
      <w:r w:rsidRPr="00C140B6">
        <w:rPr>
          <w:lang w:val="en-US"/>
        </w:rPr>
        <w:t xml:space="preserve">        return tree;</w:t>
      </w:r>
    </w:p>
    <w:p w14:paraId="2578B51E" w14:textId="77777777" w:rsidR="00C140B6" w:rsidRPr="00C140B6" w:rsidRDefault="00C140B6" w:rsidP="00C140B6">
      <w:pPr>
        <w:pStyle w:val="1"/>
        <w:spacing w:line="256" w:lineRule="auto"/>
        <w:rPr>
          <w:lang w:val="en-US"/>
        </w:rPr>
      </w:pPr>
      <w:r w:rsidRPr="00C140B6">
        <w:rPr>
          <w:lang w:val="en-US"/>
        </w:rPr>
        <w:t xml:space="preserve">    }</w:t>
      </w:r>
    </w:p>
    <w:p w14:paraId="22C8FDDE" w14:textId="77777777" w:rsidR="00C140B6" w:rsidRPr="00C140B6" w:rsidRDefault="00C140B6" w:rsidP="00C140B6">
      <w:pPr>
        <w:pStyle w:val="1"/>
        <w:spacing w:line="256" w:lineRule="auto"/>
        <w:rPr>
          <w:lang w:val="en-US"/>
        </w:rPr>
      </w:pPr>
    </w:p>
    <w:p w14:paraId="13BFE972" w14:textId="77777777" w:rsidR="00C140B6" w:rsidRPr="00C140B6" w:rsidRDefault="00C140B6" w:rsidP="00C140B6">
      <w:pPr>
        <w:pStyle w:val="1"/>
        <w:spacing w:line="256" w:lineRule="auto"/>
        <w:rPr>
          <w:lang w:val="en-US"/>
        </w:rPr>
      </w:pPr>
      <w:r w:rsidRPr="00C140B6">
        <w:rPr>
          <w:lang w:val="en-US"/>
        </w:rPr>
        <w:t xml:space="preserve">    struct astNode* program() {</w:t>
      </w:r>
    </w:p>
    <w:p w14:paraId="446B6BF1" w14:textId="77777777" w:rsidR="00C140B6" w:rsidRPr="00C140B6" w:rsidRDefault="00C140B6" w:rsidP="00C140B6">
      <w:pPr>
        <w:pStyle w:val="1"/>
        <w:spacing w:line="256" w:lineRule="auto"/>
        <w:rPr>
          <w:lang w:val="en-US"/>
        </w:rPr>
      </w:pPr>
      <w:r w:rsidRPr="00C140B6">
        <w:rPr>
          <w:lang w:val="en-US"/>
        </w:rPr>
        <w:t xml:space="preserve">        match(StartProgram);</w:t>
      </w:r>
    </w:p>
    <w:p w14:paraId="6818D8DC" w14:textId="77777777" w:rsidR="00C140B6" w:rsidRPr="00C140B6" w:rsidRDefault="00C140B6" w:rsidP="00C140B6">
      <w:pPr>
        <w:pStyle w:val="1"/>
        <w:spacing w:line="256" w:lineRule="auto"/>
        <w:rPr>
          <w:lang w:val="en-US"/>
        </w:rPr>
      </w:pPr>
      <w:r w:rsidRPr="00C140B6">
        <w:rPr>
          <w:lang w:val="en-US"/>
        </w:rPr>
        <w:t xml:space="preserve">        match(StartBlock);</w:t>
      </w:r>
    </w:p>
    <w:p w14:paraId="1C4467BC" w14:textId="77777777" w:rsidR="00C140B6" w:rsidRPr="00C140B6" w:rsidRDefault="00C140B6" w:rsidP="00C140B6">
      <w:pPr>
        <w:pStyle w:val="1"/>
        <w:spacing w:line="256" w:lineRule="auto"/>
        <w:rPr>
          <w:lang w:val="en-US"/>
        </w:rPr>
      </w:pPr>
      <w:r w:rsidRPr="00C140B6">
        <w:rPr>
          <w:lang w:val="en-US"/>
        </w:rPr>
        <w:t xml:space="preserve">        struct astNode* declaration = nullptr;</w:t>
      </w:r>
    </w:p>
    <w:p w14:paraId="074C5BC9" w14:textId="77777777" w:rsidR="00C140B6" w:rsidRPr="00C140B6" w:rsidRDefault="00C140B6" w:rsidP="00C140B6">
      <w:pPr>
        <w:pStyle w:val="1"/>
        <w:spacing w:line="256" w:lineRule="auto"/>
        <w:rPr>
          <w:lang w:val="en-US"/>
        </w:rPr>
      </w:pPr>
      <w:r w:rsidRPr="00C140B6">
        <w:rPr>
          <w:lang w:val="en-US"/>
        </w:rPr>
        <w:t xml:space="preserve">        if (TokenTable[pos].type == Variable) {</w:t>
      </w:r>
    </w:p>
    <w:p w14:paraId="1769E23F" w14:textId="77777777" w:rsidR="00C140B6" w:rsidRPr="00C140B6" w:rsidRDefault="00C140B6" w:rsidP="00C140B6">
      <w:pPr>
        <w:pStyle w:val="1"/>
        <w:spacing w:line="256" w:lineRule="auto"/>
        <w:rPr>
          <w:lang w:val="en-US"/>
        </w:rPr>
      </w:pPr>
      <w:r w:rsidRPr="00C140B6">
        <w:rPr>
          <w:lang w:val="en-US"/>
        </w:rPr>
        <w:t xml:space="preserve">            ++pos;  //  for VARIABLE</w:t>
      </w:r>
    </w:p>
    <w:p w14:paraId="54195584" w14:textId="77777777" w:rsidR="00C140B6" w:rsidRPr="00C140B6" w:rsidRDefault="00C140B6" w:rsidP="00C140B6">
      <w:pPr>
        <w:pStyle w:val="1"/>
        <w:spacing w:line="256" w:lineRule="auto"/>
        <w:rPr>
          <w:lang w:val="en-US"/>
        </w:rPr>
      </w:pPr>
      <w:r w:rsidRPr="00C140B6">
        <w:rPr>
          <w:lang w:val="en-US"/>
        </w:rPr>
        <w:t xml:space="preserve">            declaration = variableDeclaration();</w:t>
      </w:r>
    </w:p>
    <w:p w14:paraId="6AF27F7E" w14:textId="77777777" w:rsidR="00C140B6" w:rsidRPr="00C140B6" w:rsidRDefault="00C140B6" w:rsidP="00C140B6">
      <w:pPr>
        <w:pStyle w:val="1"/>
        <w:spacing w:line="256" w:lineRule="auto"/>
        <w:rPr>
          <w:lang w:val="en-US"/>
        </w:rPr>
      </w:pPr>
      <w:r w:rsidRPr="00C140B6">
        <w:rPr>
          <w:lang w:val="en-US"/>
        </w:rPr>
        <w:t xml:space="preserve">            match(Semicolon);</w:t>
      </w:r>
    </w:p>
    <w:p w14:paraId="7411FD1B" w14:textId="77777777" w:rsidR="00C140B6" w:rsidRPr="00C140B6" w:rsidRDefault="00C140B6" w:rsidP="00C140B6">
      <w:pPr>
        <w:pStyle w:val="1"/>
        <w:spacing w:line="256" w:lineRule="auto"/>
        <w:rPr>
          <w:lang w:val="en-US"/>
        </w:rPr>
      </w:pPr>
      <w:r w:rsidRPr="00C140B6">
        <w:rPr>
          <w:lang w:val="en-US"/>
        </w:rPr>
        <w:lastRenderedPageBreak/>
        <w:t xml:space="preserve">        }</w:t>
      </w:r>
    </w:p>
    <w:p w14:paraId="7127EA38" w14:textId="77777777" w:rsidR="00C140B6" w:rsidRPr="00C140B6" w:rsidRDefault="00C140B6" w:rsidP="00C140B6">
      <w:pPr>
        <w:pStyle w:val="1"/>
        <w:spacing w:line="256" w:lineRule="auto"/>
        <w:rPr>
          <w:lang w:val="en-US"/>
        </w:rPr>
      </w:pPr>
      <w:r w:rsidRPr="00C140B6">
        <w:rPr>
          <w:lang w:val="en-US"/>
        </w:rPr>
        <w:t xml:space="preserve">        struct astNode* body = programBody();</w:t>
      </w:r>
    </w:p>
    <w:p w14:paraId="23515876" w14:textId="77777777" w:rsidR="00C140B6" w:rsidRPr="00C140B6" w:rsidRDefault="00C140B6" w:rsidP="00C140B6">
      <w:pPr>
        <w:pStyle w:val="1"/>
        <w:spacing w:line="256" w:lineRule="auto"/>
        <w:rPr>
          <w:lang w:val="en-US"/>
        </w:rPr>
      </w:pPr>
      <w:r w:rsidRPr="00C140B6">
        <w:rPr>
          <w:lang w:val="en-US"/>
        </w:rPr>
        <w:t xml:space="preserve">        match(EndBlock);</w:t>
      </w:r>
    </w:p>
    <w:p w14:paraId="02BB72EC" w14:textId="77777777" w:rsidR="00C140B6" w:rsidRPr="00C140B6" w:rsidRDefault="00C140B6" w:rsidP="00C140B6">
      <w:pPr>
        <w:pStyle w:val="1"/>
        <w:spacing w:line="256" w:lineRule="auto"/>
        <w:rPr>
          <w:lang w:val="en-US"/>
        </w:rPr>
      </w:pPr>
      <w:r w:rsidRPr="00C140B6">
        <w:rPr>
          <w:lang w:val="en-US"/>
        </w:rPr>
        <w:t xml:space="preserve">        return createNode(program_node, "Program", declaration, body);</w:t>
      </w:r>
    </w:p>
    <w:p w14:paraId="6C348938" w14:textId="77777777" w:rsidR="00C140B6" w:rsidRPr="00C140B6" w:rsidRDefault="00C140B6" w:rsidP="00C140B6">
      <w:pPr>
        <w:pStyle w:val="1"/>
        <w:spacing w:line="256" w:lineRule="auto"/>
        <w:rPr>
          <w:lang w:val="en-US"/>
        </w:rPr>
      </w:pPr>
      <w:r w:rsidRPr="00C140B6">
        <w:rPr>
          <w:lang w:val="en-US"/>
        </w:rPr>
        <w:t xml:space="preserve">    }</w:t>
      </w:r>
    </w:p>
    <w:p w14:paraId="3681201C" w14:textId="77777777" w:rsidR="00C140B6" w:rsidRPr="00C140B6" w:rsidRDefault="00C140B6" w:rsidP="00C140B6">
      <w:pPr>
        <w:pStyle w:val="1"/>
        <w:spacing w:line="256" w:lineRule="auto"/>
        <w:rPr>
          <w:lang w:val="en-US"/>
        </w:rPr>
      </w:pPr>
    </w:p>
    <w:p w14:paraId="12B998D5" w14:textId="77777777" w:rsidR="00C140B6" w:rsidRPr="00C140B6" w:rsidRDefault="00C140B6" w:rsidP="00C140B6">
      <w:pPr>
        <w:pStyle w:val="1"/>
        <w:spacing w:line="256" w:lineRule="auto"/>
        <w:rPr>
          <w:lang w:val="en-US"/>
        </w:rPr>
      </w:pPr>
      <w:r w:rsidRPr="00C140B6">
        <w:rPr>
          <w:lang w:val="en-US"/>
        </w:rPr>
        <w:t xml:space="preserve">    struct astNode* variableDeclaration() {</w:t>
      </w:r>
    </w:p>
    <w:p w14:paraId="7528E1DE" w14:textId="77777777" w:rsidR="00C140B6" w:rsidRPr="00C140B6" w:rsidRDefault="00C140B6" w:rsidP="00C140B6">
      <w:pPr>
        <w:pStyle w:val="1"/>
        <w:spacing w:line="256" w:lineRule="auto"/>
        <w:rPr>
          <w:lang w:val="en-US"/>
        </w:rPr>
      </w:pPr>
      <w:r w:rsidRPr="00C140B6">
        <w:rPr>
          <w:lang w:val="en-US"/>
        </w:rPr>
        <w:t xml:space="preserve">        match(Type);</w:t>
      </w:r>
    </w:p>
    <w:p w14:paraId="3C6DEE38" w14:textId="77777777" w:rsidR="00C140B6" w:rsidRPr="00C140B6" w:rsidRDefault="00C140B6" w:rsidP="00C140B6">
      <w:pPr>
        <w:pStyle w:val="1"/>
        <w:spacing w:line="256" w:lineRule="auto"/>
        <w:rPr>
          <w:lang w:val="en-US"/>
        </w:rPr>
      </w:pPr>
      <w:r w:rsidRPr="00C140B6">
        <w:rPr>
          <w:lang w:val="en-US"/>
        </w:rPr>
        <w:t xml:space="preserve">        return variableList();</w:t>
      </w:r>
    </w:p>
    <w:p w14:paraId="6058BBD3" w14:textId="77777777" w:rsidR="00C140B6" w:rsidRPr="00C140B6" w:rsidRDefault="00C140B6" w:rsidP="00C140B6">
      <w:pPr>
        <w:pStyle w:val="1"/>
        <w:spacing w:line="256" w:lineRule="auto"/>
        <w:rPr>
          <w:lang w:val="en-US"/>
        </w:rPr>
      </w:pPr>
      <w:r w:rsidRPr="00C140B6">
        <w:rPr>
          <w:lang w:val="en-US"/>
        </w:rPr>
        <w:t xml:space="preserve">    }</w:t>
      </w:r>
    </w:p>
    <w:p w14:paraId="472A738E" w14:textId="77777777" w:rsidR="00C140B6" w:rsidRPr="00C140B6" w:rsidRDefault="00C140B6" w:rsidP="00C140B6">
      <w:pPr>
        <w:pStyle w:val="1"/>
        <w:spacing w:line="256" w:lineRule="auto"/>
        <w:rPr>
          <w:lang w:val="en-US"/>
        </w:rPr>
      </w:pPr>
    </w:p>
    <w:p w14:paraId="429FE9A0" w14:textId="77777777" w:rsidR="00C140B6" w:rsidRPr="00C140B6" w:rsidRDefault="00C140B6" w:rsidP="00C140B6">
      <w:pPr>
        <w:pStyle w:val="1"/>
        <w:spacing w:line="256" w:lineRule="auto"/>
        <w:rPr>
          <w:lang w:val="en-US"/>
        </w:rPr>
      </w:pPr>
      <w:r w:rsidRPr="00C140B6">
        <w:rPr>
          <w:lang w:val="en-US"/>
        </w:rPr>
        <w:t xml:space="preserve">    struct astNode* variableList() {</w:t>
      </w:r>
    </w:p>
    <w:p w14:paraId="0BD26D34" w14:textId="77777777" w:rsidR="00C140B6" w:rsidRPr="00C140B6" w:rsidRDefault="00C140B6" w:rsidP="00C140B6">
      <w:pPr>
        <w:pStyle w:val="1"/>
        <w:spacing w:line="256" w:lineRule="auto"/>
        <w:rPr>
          <w:lang w:val="en-US"/>
        </w:rPr>
      </w:pPr>
      <w:r w:rsidRPr="00C140B6">
        <w:rPr>
          <w:lang w:val="en-US"/>
        </w:rPr>
        <w:t xml:space="preserve">        match(Identifier);</w:t>
      </w:r>
    </w:p>
    <w:p w14:paraId="22B421B5" w14:textId="77777777" w:rsidR="00C140B6" w:rsidRPr="00C140B6" w:rsidRDefault="00C140B6" w:rsidP="00C140B6">
      <w:pPr>
        <w:pStyle w:val="1"/>
        <w:spacing w:line="256" w:lineRule="auto"/>
        <w:rPr>
          <w:lang w:val="en-US"/>
        </w:rPr>
      </w:pPr>
      <w:r w:rsidRPr="00C140B6">
        <w:rPr>
          <w:lang w:val="en-US"/>
        </w:rPr>
        <w:t xml:space="preserve">        struct astNode* id = createNode(id_node, TokenTable[pos - 1].name, nullptr, nullptr);</w:t>
      </w:r>
    </w:p>
    <w:p w14:paraId="737DF0F8" w14:textId="77777777" w:rsidR="00C140B6" w:rsidRPr="00C140B6" w:rsidRDefault="00C140B6" w:rsidP="00C140B6">
      <w:pPr>
        <w:pStyle w:val="1"/>
        <w:spacing w:line="256" w:lineRule="auto"/>
        <w:rPr>
          <w:lang w:val="en-US"/>
        </w:rPr>
      </w:pPr>
      <w:r w:rsidRPr="00C140B6">
        <w:rPr>
          <w:lang w:val="en-US"/>
        </w:rPr>
        <w:t xml:space="preserve">        struct astNode* list = list = createNode(var_node, "var", id, nullptr);</w:t>
      </w:r>
    </w:p>
    <w:p w14:paraId="41926097" w14:textId="77777777" w:rsidR="00C140B6" w:rsidRPr="00C140B6" w:rsidRDefault="00C140B6" w:rsidP="00C140B6">
      <w:pPr>
        <w:pStyle w:val="1"/>
        <w:spacing w:line="256" w:lineRule="auto"/>
        <w:rPr>
          <w:lang w:val="en-US"/>
        </w:rPr>
      </w:pPr>
      <w:r w:rsidRPr="00C140B6">
        <w:rPr>
          <w:lang w:val="en-US"/>
        </w:rPr>
        <w:t xml:space="preserve">        while (TokenTable[pos].type == Comma)</w:t>
      </w:r>
    </w:p>
    <w:p w14:paraId="27905C7F" w14:textId="77777777" w:rsidR="00C140B6" w:rsidRPr="00C140B6" w:rsidRDefault="00C140B6" w:rsidP="00C140B6">
      <w:pPr>
        <w:pStyle w:val="1"/>
        <w:spacing w:line="256" w:lineRule="auto"/>
        <w:rPr>
          <w:lang w:val="en-US"/>
        </w:rPr>
      </w:pPr>
      <w:r w:rsidRPr="00C140B6">
        <w:rPr>
          <w:lang w:val="en-US"/>
        </w:rPr>
        <w:t xml:space="preserve">        {</w:t>
      </w:r>
    </w:p>
    <w:p w14:paraId="68392D3B" w14:textId="77777777" w:rsidR="00C140B6" w:rsidRPr="00C140B6" w:rsidRDefault="00C140B6" w:rsidP="00C140B6">
      <w:pPr>
        <w:pStyle w:val="1"/>
        <w:spacing w:line="256" w:lineRule="auto"/>
        <w:rPr>
          <w:lang w:val="en-US"/>
        </w:rPr>
      </w:pPr>
      <w:r w:rsidRPr="00C140B6">
        <w:rPr>
          <w:lang w:val="en-US"/>
        </w:rPr>
        <w:t xml:space="preserve">            match(Comma);</w:t>
      </w:r>
    </w:p>
    <w:p w14:paraId="74891A01" w14:textId="77777777" w:rsidR="00C140B6" w:rsidRPr="00C140B6" w:rsidRDefault="00C140B6" w:rsidP="00C140B6">
      <w:pPr>
        <w:pStyle w:val="1"/>
        <w:spacing w:line="256" w:lineRule="auto"/>
        <w:rPr>
          <w:lang w:val="en-US"/>
        </w:rPr>
      </w:pPr>
      <w:r w:rsidRPr="00C140B6">
        <w:rPr>
          <w:lang w:val="en-US"/>
        </w:rPr>
        <w:t xml:space="preserve">            match(Identifier);</w:t>
      </w:r>
    </w:p>
    <w:p w14:paraId="4AB795F1" w14:textId="77777777" w:rsidR="00C140B6" w:rsidRPr="00C140B6" w:rsidRDefault="00C140B6" w:rsidP="00C140B6">
      <w:pPr>
        <w:pStyle w:val="1"/>
        <w:spacing w:line="256" w:lineRule="auto"/>
        <w:rPr>
          <w:lang w:val="en-US"/>
        </w:rPr>
      </w:pPr>
      <w:r w:rsidRPr="00C140B6">
        <w:rPr>
          <w:lang w:val="en-US"/>
        </w:rPr>
        <w:t xml:space="preserve">            id = createNode(id_node, TokenTable[pos - 1].name, nullptr, nullptr);</w:t>
      </w:r>
    </w:p>
    <w:p w14:paraId="000028E1" w14:textId="77777777" w:rsidR="00C140B6" w:rsidRPr="00C140B6" w:rsidRDefault="00C140B6" w:rsidP="00C140B6">
      <w:pPr>
        <w:pStyle w:val="1"/>
        <w:spacing w:line="256" w:lineRule="auto"/>
        <w:rPr>
          <w:lang w:val="en-US"/>
        </w:rPr>
      </w:pPr>
      <w:r w:rsidRPr="00C140B6">
        <w:rPr>
          <w:lang w:val="en-US"/>
        </w:rPr>
        <w:t xml:space="preserve">            list = createNode(var_node, "var", id, list);</w:t>
      </w:r>
    </w:p>
    <w:p w14:paraId="212CE98D" w14:textId="77777777" w:rsidR="00C140B6" w:rsidRPr="00C140B6" w:rsidRDefault="00C140B6" w:rsidP="00C140B6">
      <w:pPr>
        <w:pStyle w:val="1"/>
        <w:spacing w:line="256" w:lineRule="auto"/>
        <w:rPr>
          <w:lang w:val="en-US"/>
        </w:rPr>
      </w:pPr>
      <w:r w:rsidRPr="00C140B6">
        <w:rPr>
          <w:lang w:val="en-US"/>
        </w:rPr>
        <w:t xml:space="preserve">        }</w:t>
      </w:r>
    </w:p>
    <w:p w14:paraId="53088756" w14:textId="77777777" w:rsidR="00C140B6" w:rsidRPr="00C140B6" w:rsidRDefault="00C140B6" w:rsidP="00C140B6">
      <w:pPr>
        <w:pStyle w:val="1"/>
        <w:spacing w:line="256" w:lineRule="auto"/>
        <w:rPr>
          <w:lang w:val="en-US"/>
        </w:rPr>
      </w:pPr>
      <w:r w:rsidRPr="00C140B6">
        <w:rPr>
          <w:lang w:val="en-US"/>
        </w:rPr>
        <w:t xml:space="preserve">        return list;</w:t>
      </w:r>
    </w:p>
    <w:p w14:paraId="093CCFF4" w14:textId="77777777" w:rsidR="00C140B6" w:rsidRPr="00C140B6" w:rsidRDefault="00C140B6" w:rsidP="00C140B6">
      <w:pPr>
        <w:pStyle w:val="1"/>
        <w:spacing w:line="256" w:lineRule="auto"/>
        <w:rPr>
          <w:lang w:val="en-US"/>
        </w:rPr>
      </w:pPr>
      <w:r w:rsidRPr="00C140B6">
        <w:rPr>
          <w:lang w:val="en-US"/>
        </w:rPr>
        <w:lastRenderedPageBreak/>
        <w:t xml:space="preserve">    }</w:t>
      </w:r>
    </w:p>
    <w:p w14:paraId="7D0271B8" w14:textId="77777777" w:rsidR="00C140B6" w:rsidRPr="00C140B6" w:rsidRDefault="00C140B6" w:rsidP="00C140B6">
      <w:pPr>
        <w:pStyle w:val="1"/>
        <w:spacing w:line="256" w:lineRule="auto"/>
        <w:rPr>
          <w:lang w:val="en-US"/>
        </w:rPr>
      </w:pPr>
    </w:p>
    <w:p w14:paraId="61D194E1" w14:textId="77777777" w:rsidR="00C140B6" w:rsidRPr="00C140B6" w:rsidRDefault="00C140B6" w:rsidP="00C140B6">
      <w:pPr>
        <w:pStyle w:val="1"/>
        <w:spacing w:line="256" w:lineRule="auto"/>
        <w:rPr>
          <w:lang w:val="en-US"/>
        </w:rPr>
      </w:pPr>
      <w:r w:rsidRPr="00C140B6">
        <w:rPr>
          <w:lang w:val="en-US"/>
        </w:rPr>
        <w:t xml:space="preserve">    struct astNode* programBody() {</w:t>
      </w:r>
    </w:p>
    <w:p w14:paraId="40497173" w14:textId="77777777" w:rsidR="00C140B6" w:rsidRPr="00C140B6" w:rsidRDefault="00C140B6" w:rsidP="00C140B6">
      <w:pPr>
        <w:pStyle w:val="1"/>
        <w:spacing w:line="256" w:lineRule="auto"/>
        <w:rPr>
          <w:lang w:val="en-US"/>
        </w:rPr>
      </w:pPr>
      <w:r w:rsidRPr="00C140B6">
        <w:rPr>
          <w:lang w:val="en-US"/>
        </w:rPr>
        <w:t xml:space="preserve">        if (TokenTable[pos].type != EndBlock) {</w:t>
      </w:r>
    </w:p>
    <w:p w14:paraId="5C923054" w14:textId="77777777" w:rsidR="00C140B6" w:rsidRPr="00C140B6" w:rsidRDefault="00C140B6" w:rsidP="00C140B6">
      <w:pPr>
        <w:pStyle w:val="1"/>
        <w:spacing w:line="256" w:lineRule="auto"/>
        <w:rPr>
          <w:lang w:val="en-US"/>
        </w:rPr>
      </w:pPr>
      <w:r w:rsidRPr="00C140B6">
        <w:rPr>
          <w:lang w:val="en-US"/>
        </w:rPr>
        <w:t xml:space="preserve">            struct astNode* stmt = statement();</w:t>
      </w:r>
    </w:p>
    <w:p w14:paraId="6F54E167" w14:textId="77777777" w:rsidR="00C140B6" w:rsidRPr="00C140B6" w:rsidRDefault="00C140B6" w:rsidP="00C140B6">
      <w:pPr>
        <w:pStyle w:val="1"/>
        <w:spacing w:line="256" w:lineRule="auto"/>
        <w:rPr>
          <w:lang w:val="en-US"/>
        </w:rPr>
      </w:pPr>
      <w:r w:rsidRPr="00C140B6">
        <w:rPr>
          <w:lang w:val="en-US"/>
        </w:rPr>
        <w:t xml:space="preserve">            //match(Semicolon);</w:t>
      </w:r>
    </w:p>
    <w:p w14:paraId="265812EC" w14:textId="77777777" w:rsidR="00C140B6" w:rsidRPr="00C140B6" w:rsidRDefault="00C140B6" w:rsidP="00C140B6">
      <w:pPr>
        <w:pStyle w:val="1"/>
        <w:spacing w:line="256" w:lineRule="auto"/>
        <w:rPr>
          <w:lang w:val="en-US"/>
        </w:rPr>
      </w:pPr>
      <w:r w:rsidRPr="00C140B6">
        <w:rPr>
          <w:lang w:val="en-US"/>
        </w:rPr>
        <w:t xml:space="preserve">            struct astNode* body = stmt;</w:t>
      </w:r>
    </w:p>
    <w:p w14:paraId="1BDAADCB" w14:textId="77777777" w:rsidR="00C140B6" w:rsidRPr="00C140B6" w:rsidRDefault="00C140B6" w:rsidP="00C140B6">
      <w:pPr>
        <w:pStyle w:val="1"/>
        <w:spacing w:line="256" w:lineRule="auto"/>
        <w:rPr>
          <w:lang w:val="en-US"/>
        </w:rPr>
      </w:pPr>
      <w:r w:rsidRPr="00C140B6">
        <w:rPr>
          <w:lang w:val="en-US"/>
        </w:rPr>
        <w:t xml:space="preserve">            while (TokenTable[pos].type != EndBlock)</w:t>
      </w:r>
    </w:p>
    <w:p w14:paraId="2F4A1838" w14:textId="77777777" w:rsidR="00C140B6" w:rsidRPr="00C140B6" w:rsidRDefault="00C140B6" w:rsidP="00C140B6">
      <w:pPr>
        <w:pStyle w:val="1"/>
        <w:spacing w:line="256" w:lineRule="auto"/>
        <w:rPr>
          <w:lang w:val="en-US"/>
        </w:rPr>
      </w:pPr>
      <w:r w:rsidRPr="00C140B6">
        <w:rPr>
          <w:lang w:val="en-US"/>
        </w:rPr>
        <w:t xml:space="preserve">            {</w:t>
      </w:r>
    </w:p>
    <w:p w14:paraId="488FDD28" w14:textId="77777777" w:rsidR="00C140B6" w:rsidRPr="00C140B6" w:rsidRDefault="00C140B6" w:rsidP="00C140B6">
      <w:pPr>
        <w:pStyle w:val="1"/>
        <w:spacing w:line="256" w:lineRule="auto"/>
        <w:rPr>
          <w:lang w:val="en-US"/>
        </w:rPr>
      </w:pPr>
      <w:r w:rsidRPr="00C140B6">
        <w:rPr>
          <w:lang w:val="en-US"/>
        </w:rPr>
        <w:t xml:space="preserve">                struct astNode* nextStmt = statement();</w:t>
      </w:r>
    </w:p>
    <w:p w14:paraId="522425F1" w14:textId="77777777" w:rsidR="00C140B6" w:rsidRPr="00C140B6" w:rsidRDefault="00C140B6" w:rsidP="00C140B6">
      <w:pPr>
        <w:pStyle w:val="1"/>
        <w:spacing w:line="256" w:lineRule="auto"/>
        <w:rPr>
          <w:lang w:val="en-US"/>
        </w:rPr>
      </w:pPr>
      <w:r w:rsidRPr="00C140B6">
        <w:rPr>
          <w:lang w:val="en-US"/>
        </w:rPr>
        <w:t xml:space="preserve">                //match(Semicolon);</w:t>
      </w:r>
    </w:p>
    <w:p w14:paraId="4FD0634B" w14:textId="77777777" w:rsidR="00C140B6" w:rsidRPr="00C140B6" w:rsidRDefault="00C140B6" w:rsidP="00C140B6">
      <w:pPr>
        <w:pStyle w:val="1"/>
        <w:spacing w:line="256" w:lineRule="auto"/>
        <w:rPr>
          <w:lang w:val="en-US"/>
        </w:rPr>
      </w:pPr>
      <w:r w:rsidRPr="00C140B6">
        <w:rPr>
          <w:lang w:val="en-US"/>
        </w:rPr>
        <w:t xml:space="preserve">                body = createNode(statement_node, "statement", body, nextStmt);</w:t>
      </w:r>
    </w:p>
    <w:p w14:paraId="087E1ECC" w14:textId="77777777" w:rsidR="00C140B6" w:rsidRPr="00C140B6" w:rsidRDefault="00C140B6" w:rsidP="00C140B6">
      <w:pPr>
        <w:pStyle w:val="1"/>
        <w:spacing w:line="256" w:lineRule="auto"/>
        <w:rPr>
          <w:lang w:val="en-US"/>
        </w:rPr>
      </w:pPr>
      <w:r w:rsidRPr="00C140B6">
        <w:rPr>
          <w:lang w:val="en-US"/>
        </w:rPr>
        <w:t xml:space="preserve">            }</w:t>
      </w:r>
    </w:p>
    <w:p w14:paraId="697036D2" w14:textId="77777777" w:rsidR="00C140B6" w:rsidRPr="00C140B6" w:rsidRDefault="00C140B6" w:rsidP="00C140B6">
      <w:pPr>
        <w:pStyle w:val="1"/>
        <w:spacing w:line="256" w:lineRule="auto"/>
        <w:rPr>
          <w:lang w:val="en-US"/>
        </w:rPr>
      </w:pPr>
      <w:r w:rsidRPr="00C140B6">
        <w:rPr>
          <w:lang w:val="en-US"/>
        </w:rPr>
        <w:t xml:space="preserve">            return body;</w:t>
      </w:r>
    </w:p>
    <w:p w14:paraId="10F417C5" w14:textId="77777777" w:rsidR="00C140B6" w:rsidRPr="00C140B6" w:rsidRDefault="00C140B6" w:rsidP="00C140B6">
      <w:pPr>
        <w:pStyle w:val="1"/>
        <w:spacing w:line="256" w:lineRule="auto"/>
        <w:rPr>
          <w:lang w:val="en-US"/>
        </w:rPr>
      </w:pPr>
      <w:r w:rsidRPr="00C140B6">
        <w:rPr>
          <w:lang w:val="en-US"/>
        </w:rPr>
        <w:t xml:space="preserve">        }</w:t>
      </w:r>
    </w:p>
    <w:p w14:paraId="7F408F3E" w14:textId="77777777" w:rsidR="00C140B6" w:rsidRPr="00C140B6" w:rsidRDefault="00C140B6" w:rsidP="00C140B6">
      <w:pPr>
        <w:pStyle w:val="1"/>
        <w:spacing w:line="256" w:lineRule="auto"/>
        <w:rPr>
          <w:lang w:val="en-US"/>
        </w:rPr>
      </w:pPr>
      <w:r w:rsidRPr="00C140B6">
        <w:rPr>
          <w:lang w:val="en-US"/>
        </w:rPr>
        <w:t xml:space="preserve">        return nullptr;</w:t>
      </w:r>
    </w:p>
    <w:p w14:paraId="6AC443F1" w14:textId="77777777" w:rsidR="00C140B6" w:rsidRPr="00C140B6" w:rsidRDefault="00C140B6" w:rsidP="00C140B6">
      <w:pPr>
        <w:pStyle w:val="1"/>
        <w:spacing w:line="256" w:lineRule="auto"/>
        <w:rPr>
          <w:lang w:val="en-US"/>
        </w:rPr>
      </w:pPr>
      <w:r w:rsidRPr="00C140B6">
        <w:rPr>
          <w:lang w:val="en-US"/>
        </w:rPr>
        <w:t xml:space="preserve">    }</w:t>
      </w:r>
    </w:p>
    <w:p w14:paraId="066F6FA9" w14:textId="77777777" w:rsidR="00C140B6" w:rsidRPr="00C140B6" w:rsidRDefault="00C140B6" w:rsidP="00C140B6">
      <w:pPr>
        <w:pStyle w:val="1"/>
        <w:spacing w:line="256" w:lineRule="auto"/>
        <w:rPr>
          <w:lang w:val="en-US"/>
        </w:rPr>
      </w:pPr>
    </w:p>
    <w:p w14:paraId="7C1B6AA7" w14:textId="77777777" w:rsidR="00C140B6" w:rsidRPr="00C140B6" w:rsidRDefault="00C140B6" w:rsidP="00C140B6">
      <w:pPr>
        <w:pStyle w:val="1"/>
        <w:spacing w:line="256" w:lineRule="auto"/>
        <w:rPr>
          <w:lang w:val="en-US"/>
        </w:rPr>
      </w:pPr>
      <w:r w:rsidRPr="00C140B6">
        <w:rPr>
          <w:lang w:val="en-US"/>
        </w:rPr>
        <w:t xml:space="preserve">    struct astNode* statement() {</w:t>
      </w:r>
    </w:p>
    <w:p w14:paraId="42D774B7" w14:textId="77777777" w:rsidR="00C140B6" w:rsidRPr="00C140B6" w:rsidRDefault="00C140B6" w:rsidP="00C140B6">
      <w:pPr>
        <w:pStyle w:val="1"/>
        <w:spacing w:line="256" w:lineRule="auto"/>
        <w:rPr>
          <w:lang w:val="en-US"/>
        </w:rPr>
      </w:pPr>
      <w:r w:rsidRPr="00C140B6">
        <w:rPr>
          <w:lang w:val="en-US"/>
        </w:rPr>
        <w:t xml:space="preserve">        switch (TokenTable[pos].type) {</w:t>
      </w:r>
    </w:p>
    <w:p w14:paraId="5EA5679F" w14:textId="77777777" w:rsidR="00C140B6" w:rsidRPr="00C140B6" w:rsidRDefault="00C140B6" w:rsidP="00C140B6">
      <w:pPr>
        <w:pStyle w:val="1"/>
        <w:spacing w:line="256" w:lineRule="auto"/>
        <w:rPr>
          <w:lang w:val="en-US"/>
        </w:rPr>
      </w:pPr>
      <w:r w:rsidRPr="00C140B6">
        <w:rPr>
          <w:lang w:val="en-US"/>
        </w:rPr>
        <w:t xml:space="preserve">        case Input:     return  inputStatement();</w:t>
      </w:r>
    </w:p>
    <w:p w14:paraId="0A85221F" w14:textId="77777777" w:rsidR="00C140B6" w:rsidRPr="00C140B6" w:rsidRDefault="00C140B6" w:rsidP="00C140B6">
      <w:pPr>
        <w:pStyle w:val="1"/>
        <w:spacing w:line="256" w:lineRule="auto"/>
        <w:rPr>
          <w:lang w:val="en-US"/>
        </w:rPr>
      </w:pPr>
      <w:r w:rsidRPr="00C140B6">
        <w:rPr>
          <w:lang w:val="en-US"/>
        </w:rPr>
        <w:t xml:space="preserve">        case Output:    return  outputStatement();</w:t>
      </w:r>
    </w:p>
    <w:p w14:paraId="307AAD32" w14:textId="77777777" w:rsidR="00C140B6" w:rsidRPr="00C140B6" w:rsidRDefault="00C140B6" w:rsidP="00C140B6">
      <w:pPr>
        <w:pStyle w:val="1"/>
        <w:spacing w:line="256" w:lineRule="auto"/>
        <w:rPr>
          <w:lang w:val="en-US"/>
        </w:rPr>
      </w:pPr>
      <w:r w:rsidRPr="00C140B6">
        <w:rPr>
          <w:lang w:val="en-US"/>
        </w:rPr>
        <w:t xml:space="preserve">        case If:        return  ifStatement();</w:t>
      </w:r>
    </w:p>
    <w:p w14:paraId="6D5317E6" w14:textId="77777777" w:rsidR="00C140B6" w:rsidRPr="00C140B6" w:rsidRDefault="00C140B6" w:rsidP="00C140B6">
      <w:pPr>
        <w:pStyle w:val="1"/>
        <w:spacing w:line="256" w:lineRule="auto"/>
        <w:rPr>
          <w:lang w:val="en-US"/>
        </w:rPr>
      </w:pPr>
      <w:r w:rsidRPr="00C140B6">
        <w:rPr>
          <w:lang w:val="en-US"/>
        </w:rPr>
        <w:lastRenderedPageBreak/>
        <w:t xml:space="preserve">        case Goto:      return  gotoStatement();</w:t>
      </w:r>
    </w:p>
    <w:p w14:paraId="27C8D05C" w14:textId="77777777" w:rsidR="00C140B6" w:rsidRPr="00C140B6" w:rsidRDefault="00C140B6" w:rsidP="00C140B6">
      <w:pPr>
        <w:pStyle w:val="1"/>
        <w:spacing w:line="256" w:lineRule="auto"/>
        <w:rPr>
          <w:lang w:val="en-US"/>
        </w:rPr>
      </w:pPr>
      <w:r w:rsidRPr="00C140B6">
        <w:rPr>
          <w:lang w:val="en-US"/>
        </w:rPr>
        <w:t xml:space="preserve">        case For:       return  forStatement();</w:t>
      </w:r>
    </w:p>
    <w:p w14:paraId="5DEE325C" w14:textId="77777777" w:rsidR="00C140B6" w:rsidRPr="00C140B6" w:rsidRDefault="00C140B6" w:rsidP="00C140B6">
      <w:pPr>
        <w:pStyle w:val="1"/>
        <w:spacing w:line="256" w:lineRule="auto"/>
        <w:rPr>
          <w:lang w:val="en-US"/>
        </w:rPr>
      </w:pPr>
      <w:r w:rsidRPr="00C140B6">
        <w:rPr>
          <w:lang w:val="en-US"/>
        </w:rPr>
        <w:t xml:space="preserve">        case While:     return  whileStatement();</w:t>
      </w:r>
    </w:p>
    <w:p w14:paraId="160EE491" w14:textId="77777777" w:rsidR="00C140B6" w:rsidRPr="00C140B6" w:rsidRDefault="00C140B6" w:rsidP="00C140B6">
      <w:pPr>
        <w:pStyle w:val="1"/>
        <w:spacing w:line="256" w:lineRule="auto"/>
        <w:rPr>
          <w:lang w:val="en-US"/>
        </w:rPr>
      </w:pPr>
      <w:r w:rsidRPr="00C140B6">
        <w:rPr>
          <w:lang w:val="en-US"/>
        </w:rPr>
        <w:t xml:space="preserve">        case Repeat:    return  repeatStatement();</w:t>
      </w:r>
    </w:p>
    <w:p w14:paraId="54634CCA" w14:textId="77777777" w:rsidR="00C140B6" w:rsidRPr="00C140B6" w:rsidRDefault="00C140B6" w:rsidP="00C140B6">
      <w:pPr>
        <w:pStyle w:val="1"/>
        <w:spacing w:line="256" w:lineRule="auto"/>
        <w:rPr>
          <w:lang w:val="en-US"/>
        </w:rPr>
      </w:pPr>
      <w:r w:rsidRPr="00C140B6">
        <w:rPr>
          <w:lang w:val="en-US"/>
        </w:rPr>
        <w:t xml:space="preserve">        case StartBlock:return  compoundStatement();</w:t>
      </w:r>
    </w:p>
    <w:p w14:paraId="0085D17B" w14:textId="77777777" w:rsidR="00C140B6" w:rsidRPr="00C140B6" w:rsidRDefault="00C140B6" w:rsidP="00C140B6">
      <w:pPr>
        <w:pStyle w:val="1"/>
        <w:spacing w:line="256" w:lineRule="auto"/>
        <w:rPr>
          <w:lang w:val="en-US"/>
        </w:rPr>
      </w:pPr>
      <w:r w:rsidRPr="00C140B6">
        <w:rPr>
          <w:lang w:val="en-US"/>
        </w:rPr>
        <w:t xml:space="preserve">        default: {</w:t>
      </w:r>
    </w:p>
    <w:p w14:paraId="28C204F9" w14:textId="77777777" w:rsidR="00C140B6" w:rsidRPr="00C140B6" w:rsidRDefault="00C140B6" w:rsidP="00C140B6">
      <w:pPr>
        <w:pStyle w:val="1"/>
        <w:spacing w:line="256" w:lineRule="auto"/>
        <w:rPr>
          <w:lang w:val="en-US"/>
        </w:rPr>
      </w:pPr>
      <w:r w:rsidRPr="00C140B6">
        <w:rPr>
          <w:lang w:val="en-US"/>
        </w:rPr>
        <w:t xml:space="preserve">            if (TokenTable[pos + 1].type == Colon)</w:t>
      </w:r>
    </w:p>
    <w:p w14:paraId="36457B28" w14:textId="77777777" w:rsidR="00C140B6" w:rsidRPr="00C140B6" w:rsidRDefault="00C140B6" w:rsidP="00C140B6">
      <w:pPr>
        <w:pStyle w:val="1"/>
        <w:spacing w:line="256" w:lineRule="auto"/>
        <w:rPr>
          <w:lang w:val="en-US"/>
        </w:rPr>
      </w:pPr>
      <w:r w:rsidRPr="00C140B6">
        <w:rPr>
          <w:lang w:val="en-US"/>
        </w:rPr>
        <w:t xml:space="preserve">                return  labelPoint();</w:t>
      </w:r>
    </w:p>
    <w:p w14:paraId="22928370" w14:textId="77777777" w:rsidR="00C140B6" w:rsidRPr="00C140B6" w:rsidRDefault="00C140B6" w:rsidP="00C140B6">
      <w:pPr>
        <w:pStyle w:val="1"/>
        <w:spacing w:line="256" w:lineRule="auto"/>
        <w:rPr>
          <w:lang w:val="en-US"/>
        </w:rPr>
      </w:pPr>
      <w:r w:rsidRPr="00C140B6">
        <w:rPr>
          <w:lang w:val="en-US"/>
        </w:rPr>
        <w:t xml:space="preserve">            else</w:t>
      </w:r>
    </w:p>
    <w:p w14:paraId="69C93002" w14:textId="77777777" w:rsidR="00C140B6" w:rsidRPr="00C140B6" w:rsidRDefault="00C140B6" w:rsidP="00C140B6">
      <w:pPr>
        <w:pStyle w:val="1"/>
        <w:spacing w:line="256" w:lineRule="auto"/>
        <w:rPr>
          <w:lang w:val="en-US"/>
        </w:rPr>
      </w:pPr>
      <w:r w:rsidRPr="00C140B6">
        <w:rPr>
          <w:lang w:val="en-US"/>
        </w:rPr>
        <w:t xml:space="preserve">                return  assignStatement();</w:t>
      </w:r>
    </w:p>
    <w:p w14:paraId="6643B223" w14:textId="77777777" w:rsidR="00C140B6" w:rsidRPr="00C140B6" w:rsidRDefault="00C140B6" w:rsidP="00C140B6">
      <w:pPr>
        <w:pStyle w:val="1"/>
        <w:spacing w:line="256" w:lineRule="auto"/>
        <w:rPr>
          <w:lang w:val="en-US"/>
        </w:rPr>
      </w:pPr>
      <w:r w:rsidRPr="00C140B6">
        <w:rPr>
          <w:lang w:val="en-US"/>
        </w:rPr>
        <w:t xml:space="preserve">        }</w:t>
      </w:r>
    </w:p>
    <w:p w14:paraId="4E15DAC1" w14:textId="77777777" w:rsidR="00C140B6" w:rsidRPr="00C140B6" w:rsidRDefault="00C140B6" w:rsidP="00C140B6">
      <w:pPr>
        <w:pStyle w:val="1"/>
        <w:spacing w:line="256" w:lineRule="auto"/>
        <w:rPr>
          <w:lang w:val="en-US"/>
        </w:rPr>
      </w:pPr>
      <w:r w:rsidRPr="00C140B6">
        <w:rPr>
          <w:lang w:val="en-US"/>
        </w:rPr>
        <w:t xml:space="preserve">        }</w:t>
      </w:r>
    </w:p>
    <w:p w14:paraId="3776097D" w14:textId="77777777" w:rsidR="00C140B6" w:rsidRPr="00C140B6" w:rsidRDefault="00C140B6" w:rsidP="00C140B6">
      <w:pPr>
        <w:pStyle w:val="1"/>
        <w:spacing w:line="256" w:lineRule="auto"/>
        <w:rPr>
          <w:lang w:val="en-US"/>
        </w:rPr>
      </w:pPr>
      <w:r w:rsidRPr="00C140B6">
        <w:rPr>
          <w:lang w:val="en-US"/>
        </w:rPr>
        <w:t xml:space="preserve">    }</w:t>
      </w:r>
    </w:p>
    <w:p w14:paraId="4656BF0D" w14:textId="77777777" w:rsidR="00C140B6" w:rsidRPr="00C140B6" w:rsidRDefault="00C140B6" w:rsidP="00C140B6">
      <w:pPr>
        <w:pStyle w:val="1"/>
        <w:spacing w:line="256" w:lineRule="auto"/>
        <w:rPr>
          <w:lang w:val="en-US"/>
        </w:rPr>
      </w:pPr>
    </w:p>
    <w:p w14:paraId="08EC29DF" w14:textId="77777777" w:rsidR="00C140B6" w:rsidRPr="00C140B6" w:rsidRDefault="00C140B6" w:rsidP="00C140B6">
      <w:pPr>
        <w:pStyle w:val="1"/>
        <w:spacing w:line="256" w:lineRule="auto"/>
        <w:rPr>
          <w:lang w:val="en-US"/>
        </w:rPr>
      </w:pPr>
      <w:r w:rsidRPr="00C140B6">
        <w:rPr>
          <w:lang w:val="en-US"/>
        </w:rPr>
        <w:t xml:space="preserve">    struct astNode* inputStatement() {</w:t>
      </w:r>
    </w:p>
    <w:p w14:paraId="670F02D0" w14:textId="77777777" w:rsidR="00C140B6" w:rsidRPr="00C140B6" w:rsidRDefault="00C140B6" w:rsidP="00C140B6">
      <w:pPr>
        <w:pStyle w:val="1"/>
        <w:spacing w:line="256" w:lineRule="auto"/>
        <w:rPr>
          <w:lang w:val="en-US"/>
        </w:rPr>
      </w:pPr>
      <w:r w:rsidRPr="00C140B6">
        <w:rPr>
          <w:lang w:val="en-US"/>
        </w:rPr>
        <w:t xml:space="preserve">        match(Input);</w:t>
      </w:r>
    </w:p>
    <w:p w14:paraId="45EBC53F" w14:textId="77777777" w:rsidR="00C140B6" w:rsidRPr="00C140B6" w:rsidRDefault="00C140B6" w:rsidP="00C140B6">
      <w:pPr>
        <w:pStyle w:val="1"/>
        <w:spacing w:line="256" w:lineRule="auto"/>
        <w:rPr>
          <w:lang w:val="en-US"/>
        </w:rPr>
      </w:pPr>
      <w:r w:rsidRPr="00C140B6">
        <w:rPr>
          <w:lang w:val="en-US"/>
        </w:rPr>
        <w:t xml:space="preserve">        match(Identifier);</w:t>
      </w:r>
    </w:p>
    <w:p w14:paraId="00FADA02" w14:textId="77777777" w:rsidR="00C140B6" w:rsidRPr="00C140B6" w:rsidRDefault="00C140B6" w:rsidP="00C140B6">
      <w:pPr>
        <w:pStyle w:val="1"/>
        <w:spacing w:line="256" w:lineRule="auto"/>
        <w:rPr>
          <w:lang w:val="en-US"/>
        </w:rPr>
      </w:pPr>
      <w:r w:rsidRPr="00C140B6">
        <w:rPr>
          <w:lang w:val="en-US"/>
        </w:rPr>
        <w:t xml:space="preserve">        return createNode(input_node, "input", createNode(id_node, TokenTable[pos - 1].name, nullptr, nullptr), nullptr);</w:t>
      </w:r>
    </w:p>
    <w:p w14:paraId="328A2338" w14:textId="77777777" w:rsidR="00C140B6" w:rsidRPr="00C140B6" w:rsidRDefault="00C140B6" w:rsidP="00C140B6">
      <w:pPr>
        <w:pStyle w:val="1"/>
        <w:spacing w:line="256" w:lineRule="auto"/>
        <w:rPr>
          <w:lang w:val="en-US"/>
        </w:rPr>
      </w:pPr>
      <w:r w:rsidRPr="00C140B6">
        <w:rPr>
          <w:lang w:val="en-US"/>
        </w:rPr>
        <w:t xml:space="preserve">    }</w:t>
      </w:r>
    </w:p>
    <w:p w14:paraId="7875E06D" w14:textId="77777777" w:rsidR="00C140B6" w:rsidRPr="00C140B6" w:rsidRDefault="00C140B6" w:rsidP="00C140B6">
      <w:pPr>
        <w:pStyle w:val="1"/>
        <w:spacing w:line="256" w:lineRule="auto"/>
        <w:rPr>
          <w:lang w:val="en-US"/>
        </w:rPr>
      </w:pPr>
    </w:p>
    <w:p w14:paraId="5D2FAD12" w14:textId="77777777" w:rsidR="00C140B6" w:rsidRPr="00C140B6" w:rsidRDefault="00C140B6" w:rsidP="00C140B6">
      <w:pPr>
        <w:pStyle w:val="1"/>
        <w:spacing w:line="256" w:lineRule="auto"/>
        <w:rPr>
          <w:lang w:val="en-US"/>
        </w:rPr>
      </w:pPr>
      <w:r w:rsidRPr="00C140B6">
        <w:rPr>
          <w:lang w:val="en-US"/>
        </w:rPr>
        <w:t xml:space="preserve">    struct astNode* outputStatement() {</w:t>
      </w:r>
    </w:p>
    <w:p w14:paraId="090F6A54" w14:textId="77777777" w:rsidR="00C140B6" w:rsidRPr="00C140B6" w:rsidRDefault="00C140B6" w:rsidP="00C140B6">
      <w:pPr>
        <w:pStyle w:val="1"/>
        <w:spacing w:line="256" w:lineRule="auto"/>
        <w:rPr>
          <w:lang w:val="en-US"/>
        </w:rPr>
      </w:pPr>
      <w:r w:rsidRPr="00C140B6">
        <w:rPr>
          <w:lang w:val="en-US"/>
        </w:rPr>
        <w:t xml:space="preserve">        match(Output);</w:t>
      </w:r>
    </w:p>
    <w:p w14:paraId="2F6EC360" w14:textId="77777777" w:rsidR="00C140B6" w:rsidRPr="00C140B6" w:rsidRDefault="00C140B6" w:rsidP="00C140B6">
      <w:pPr>
        <w:pStyle w:val="1"/>
        <w:spacing w:line="256" w:lineRule="auto"/>
        <w:rPr>
          <w:lang w:val="en-US"/>
        </w:rPr>
      </w:pPr>
      <w:r w:rsidRPr="00C140B6">
        <w:rPr>
          <w:lang w:val="en-US"/>
        </w:rPr>
        <w:t xml:space="preserve">        return createNode(output_node, "output", arithmeticExpression(), nullptr);</w:t>
      </w:r>
    </w:p>
    <w:p w14:paraId="474A0FD1" w14:textId="77777777" w:rsidR="00C140B6" w:rsidRPr="00C140B6" w:rsidRDefault="00C140B6" w:rsidP="00C140B6">
      <w:pPr>
        <w:pStyle w:val="1"/>
        <w:spacing w:line="256" w:lineRule="auto"/>
        <w:rPr>
          <w:lang w:val="en-US"/>
        </w:rPr>
      </w:pPr>
      <w:r w:rsidRPr="00C140B6">
        <w:rPr>
          <w:lang w:val="en-US"/>
        </w:rPr>
        <w:lastRenderedPageBreak/>
        <w:t xml:space="preserve">    }</w:t>
      </w:r>
    </w:p>
    <w:p w14:paraId="7F4DABE0" w14:textId="77777777" w:rsidR="00C140B6" w:rsidRPr="00C140B6" w:rsidRDefault="00C140B6" w:rsidP="00C140B6">
      <w:pPr>
        <w:pStyle w:val="1"/>
        <w:spacing w:line="256" w:lineRule="auto"/>
        <w:rPr>
          <w:lang w:val="en-US"/>
        </w:rPr>
      </w:pPr>
    </w:p>
    <w:p w14:paraId="61C7A03E" w14:textId="77777777" w:rsidR="00C140B6" w:rsidRPr="00C140B6" w:rsidRDefault="00C140B6" w:rsidP="00C140B6">
      <w:pPr>
        <w:pStyle w:val="1"/>
        <w:spacing w:line="256" w:lineRule="auto"/>
        <w:rPr>
          <w:lang w:val="en-US"/>
        </w:rPr>
      </w:pPr>
      <w:r w:rsidRPr="00C140B6">
        <w:rPr>
          <w:lang w:val="en-US"/>
        </w:rPr>
        <w:t xml:space="preserve">    struct astNode* arithmeticExpression() {</w:t>
      </w:r>
    </w:p>
    <w:p w14:paraId="425B4BB5" w14:textId="77777777" w:rsidR="00C140B6" w:rsidRPr="00C140B6" w:rsidRDefault="00C140B6" w:rsidP="00C140B6">
      <w:pPr>
        <w:pStyle w:val="1"/>
        <w:spacing w:line="256" w:lineRule="auto"/>
        <w:rPr>
          <w:lang w:val="en-US"/>
        </w:rPr>
      </w:pPr>
      <w:r w:rsidRPr="00C140B6">
        <w:rPr>
          <w:lang w:val="en-US"/>
        </w:rPr>
        <w:t xml:space="preserve">        struct astNode* left = lowPriorityExpression();</w:t>
      </w:r>
    </w:p>
    <w:p w14:paraId="437428C8" w14:textId="77777777" w:rsidR="00C140B6" w:rsidRPr="00C140B6" w:rsidRDefault="00C140B6" w:rsidP="00C140B6">
      <w:pPr>
        <w:pStyle w:val="1"/>
        <w:spacing w:line="256" w:lineRule="auto"/>
        <w:rPr>
          <w:lang w:val="en-US"/>
        </w:rPr>
      </w:pPr>
      <w:r w:rsidRPr="00C140B6">
        <w:rPr>
          <w:lang w:val="en-US"/>
        </w:rPr>
        <w:t xml:space="preserve">        if (TokenTable[pos].type == Add || TokenTable[pos].type == Sub) {</w:t>
      </w:r>
    </w:p>
    <w:p w14:paraId="5A4D6C2D" w14:textId="77777777" w:rsidR="00C140B6" w:rsidRPr="00C140B6" w:rsidRDefault="00C140B6" w:rsidP="00C140B6">
      <w:pPr>
        <w:pStyle w:val="1"/>
        <w:spacing w:line="256" w:lineRule="auto"/>
        <w:rPr>
          <w:lang w:val="en-US"/>
        </w:rPr>
      </w:pPr>
      <w:r w:rsidRPr="00C140B6">
        <w:rPr>
          <w:lang w:val="en-US"/>
        </w:rPr>
        <w:t xml:space="preserve">            enum TypeOfToken op = TokenTable[pos].type;</w:t>
      </w:r>
    </w:p>
    <w:p w14:paraId="673BED49" w14:textId="77777777" w:rsidR="00C140B6" w:rsidRPr="00C140B6" w:rsidRDefault="00C140B6" w:rsidP="00C140B6">
      <w:pPr>
        <w:pStyle w:val="1"/>
        <w:spacing w:line="256" w:lineRule="auto"/>
        <w:rPr>
          <w:lang w:val="en-US"/>
        </w:rPr>
      </w:pPr>
      <w:r w:rsidRPr="00C140B6">
        <w:rPr>
          <w:lang w:val="en-US"/>
        </w:rPr>
        <w:t xml:space="preserve">            ++pos;  //  for add or sub</w:t>
      </w:r>
    </w:p>
    <w:p w14:paraId="010AFBCA" w14:textId="77777777" w:rsidR="00C140B6" w:rsidRPr="00C140B6" w:rsidRDefault="00C140B6" w:rsidP="00C140B6">
      <w:pPr>
        <w:pStyle w:val="1"/>
        <w:spacing w:line="256" w:lineRule="auto"/>
        <w:rPr>
          <w:lang w:val="en-US"/>
        </w:rPr>
      </w:pPr>
      <w:r w:rsidRPr="00C140B6">
        <w:rPr>
          <w:lang w:val="en-US"/>
        </w:rPr>
        <w:t xml:space="preserve">            struct astNode* right = arithmeticExpression();</w:t>
      </w:r>
    </w:p>
    <w:p w14:paraId="1D6A27F0" w14:textId="77777777" w:rsidR="00C140B6" w:rsidRPr="00C140B6" w:rsidRDefault="00C140B6" w:rsidP="00C140B6">
      <w:pPr>
        <w:pStyle w:val="1"/>
        <w:spacing w:line="256" w:lineRule="auto"/>
        <w:rPr>
          <w:lang w:val="en-US"/>
        </w:rPr>
      </w:pPr>
      <w:r w:rsidRPr="00C140B6">
        <w:rPr>
          <w:lang w:val="en-US"/>
        </w:rPr>
        <w:t xml:space="preserve">            return createNode(op == Add ? add_node : sub_node, lexemeTypeName(op), left, right);</w:t>
      </w:r>
    </w:p>
    <w:p w14:paraId="0C8AD478" w14:textId="77777777" w:rsidR="00C140B6" w:rsidRPr="00C140B6" w:rsidRDefault="00C140B6" w:rsidP="00C140B6">
      <w:pPr>
        <w:pStyle w:val="1"/>
        <w:spacing w:line="256" w:lineRule="auto"/>
        <w:rPr>
          <w:lang w:val="en-US"/>
        </w:rPr>
      </w:pPr>
      <w:r w:rsidRPr="00C140B6">
        <w:rPr>
          <w:lang w:val="en-US"/>
        </w:rPr>
        <w:t xml:space="preserve">        }</w:t>
      </w:r>
    </w:p>
    <w:p w14:paraId="4505BA00" w14:textId="77777777" w:rsidR="00C140B6" w:rsidRPr="00C140B6" w:rsidRDefault="00C140B6" w:rsidP="00C140B6">
      <w:pPr>
        <w:pStyle w:val="1"/>
        <w:spacing w:line="256" w:lineRule="auto"/>
        <w:rPr>
          <w:lang w:val="en-US"/>
        </w:rPr>
      </w:pPr>
      <w:r w:rsidRPr="00C140B6">
        <w:rPr>
          <w:lang w:val="en-US"/>
        </w:rPr>
        <w:t xml:space="preserve">        return left;</w:t>
      </w:r>
    </w:p>
    <w:p w14:paraId="07BD6F41" w14:textId="77777777" w:rsidR="00C140B6" w:rsidRPr="00C140B6" w:rsidRDefault="00C140B6" w:rsidP="00C140B6">
      <w:pPr>
        <w:pStyle w:val="1"/>
        <w:spacing w:line="256" w:lineRule="auto"/>
        <w:rPr>
          <w:lang w:val="en-US"/>
        </w:rPr>
      </w:pPr>
      <w:r w:rsidRPr="00C140B6">
        <w:rPr>
          <w:lang w:val="en-US"/>
        </w:rPr>
        <w:t xml:space="preserve">    }</w:t>
      </w:r>
    </w:p>
    <w:p w14:paraId="0961B2EF" w14:textId="77777777" w:rsidR="00C140B6" w:rsidRPr="00C140B6" w:rsidRDefault="00C140B6" w:rsidP="00C140B6">
      <w:pPr>
        <w:pStyle w:val="1"/>
        <w:spacing w:line="256" w:lineRule="auto"/>
        <w:rPr>
          <w:lang w:val="en-US"/>
        </w:rPr>
      </w:pPr>
    </w:p>
    <w:p w14:paraId="041A35A6" w14:textId="77777777" w:rsidR="00C140B6" w:rsidRPr="00C140B6" w:rsidRDefault="00C140B6" w:rsidP="00C140B6">
      <w:pPr>
        <w:pStyle w:val="1"/>
        <w:spacing w:line="256" w:lineRule="auto"/>
        <w:rPr>
          <w:lang w:val="en-US"/>
        </w:rPr>
      </w:pPr>
      <w:r w:rsidRPr="00C140B6">
        <w:rPr>
          <w:lang w:val="en-US"/>
        </w:rPr>
        <w:t xml:space="preserve">    struct astNode* lowPriorityExpression() {</w:t>
      </w:r>
    </w:p>
    <w:p w14:paraId="7C88C4F8" w14:textId="77777777" w:rsidR="00C140B6" w:rsidRPr="00C140B6" w:rsidRDefault="00C140B6" w:rsidP="00C140B6">
      <w:pPr>
        <w:pStyle w:val="1"/>
        <w:spacing w:line="256" w:lineRule="auto"/>
        <w:rPr>
          <w:lang w:val="en-US"/>
        </w:rPr>
      </w:pPr>
      <w:r w:rsidRPr="00C140B6">
        <w:rPr>
          <w:lang w:val="en-US"/>
        </w:rPr>
        <w:t xml:space="preserve">        struct astNode* left = middlePriorityExpression();</w:t>
      </w:r>
    </w:p>
    <w:p w14:paraId="25F9499E" w14:textId="77777777" w:rsidR="00C140B6" w:rsidRPr="00C140B6" w:rsidRDefault="00C140B6" w:rsidP="00C140B6">
      <w:pPr>
        <w:pStyle w:val="1"/>
        <w:spacing w:line="256" w:lineRule="auto"/>
        <w:rPr>
          <w:lang w:val="en-US"/>
        </w:rPr>
      </w:pPr>
      <w:r w:rsidRPr="00C140B6">
        <w:rPr>
          <w:lang w:val="en-US"/>
        </w:rPr>
        <w:t xml:space="preserve">        if (TokenTable[pos].type == Mul || TokenTable[pos].type == Mod || TokenTable[pos].type == Div) {</w:t>
      </w:r>
    </w:p>
    <w:p w14:paraId="6789FF0C" w14:textId="77777777" w:rsidR="00C140B6" w:rsidRPr="00C140B6" w:rsidRDefault="00C140B6" w:rsidP="00C140B6">
      <w:pPr>
        <w:pStyle w:val="1"/>
        <w:spacing w:line="256" w:lineRule="auto"/>
        <w:rPr>
          <w:lang w:val="en-US"/>
        </w:rPr>
      </w:pPr>
      <w:r w:rsidRPr="00C140B6">
        <w:rPr>
          <w:lang w:val="en-US"/>
        </w:rPr>
        <w:t xml:space="preserve">            enum TypeOfToken op = TokenTable[pos].type;</w:t>
      </w:r>
    </w:p>
    <w:p w14:paraId="340A6898" w14:textId="77777777" w:rsidR="00C140B6" w:rsidRPr="00C140B6" w:rsidRDefault="00C140B6" w:rsidP="00C140B6">
      <w:pPr>
        <w:pStyle w:val="1"/>
        <w:spacing w:line="256" w:lineRule="auto"/>
        <w:rPr>
          <w:lang w:val="en-US"/>
        </w:rPr>
      </w:pPr>
      <w:r w:rsidRPr="00C140B6">
        <w:rPr>
          <w:lang w:val="en-US"/>
        </w:rPr>
        <w:t xml:space="preserve">            ++pos;  //  for mul or mod or div</w:t>
      </w:r>
    </w:p>
    <w:p w14:paraId="0E5B6504" w14:textId="77777777" w:rsidR="00C140B6" w:rsidRPr="00C140B6" w:rsidRDefault="00C140B6" w:rsidP="00C140B6">
      <w:pPr>
        <w:pStyle w:val="1"/>
        <w:spacing w:line="256" w:lineRule="auto"/>
        <w:rPr>
          <w:lang w:val="en-US"/>
        </w:rPr>
      </w:pPr>
      <w:r w:rsidRPr="00C140B6">
        <w:rPr>
          <w:lang w:val="en-US"/>
        </w:rPr>
        <w:t xml:space="preserve">            struct astNode* right = lowPriorityExpression();</w:t>
      </w:r>
    </w:p>
    <w:p w14:paraId="633EFD1A" w14:textId="77777777" w:rsidR="00C140B6" w:rsidRPr="00C140B6" w:rsidRDefault="00C140B6" w:rsidP="00C140B6">
      <w:pPr>
        <w:pStyle w:val="1"/>
        <w:spacing w:line="256" w:lineRule="auto"/>
        <w:rPr>
          <w:lang w:val="en-US"/>
        </w:rPr>
      </w:pPr>
      <w:r w:rsidRPr="00C140B6">
        <w:rPr>
          <w:lang w:val="en-US"/>
        </w:rPr>
        <w:t xml:space="preserve">            return createNode(op == Mul ? mul_node : op == Div ? div_node : mod_node, lexemeTypeName(op), left, right);</w:t>
      </w:r>
    </w:p>
    <w:p w14:paraId="0280C68F" w14:textId="77777777" w:rsidR="00C140B6" w:rsidRPr="00C140B6" w:rsidRDefault="00C140B6" w:rsidP="00C140B6">
      <w:pPr>
        <w:pStyle w:val="1"/>
        <w:spacing w:line="256" w:lineRule="auto"/>
        <w:rPr>
          <w:lang w:val="en-US"/>
        </w:rPr>
      </w:pPr>
      <w:r w:rsidRPr="00C140B6">
        <w:rPr>
          <w:lang w:val="en-US"/>
        </w:rPr>
        <w:t xml:space="preserve">        }</w:t>
      </w:r>
    </w:p>
    <w:p w14:paraId="214E15F2" w14:textId="77777777" w:rsidR="00C140B6" w:rsidRPr="00C140B6" w:rsidRDefault="00C140B6" w:rsidP="00C140B6">
      <w:pPr>
        <w:pStyle w:val="1"/>
        <w:spacing w:line="256" w:lineRule="auto"/>
        <w:rPr>
          <w:lang w:val="en-US"/>
        </w:rPr>
      </w:pPr>
      <w:r w:rsidRPr="00C140B6">
        <w:rPr>
          <w:lang w:val="en-US"/>
        </w:rPr>
        <w:t xml:space="preserve">        return left;</w:t>
      </w:r>
    </w:p>
    <w:p w14:paraId="4BACAF05" w14:textId="77777777" w:rsidR="00C140B6" w:rsidRPr="00C140B6" w:rsidRDefault="00C140B6" w:rsidP="00C140B6">
      <w:pPr>
        <w:pStyle w:val="1"/>
        <w:spacing w:line="256" w:lineRule="auto"/>
        <w:rPr>
          <w:lang w:val="en-US"/>
        </w:rPr>
      </w:pPr>
      <w:r w:rsidRPr="00C140B6">
        <w:rPr>
          <w:lang w:val="en-US"/>
        </w:rPr>
        <w:lastRenderedPageBreak/>
        <w:t xml:space="preserve">    }</w:t>
      </w:r>
    </w:p>
    <w:p w14:paraId="3AC335F2" w14:textId="77777777" w:rsidR="00C140B6" w:rsidRPr="00C140B6" w:rsidRDefault="00C140B6" w:rsidP="00C140B6">
      <w:pPr>
        <w:pStyle w:val="1"/>
        <w:spacing w:line="256" w:lineRule="auto"/>
        <w:rPr>
          <w:lang w:val="en-US"/>
        </w:rPr>
      </w:pPr>
    </w:p>
    <w:p w14:paraId="6DF96AAA" w14:textId="77777777" w:rsidR="00C140B6" w:rsidRPr="00C140B6" w:rsidRDefault="00C140B6" w:rsidP="00C140B6">
      <w:pPr>
        <w:pStyle w:val="1"/>
        <w:spacing w:line="256" w:lineRule="auto"/>
        <w:rPr>
          <w:lang w:val="en-US"/>
        </w:rPr>
      </w:pPr>
      <w:r w:rsidRPr="00C140B6">
        <w:rPr>
          <w:lang w:val="en-US"/>
        </w:rPr>
        <w:t xml:space="preserve">    struct astNode* middlePriorityExpression() {</w:t>
      </w:r>
    </w:p>
    <w:p w14:paraId="147DEF3A" w14:textId="77777777" w:rsidR="00C140B6" w:rsidRPr="00C140B6" w:rsidRDefault="00C140B6" w:rsidP="00C140B6">
      <w:pPr>
        <w:pStyle w:val="1"/>
        <w:spacing w:line="256" w:lineRule="auto"/>
        <w:rPr>
          <w:lang w:val="en-US"/>
        </w:rPr>
      </w:pPr>
      <w:r w:rsidRPr="00C140B6">
        <w:rPr>
          <w:lang w:val="en-US"/>
        </w:rPr>
        <w:t xml:space="preserve">        switch (TokenTable[pos].type) {</w:t>
      </w:r>
    </w:p>
    <w:p w14:paraId="3E4F341A" w14:textId="77777777" w:rsidR="00C140B6" w:rsidRPr="00C140B6" w:rsidRDefault="00C140B6" w:rsidP="00C140B6">
      <w:pPr>
        <w:pStyle w:val="1"/>
        <w:spacing w:line="256" w:lineRule="auto"/>
        <w:rPr>
          <w:lang w:val="en-US"/>
        </w:rPr>
      </w:pPr>
      <w:r w:rsidRPr="00C140B6">
        <w:rPr>
          <w:lang w:val="en-US"/>
        </w:rPr>
        <w:t xml:space="preserve">        case Identifier:    match(Identifier);  return  createNode(id_node, TokenTable[pos - 1].name, nullptr, nullptr);</w:t>
      </w:r>
    </w:p>
    <w:p w14:paraId="7F8E8D7A" w14:textId="77777777" w:rsidR="00C140B6" w:rsidRPr="00C140B6" w:rsidRDefault="00C140B6" w:rsidP="00C140B6">
      <w:pPr>
        <w:pStyle w:val="1"/>
        <w:spacing w:line="256" w:lineRule="auto"/>
        <w:rPr>
          <w:lang w:val="en-US"/>
        </w:rPr>
      </w:pPr>
      <w:r w:rsidRPr="00C140B6">
        <w:rPr>
          <w:lang w:val="en-US"/>
        </w:rPr>
        <w:t xml:space="preserve">        case Number:        match(Number);      return  createNode(number_node, TokenTable[pos - 1].name, nullptr, nullptr);</w:t>
      </w:r>
    </w:p>
    <w:p w14:paraId="1AD67ED4" w14:textId="77777777" w:rsidR="00C140B6" w:rsidRPr="00C140B6" w:rsidRDefault="00C140B6" w:rsidP="00C140B6">
      <w:pPr>
        <w:pStyle w:val="1"/>
        <w:spacing w:line="256" w:lineRule="auto"/>
        <w:rPr>
          <w:lang w:val="en-US"/>
        </w:rPr>
      </w:pPr>
      <w:r w:rsidRPr="00C140B6">
        <w:rPr>
          <w:lang w:val="en-US"/>
        </w:rPr>
        <w:t xml:space="preserve">        case LBracket: {</w:t>
      </w:r>
    </w:p>
    <w:p w14:paraId="31CC4815" w14:textId="77777777" w:rsidR="00C140B6" w:rsidRPr="00C140B6" w:rsidRDefault="00C140B6" w:rsidP="00C140B6">
      <w:pPr>
        <w:pStyle w:val="1"/>
        <w:spacing w:line="256" w:lineRule="auto"/>
        <w:rPr>
          <w:lang w:val="en-US"/>
        </w:rPr>
      </w:pPr>
      <w:r w:rsidRPr="00C140B6">
        <w:rPr>
          <w:lang w:val="en-US"/>
        </w:rPr>
        <w:t xml:space="preserve">            ++pos;  //  for (</w:t>
      </w:r>
    </w:p>
    <w:p w14:paraId="04F628E5" w14:textId="77777777" w:rsidR="00C140B6" w:rsidRPr="00C140B6" w:rsidRDefault="00C140B6" w:rsidP="00C140B6">
      <w:pPr>
        <w:pStyle w:val="1"/>
        <w:spacing w:line="256" w:lineRule="auto"/>
        <w:rPr>
          <w:lang w:val="en-US"/>
        </w:rPr>
      </w:pPr>
      <w:r w:rsidRPr="00C140B6">
        <w:rPr>
          <w:lang w:val="en-US"/>
        </w:rPr>
        <w:t xml:space="preserve">            struct astNode* expr = arithmeticExpression();</w:t>
      </w:r>
    </w:p>
    <w:p w14:paraId="728B95CE" w14:textId="77777777" w:rsidR="00C140B6" w:rsidRPr="00C140B6" w:rsidRDefault="00C140B6" w:rsidP="00C140B6">
      <w:pPr>
        <w:pStyle w:val="1"/>
        <w:spacing w:line="256" w:lineRule="auto"/>
        <w:rPr>
          <w:lang w:val="en-US"/>
        </w:rPr>
      </w:pPr>
      <w:r w:rsidRPr="00C140B6">
        <w:rPr>
          <w:lang w:val="en-US"/>
        </w:rPr>
        <w:t xml:space="preserve">            match(RBracket);</w:t>
      </w:r>
    </w:p>
    <w:p w14:paraId="6FFEFE03" w14:textId="77777777" w:rsidR="00C140B6" w:rsidRPr="00C140B6" w:rsidRDefault="00C140B6" w:rsidP="00C140B6">
      <w:pPr>
        <w:pStyle w:val="1"/>
        <w:spacing w:line="256" w:lineRule="auto"/>
        <w:rPr>
          <w:lang w:val="en-US"/>
        </w:rPr>
      </w:pPr>
      <w:r w:rsidRPr="00C140B6">
        <w:rPr>
          <w:lang w:val="en-US"/>
        </w:rPr>
        <w:t xml:space="preserve">            return expr;</w:t>
      </w:r>
    </w:p>
    <w:p w14:paraId="2463B4CC" w14:textId="77777777" w:rsidR="00C140B6" w:rsidRPr="00C140B6" w:rsidRDefault="00C140B6" w:rsidP="00C140B6">
      <w:pPr>
        <w:pStyle w:val="1"/>
        <w:spacing w:line="256" w:lineRule="auto"/>
        <w:rPr>
          <w:lang w:val="en-US"/>
        </w:rPr>
      </w:pPr>
      <w:r w:rsidRPr="00C140B6">
        <w:rPr>
          <w:lang w:val="en-US"/>
        </w:rPr>
        <w:t xml:space="preserve">        }</w:t>
      </w:r>
    </w:p>
    <w:p w14:paraId="201BCBC1" w14:textId="77777777" w:rsidR="00C140B6" w:rsidRPr="00C140B6" w:rsidRDefault="00C140B6" w:rsidP="00C140B6">
      <w:pPr>
        <w:pStyle w:val="1"/>
        <w:spacing w:line="256" w:lineRule="auto"/>
        <w:rPr>
          <w:lang w:val="en-US"/>
        </w:rPr>
      </w:pPr>
      <w:r w:rsidRPr="00C140B6">
        <w:rPr>
          <w:lang w:val="en-US"/>
        </w:rPr>
        <w:t xml:space="preserve">        default: {</w:t>
      </w:r>
    </w:p>
    <w:p w14:paraId="65647631" w14:textId="77777777" w:rsidR="00C140B6" w:rsidRPr="00C140B6" w:rsidRDefault="00C140B6" w:rsidP="00C140B6">
      <w:pPr>
        <w:pStyle w:val="1"/>
        <w:spacing w:line="256" w:lineRule="auto"/>
        <w:rPr>
          <w:lang w:val="en-US"/>
        </w:rPr>
      </w:pPr>
      <w:r w:rsidRPr="00C140B6">
        <w:rPr>
          <w:lang w:val="en-US"/>
        </w:rPr>
        <w:t xml:space="preserve">            printf("\nSyntax error in line %d, token number: %d : middle priority operation was expected (current: %s).\n", TokenTable[pos].line, pos, lexemeTypeName(TokenTable[pos].type));</w:t>
      </w:r>
    </w:p>
    <w:p w14:paraId="5A170FCA" w14:textId="77777777" w:rsidR="00C140B6" w:rsidRPr="00C140B6" w:rsidRDefault="00C140B6" w:rsidP="00C140B6">
      <w:pPr>
        <w:pStyle w:val="1"/>
        <w:spacing w:line="256" w:lineRule="auto"/>
        <w:rPr>
          <w:lang w:val="en-US"/>
        </w:rPr>
      </w:pPr>
      <w:r w:rsidRPr="00C140B6">
        <w:rPr>
          <w:lang w:val="en-US"/>
        </w:rPr>
        <w:t xml:space="preserve">            exit(1);</w:t>
      </w:r>
    </w:p>
    <w:p w14:paraId="41C597FE" w14:textId="77777777" w:rsidR="00C140B6" w:rsidRPr="00C140B6" w:rsidRDefault="00C140B6" w:rsidP="00C140B6">
      <w:pPr>
        <w:pStyle w:val="1"/>
        <w:spacing w:line="256" w:lineRule="auto"/>
        <w:rPr>
          <w:lang w:val="en-US"/>
        </w:rPr>
      </w:pPr>
      <w:r w:rsidRPr="00C140B6">
        <w:rPr>
          <w:lang w:val="en-US"/>
        </w:rPr>
        <w:t xml:space="preserve">        }</w:t>
      </w:r>
    </w:p>
    <w:p w14:paraId="5464BC6B" w14:textId="77777777" w:rsidR="00C140B6" w:rsidRPr="00C140B6" w:rsidRDefault="00C140B6" w:rsidP="00C140B6">
      <w:pPr>
        <w:pStyle w:val="1"/>
        <w:spacing w:line="256" w:lineRule="auto"/>
        <w:rPr>
          <w:lang w:val="en-US"/>
        </w:rPr>
      </w:pPr>
      <w:r w:rsidRPr="00C140B6">
        <w:rPr>
          <w:lang w:val="en-US"/>
        </w:rPr>
        <w:t xml:space="preserve">        }</w:t>
      </w:r>
    </w:p>
    <w:p w14:paraId="379D4A36" w14:textId="77777777" w:rsidR="00C140B6" w:rsidRPr="00C140B6" w:rsidRDefault="00C140B6" w:rsidP="00C140B6">
      <w:pPr>
        <w:pStyle w:val="1"/>
        <w:spacing w:line="256" w:lineRule="auto"/>
        <w:rPr>
          <w:lang w:val="en-US"/>
        </w:rPr>
      </w:pPr>
      <w:r w:rsidRPr="00C140B6">
        <w:rPr>
          <w:lang w:val="en-US"/>
        </w:rPr>
        <w:t xml:space="preserve">    }</w:t>
      </w:r>
    </w:p>
    <w:p w14:paraId="2834BE54" w14:textId="77777777" w:rsidR="00C140B6" w:rsidRPr="00C140B6" w:rsidRDefault="00C140B6" w:rsidP="00C140B6">
      <w:pPr>
        <w:pStyle w:val="1"/>
        <w:spacing w:line="256" w:lineRule="auto"/>
        <w:rPr>
          <w:lang w:val="en-US"/>
        </w:rPr>
      </w:pPr>
    </w:p>
    <w:p w14:paraId="0A7665A6" w14:textId="77777777" w:rsidR="00C140B6" w:rsidRPr="00C140B6" w:rsidRDefault="00C140B6" w:rsidP="00C140B6">
      <w:pPr>
        <w:pStyle w:val="1"/>
        <w:spacing w:line="256" w:lineRule="auto"/>
        <w:rPr>
          <w:lang w:val="en-US"/>
        </w:rPr>
      </w:pPr>
      <w:r w:rsidRPr="00C140B6">
        <w:rPr>
          <w:lang w:val="en-US"/>
        </w:rPr>
        <w:t xml:space="preserve">    struct astNode* assignStatement() {</w:t>
      </w:r>
    </w:p>
    <w:p w14:paraId="7B264F91" w14:textId="77777777" w:rsidR="00C140B6" w:rsidRPr="00C140B6" w:rsidRDefault="00C140B6" w:rsidP="00C140B6">
      <w:pPr>
        <w:pStyle w:val="1"/>
        <w:spacing w:line="256" w:lineRule="auto"/>
        <w:rPr>
          <w:lang w:val="en-US"/>
        </w:rPr>
      </w:pPr>
      <w:r w:rsidRPr="00C140B6">
        <w:rPr>
          <w:lang w:val="en-US"/>
        </w:rPr>
        <w:t xml:space="preserve">        match(Identifier);</w:t>
      </w:r>
    </w:p>
    <w:p w14:paraId="07C76BB5" w14:textId="77777777" w:rsidR="00C140B6" w:rsidRPr="00C140B6" w:rsidRDefault="00C140B6" w:rsidP="00C140B6">
      <w:pPr>
        <w:pStyle w:val="1"/>
        <w:spacing w:line="256" w:lineRule="auto"/>
        <w:rPr>
          <w:lang w:val="en-US"/>
        </w:rPr>
      </w:pPr>
      <w:r w:rsidRPr="00C140B6">
        <w:rPr>
          <w:lang w:val="en-US"/>
        </w:rPr>
        <w:lastRenderedPageBreak/>
        <w:t xml:space="preserve">        struct astNode* left = createNode(id_node, TokenTable[pos - 1].name, nullptr, nullptr);</w:t>
      </w:r>
    </w:p>
    <w:p w14:paraId="087BC650" w14:textId="77777777" w:rsidR="00C140B6" w:rsidRPr="00C140B6" w:rsidRDefault="00C140B6" w:rsidP="00C140B6">
      <w:pPr>
        <w:pStyle w:val="1"/>
        <w:spacing w:line="256" w:lineRule="auto"/>
        <w:rPr>
          <w:lang w:val="en-US"/>
        </w:rPr>
      </w:pPr>
      <w:r w:rsidRPr="00C140B6">
        <w:rPr>
          <w:lang w:val="en-US"/>
        </w:rPr>
        <w:t xml:space="preserve">        match(Assign);</w:t>
      </w:r>
    </w:p>
    <w:p w14:paraId="0F73B073" w14:textId="77777777" w:rsidR="00C140B6" w:rsidRPr="00C140B6" w:rsidRDefault="00C140B6" w:rsidP="00C140B6">
      <w:pPr>
        <w:pStyle w:val="1"/>
        <w:spacing w:line="256" w:lineRule="auto"/>
        <w:rPr>
          <w:lang w:val="en-US"/>
        </w:rPr>
      </w:pPr>
      <w:r w:rsidRPr="00C140B6">
        <w:rPr>
          <w:lang w:val="en-US"/>
        </w:rPr>
        <w:t xml:space="preserve">        struct astNode* right = arithmeticExpression();</w:t>
      </w:r>
    </w:p>
    <w:p w14:paraId="6444E6E5" w14:textId="77777777" w:rsidR="00C140B6" w:rsidRPr="00C140B6" w:rsidRDefault="00C140B6" w:rsidP="00C140B6">
      <w:pPr>
        <w:pStyle w:val="1"/>
        <w:spacing w:line="256" w:lineRule="auto"/>
        <w:rPr>
          <w:lang w:val="en-US"/>
        </w:rPr>
      </w:pPr>
      <w:r w:rsidRPr="00C140B6">
        <w:rPr>
          <w:lang w:val="en-US"/>
        </w:rPr>
        <w:tab/>
      </w:r>
      <w:r w:rsidRPr="00C140B6">
        <w:rPr>
          <w:lang w:val="en-US"/>
        </w:rPr>
        <w:tab/>
        <w:t>return createNode(assign_node, "assign", left, right);</w:t>
      </w:r>
    </w:p>
    <w:p w14:paraId="425AC518" w14:textId="77777777" w:rsidR="00C140B6" w:rsidRPr="00C140B6" w:rsidRDefault="00C140B6" w:rsidP="00C140B6">
      <w:pPr>
        <w:pStyle w:val="1"/>
        <w:spacing w:line="256" w:lineRule="auto"/>
        <w:rPr>
          <w:lang w:val="en-US"/>
        </w:rPr>
      </w:pPr>
      <w:r w:rsidRPr="00C140B6">
        <w:rPr>
          <w:lang w:val="en-US"/>
        </w:rPr>
        <w:t xml:space="preserve">    }</w:t>
      </w:r>
    </w:p>
    <w:p w14:paraId="2F4804C2" w14:textId="77777777" w:rsidR="00C140B6" w:rsidRPr="00C140B6" w:rsidRDefault="00C140B6" w:rsidP="00C140B6">
      <w:pPr>
        <w:pStyle w:val="1"/>
        <w:spacing w:line="256" w:lineRule="auto"/>
        <w:rPr>
          <w:lang w:val="en-US"/>
        </w:rPr>
      </w:pPr>
    </w:p>
    <w:p w14:paraId="78EB548C" w14:textId="77777777" w:rsidR="00C140B6" w:rsidRPr="00C140B6" w:rsidRDefault="00C140B6" w:rsidP="00C140B6">
      <w:pPr>
        <w:pStyle w:val="1"/>
        <w:spacing w:line="256" w:lineRule="auto"/>
        <w:rPr>
          <w:lang w:val="en-US"/>
        </w:rPr>
      </w:pPr>
      <w:r w:rsidRPr="00C140B6">
        <w:rPr>
          <w:lang w:val="en-US"/>
        </w:rPr>
        <w:t xml:space="preserve">    struct astNode* ifStatement() {</w:t>
      </w:r>
    </w:p>
    <w:p w14:paraId="77178966" w14:textId="77777777" w:rsidR="00C140B6" w:rsidRPr="00C140B6" w:rsidRDefault="00C140B6" w:rsidP="00C140B6">
      <w:pPr>
        <w:pStyle w:val="1"/>
        <w:spacing w:line="256" w:lineRule="auto"/>
        <w:rPr>
          <w:lang w:val="en-US"/>
        </w:rPr>
      </w:pPr>
      <w:r w:rsidRPr="00C140B6">
        <w:rPr>
          <w:lang w:val="en-US"/>
        </w:rPr>
        <w:t xml:space="preserve">        match(If);</w:t>
      </w:r>
    </w:p>
    <w:p w14:paraId="5CFF08B6" w14:textId="77777777" w:rsidR="00C140B6" w:rsidRPr="00C140B6" w:rsidRDefault="00C140B6" w:rsidP="00C140B6">
      <w:pPr>
        <w:pStyle w:val="1"/>
        <w:spacing w:line="256" w:lineRule="auto"/>
        <w:rPr>
          <w:lang w:val="en-US"/>
        </w:rPr>
      </w:pPr>
      <w:r w:rsidRPr="00C140B6">
        <w:rPr>
          <w:lang w:val="en-US"/>
        </w:rPr>
        <w:t xml:space="preserve">        match(LBracket);</w:t>
      </w:r>
    </w:p>
    <w:p w14:paraId="3EFE154B" w14:textId="77777777" w:rsidR="00C140B6" w:rsidRPr="00C140B6" w:rsidRDefault="00C140B6" w:rsidP="00C140B6">
      <w:pPr>
        <w:pStyle w:val="1"/>
        <w:spacing w:line="256" w:lineRule="auto"/>
        <w:rPr>
          <w:lang w:val="en-US"/>
        </w:rPr>
      </w:pPr>
      <w:r w:rsidRPr="00C140B6">
        <w:rPr>
          <w:lang w:val="en-US"/>
        </w:rPr>
        <w:t xml:space="preserve">        struct astNode* expr = logicalExpression();</w:t>
      </w:r>
    </w:p>
    <w:p w14:paraId="3483BCA8" w14:textId="77777777" w:rsidR="00C140B6" w:rsidRPr="00C140B6" w:rsidRDefault="00C140B6" w:rsidP="00C140B6">
      <w:pPr>
        <w:pStyle w:val="1"/>
        <w:spacing w:line="256" w:lineRule="auto"/>
        <w:rPr>
          <w:lang w:val="en-US"/>
        </w:rPr>
      </w:pPr>
      <w:r w:rsidRPr="00C140B6">
        <w:rPr>
          <w:lang w:val="en-US"/>
        </w:rPr>
        <w:t xml:space="preserve">        match(RBracket);</w:t>
      </w:r>
    </w:p>
    <w:p w14:paraId="3CE94DC7" w14:textId="77777777" w:rsidR="00C140B6" w:rsidRPr="00C140B6" w:rsidRDefault="00C140B6" w:rsidP="00C140B6">
      <w:pPr>
        <w:pStyle w:val="1"/>
        <w:spacing w:line="256" w:lineRule="auto"/>
        <w:rPr>
          <w:lang w:val="en-US"/>
        </w:rPr>
      </w:pPr>
      <w:r w:rsidRPr="00C140B6">
        <w:rPr>
          <w:lang w:val="en-US"/>
        </w:rPr>
        <w:t xml:space="preserve">        struct astNode* stmt = statement();</w:t>
      </w:r>
    </w:p>
    <w:p w14:paraId="5D598F7A" w14:textId="77777777" w:rsidR="00C140B6" w:rsidRPr="00C140B6" w:rsidRDefault="00C140B6" w:rsidP="00C140B6">
      <w:pPr>
        <w:pStyle w:val="1"/>
        <w:spacing w:line="256" w:lineRule="auto"/>
        <w:rPr>
          <w:lang w:val="en-US"/>
        </w:rPr>
      </w:pPr>
      <w:r w:rsidRPr="00C140B6">
        <w:rPr>
          <w:lang w:val="en-US"/>
        </w:rPr>
        <w:t xml:space="preserve">        if (TokenTable[pos].type == Else) {</w:t>
      </w:r>
    </w:p>
    <w:p w14:paraId="4FE22066" w14:textId="77777777" w:rsidR="00C140B6" w:rsidRPr="00C140B6" w:rsidRDefault="00C140B6" w:rsidP="00C140B6">
      <w:pPr>
        <w:pStyle w:val="1"/>
        <w:spacing w:line="256" w:lineRule="auto"/>
        <w:rPr>
          <w:lang w:val="en-US"/>
        </w:rPr>
      </w:pPr>
      <w:r w:rsidRPr="00C140B6">
        <w:rPr>
          <w:lang w:val="en-US"/>
        </w:rPr>
        <w:t xml:space="preserve">            //match(Semicolon);</w:t>
      </w:r>
    </w:p>
    <w:p w14:paraId="3101C42B" w14:textId="77777777" w:rsidR="00C140B6" w:rsidRPr="00C140B6" w:rsidRDefault="00C140B6" w:rsidP="00C140B6">
      <w:pPr>
        <w:pStyle w:val="1"/>
        <w:spacing w:line="256" w:lineRule="auto"/>
        <w:rPr>
          <w:lang w:val="en-US"/>
        </w:rPr>
      </w:pPr>
      <w:r w:rsidRPr="00C140B6">
        <w:rPr>
          <w:lang w:val="en-US"/>
        </w:rPr>
        <w:t xml:space="preserve">            ++pos;  //  for ELSE</w:t>
      </w:r>
    </w:p>
    <w:p w14:paraId="2BCF7AAB" w14:textId="77777777" w:rsidR="00C140B6" w:rsidRPr="00C140B6" w:rsidRDefault="00C140B6" w:rsidP="00C140B6">
      <w:pPr>
        <w:pStyle w:val="1"/>
        <w:spacing w:line="256" w:lineRule="auto"/>
        <w:rPr>
          <w:lang w:val="en-US"/>
        </w:rPr>
      </w:pPr>
      <w:r w:rsidRPr="00C140B6">
        <w:rPr>
          <w:lang w:val="en-US"/>
        </w:rPr>
        <w:tab/>
      </w:r>
      <w:r w:rsidRPr="00C140B6">
        <w:rPr>
          <w:lang w:val="en-US"/>
        </w:rPr>
        <w:tab/>
      </w:r>
      <w:r w:rsidRPr="00C140B6">
        <w:rPr>
          <w:lang w:val="en-US"/>
        </w:rPr>
        <w:tab/>
        <w:t>struct astNode* elseStmt = statement();</w:t>
      </w:r>
    </w:p>
    <w:p w14:paraId="51A1ABD1" w14:textId="77777777" w:rsidR="00C140B6" w:rsidRPr="00C140B6" w:rsidRDefault="00C140B6" w:rsidP="00C140B6">
      <w:pPr>
        <w:pStyle w:val="1"/>
        <w:spacing w:line="256" w:lineRule="auto"/>
        <w:rPr>
          <w:lang w:val="en-US"/>
        </w:rPr>
      </w:pPr>
      <w:r w:rsidRPr="00C140B6">
        <w:rPr>
          <w:lang w:val="en-US"/>
        </w:rPr>
        <w:t xml:space="preserve">            stmt = createNode(else_node, "else", stmt, elseStmt);</w:t>
      </w:r>
    </w:p>
    <w:p w14:paraId="42494585" w14:textId="77777777" w:rsidR="00C140B6" w:rsidRPr="00C140B6" w:rsidRDefault="00C140B6" w:rsidP="00C140B6">
      <w:pPr>
        <w:pStyle w:val="1"/>
        <w:spacing w:line="256" w:lineRule="auto"/>
        <w:rPr>
          <w:lang w:val="en-US"/>
        </w:rPr>
      </w:pPr>
      <w:r w:rsidRPr="00C140B6">
        <w:rPr>
          <w:lang w:val="en-US"/>
        </w:rPr>
        <w:t xml:space="preserve">        }</w:t>
      </w:r>
    </w:p>
    <w:p w14:paraId="0FFCDBEE" w14:textId="77777777" w:rsidR="00C140B6" w:rsidRPr="00C140B6" w:rsidRDefault="00C140B6" w:rsidP="00C140B6">
      <w:pPr>
        <w:pStyle w:val="1"/>
        <w:spacing w:line="256" w:lineRule="auto"/>
        <w:rPr>
          <w:lang w:val="en-US"/>
        </w:rPr>
      </w:pPr>
      <w:r w:rsidRPr="00C140B6">
        <w:rPr>
          <w:lang w:val="en-US"/>
        </w:rPr>
        <w:t xml:space="preserve">        return createNode(if_node, "if", expr, stmt);</w:t>
      </w:r>
    </w:p>
    <w:p w14:paraId="728E006A" w14:textId="77777777" w:rsidR="00C140B6" w:rsidRPr="00C140B6" w:rsidRDefault="00C140B6" w:rsidP="00C140B6">
      <w:pPr>
        <w:pStyle w:val="1"/>
        <w:spacing w:line="256" w:lineRule="auto"/>
        <w:rPr>
          <w:lang w:val="en-US"/>
        </w:rPr>
      </w:pPr>
      <w:r w:rsidRPr="00C140B6">
        <w:rPr>
          <w:lang w:val="en-US"/>
        </w:rPr>
        <w:t xml:space="preserve">    }</w:t>
      </w:r>
    </w:p>
    <w:p w14:paraId="4CB2E33C" w14:textId="77777777" w:rsidR="00C140B6" w:rsidRPr="00C140B6" w:rsidRDefault="00C140B6" w:rsidP="00C140B6">
      <w:pPr>
        <w:pStyle w:val="1"/>
        <w:spacing w:line="256" w:lineRule="auto"/>
        <w:rPr>
          <w:lang w:val="en-US"/>
        </w:rPr>
      </w:pPr>
    </w:p>
    <w:p w14:paraId="05C4510A" w14:textId="77777777" w:rsidR="00C140B6" w:rsidRPr="00C140B6" w:rsidRDefault="00C140B6" w:rsidP="00C140B6">
      <w:pPr>
        <w:pStyle w:val="1"/>
        <w:spacing w:line="256" w:lineRule="auto"/>
        <w:rPr>
          <w:lang w:val="en-US"/>
        </w:rPr>
      </w:pPr>
      <w:r w:rsidRPr="00C140B6">
        <w:rPr>
          <w:lang w:val="en-US"/>
        </w:rPr>
        <w:t xml:space="preserve">    struct astNode* logicalExpression() {</w:t>
      </w:r>
    </w:p>
    <w:p w14:paraId="576590BF" w14:textId="77777777" w:rsidR="00C140B6" w:rsidRPr="00C140B6" w:rsidRDefault="00C140B6" w:rsidP="00C140B6">
      <w:pPr>
        <w:pStyle w:val="1"/>
        <w:spacing w:line="256" w:lineRule="auto"/>
        <w:rPr>
          <w:lang w:val="en-US"/>
        </w:rPr>
      </w:pPr>
      <w:r w:rsidRPr="00C140B6">
        <w:rPr>
          <w:lang w:val="en-US"/>
        </w:rPr>
        <w:t xml:space="preserve">        struct astNode* left = andExpression();</w:t>
      </w:r>
    </w:p>
    <w:p w14:paraId="6E6EDE5A" w14:textId="77777777" w:rsidR="00C140B6" w:rsidRPr="00C140B6" w:rsidRDefault="00C140B6" w:rsidP="00C140B6">
      <w:pPr>
        <w:pStyle w:val="1"/>
        <w:spacing w:line="256" w:lineRule="auto"/>
        <w:rPr>
          <w:lang w:val="en-US"/>
        </w:rPr>
      </w:pPr>
      <w:r w:rsidRPr="00C140B6">
        <w:rPr>
          <w:lang w:val="en-US"/>
        </w:rPr>
        <w:lastRenderedPageBreak/>
        <w:t xml:space="preserve">        if (TokenTable[pos].type == Or) {</w:t>
      </w:r>
    </w:p>
    <w:p w14:paraId="2E552346" w14:textId="77777777" w:rsidR="00C140B6" w:rsidRPr="00C140B6" w:rsidRDefault="00C140B6" w:rsidP="00C140B6">
      <w:pPr>
        <w:pStyle w:val="1"/>
        <w:spacing w:line="256" w:lineRule="auto"/>
        <w:rPr>
          <w:lang w:val="en-US"/>
        </w:rPr>
      </w:pPr>
      <w:r w:rsidRPr="00C140B6">
        <w:rPr>
          <w:lang w:val="en-US"/>
        </w:rPr>
        <w:t xml:space="preserve">            ++pos;  //  for Or</w:t>
      </w:r>
    </w:p>
    <w:p w14:paraId="13370295" w14:textId="77777777" w:rsidR="00C140B6" w:rsidRPr="00C140B6" w:rsidRDefault="00C140B6" w:rsidP="00C140B6">
      <w:pPr>
        <w:pStyle w:val="1"/>
        <w:spacing w:line="256" w:lineRule="auto"/>
        <w:rPr>
          <w:lang w:val="en-US"/>
        </w:rPr>
      </w:pPr>
      <w:r w:rsidRPr="00C140B6">
        <w:rPr>
          <w:lang w:val="en-US"/>
        </w:rPr>
        <w:t xml:space="preserve">            struct astNode* right = logicalExpression();</w:t>
      </w:r>
    </w:p>
    <w:p w14:paraId="406AD2EA" w14:textId="77777777" w:rsidR="00C140B6" w:rsidRPr="00C140B6" w:rsidRDefault="00C140B6" w:rsidP="00C140B6">
      <w:pPr>
        <w:pStyle w:val="1"/>
        <w:spacing w:line="256" w:lineRule="auto"/>
        <w:rPr>
          <w:lang w:val="en-US"/>
        </w:rPr>
      </w:pPr>
      <w:r w:rsidRPr="00C140B6">
        <w:rPr>
          <w:lang w:val="en-US"/>
        </w:rPr>
        <w:tab/>
      </w:r>
      <w:r w:rsidRPr="00C140B6">
        <w:rPr>
          <w:lang w:val="en-US"/>
        </w:rPr>
        <w:tab/>
      </w:r>
      <w:r w:rsidRPr="00C140B6">
        <w:rPr>
          <w:lang w:val="en-US"/>
        </w:rPr>
        <w:tab/>
        <w:t>return createNode(or_node, "or", left, right);</w:t>
      </w:r>
    </w:p>
    <w:p w14:paraId="5D2A2B1B" w14:textId="77777777" w:rsidR="00C140B6" w:rsidRPr="00C140B6" w:rsidRDefault="00C140B6" w:rsidP="00C140B6">
      <w:pPr>
        <w:pStyle w:val="1"/>
        <w:spacing w:line="256" w:lineRule="auto"/>
        <w:rPr>
          <w:lang w:val="en-US"/>
        </w:rPr>
      </w:pPr>
      <w:r w:rsidRPr="00C140B6">
        <w:rPr>
          <w:lang w:val="en-US"/>
        </w:rPr>
        <w:t xml:space="preserve">        }</w:t>
      </w:r>
    </w:p>
    <w:p w14:paraId="35C48B51" w14:textId="77777777" w:rsidR="00C140B6" w:rsidRPr="00C140B6" w:rsidRDefault="00C140B6" w:rsidP="00C140B6">
      <w:pPr>
        <w:pStyle w:val="1"/>
        <w:spacing w:line="256" w:lineRule="auto"/>
        <w:rPr>
          <w:lang w:val="en-US"/>
        </w:rPr>
      </w:pPr>
      <w:r w:rsidRPr="00C140B6">
        <w:rPr>
          <w:lang w:val="en-US"/>
        </w:rPr>
        <w:t xml:space="preserve">        return left;</w:t>
      </w:r>
    </w:p>
    <w:p w14:paraId="50217A77" w14:textId="77777777" w:rsidR="00C140B6" w:rsidRPr="00C140B6" w:rsidRDefault="00C140B6" w:rsidP="00C140B6">
      <w:pPr>
        <w:pStyle w:val="1"/>
        <w:spacing w:line="256" w:lineRule="auto"/>
        <w:rPr>
          <w:lang w:val="en-US"/>
        </w:rPr>
      </w:pPr>
      <w:r w:rsidRPr="00C140B6">
        <w:rPr>
          <w:lang w:val="en-US"/>
        </w:rPr>
        <w:t xml:space="preserve">    }</w:t>
      </w:r>
    </w:p>
    <w:p w14:paraId="2F64117B" w14:textId="77777777" w:rsidR="00C140B6" w:rsidRPr="00C140B6" w:rsidRDefault="00C140B6" w:rsidP="00C140B6">
      <w:pPr>
        <w:pStyle w:val="1"/>
        <w:spacing w:line="256" w:lineRule="auto"/>
        <w:rPr>
          <w:lang w:val="en-US"/>
        </w:rPr>
      </w:pPr>
    </w:p>
    <w:p w14:paraId="2CFF64E4" w14:textId="77777777" w:rsidR="00C140B6" w:rsidRPr="00C140B6" w:rsidRDefault="00C140B6" w:rsidP="00C140B6">
      <w:pPr>
        <w:pStyle w:val="1"/>
        <w:spacing w:line="256" w:lineRule="auto"/>
        <w:rPr>
          <w:lang w:val="en-US"/>
        </w:rPr>
      </w:pPr>
      <w:r w:rsidRPr="00C140B6">
        <w:rPr>
          <w:lang w:val="en-US"/>
        </w:rPr>
        <w:t xml:space="preserve">    struct astNode* andExpression() {</w:t>
      </w:r>
    </w:p>
    <w:p w14:paraId="5CCE440F" w14:textId="77777777" w:rsidR="00C140B6" w:rsidRPr="00C140B6" w:rsidRDefault="00C140B6" w:rsidP="00C140B6">
      <w:pPr>
        <w:pStyle w:val="1"/>
        <w:spacing w:line="256" w:lineRule="auto"/>
        <w:rPr>
          <w:lang w:val="en-US"/>
        </w:rPr>
      </w:pPr>
      <w:r w:rsidRPr="00C140B6">
        <w:rPr>
          <w:lang w:val="en-US"/>
        </w:rPr>
        <w:t xml:space="preserve">        struct astNode* left = comparison();</w:t>
      </w:r>
    </w:p>
    <w:p w14:paraId="7015ED5B" w14:textId="77777777" w:rsidR="00C140B6" w:rsidRPr="00C140B6" w:rsidRDefault="00C140B6" w:rsidP="00C140B6">
      <w:pPr>
        <w:pStyle w:val="1"/>
        <w:spacing w:line="256" w:lineRule="auto"/>
        <w:rPr>
          <w:lang w:val="en-US"/>
        </w:rPr>
      </w:pPr>
      <w:r w:rsidRPr="00C140B6">
        <w:rPr>
          <w:lang w:val="en-US"/>
        </w:rPr>
        <w:t xml:space="preserve">        if (TokenTable[pos].type == And) {</w:t>
      </w:r>
    </w:p>
    <w:p w14:paraId="143FAA35" w14:textId="77777777" w:rsidR="00C140B6" w:rsidRPr="00C140B6" w:rsidRDefault="00C140B6" w:rsidP="00C140B6">
      <w:pPr>
        <w:pStyle w:val="1"/>
        <w:spacing w:line="256" w:lineRule="auto"/>
        <w:rPr>
          <w:lang w:val="en-US"/>
        </w:rPr>
      </w:pPr>
      <w:r w:rsidRPr="00C140B6">
        <w:rPr>
          <w:lang w:val="en-US"/>
        </w:rPr>
        <w:tab/>
      </w:r>
      <w:r w:rsidRPr="00C140B6">
        <w:rPr>
          <w:lang w:val="en-US"/>
        </w:rPr>
        <w:tab/>
      </w:r>
      <w:r w:rsidRPr="00C140B6">
        <w:rPr>
          <w:lang w:val="en-US"/>
        </w:rPr>
        <w:tab/>
        <w:t>++pos;  //  for And</w:t>
      </w:r>
    </w:p>
    <w:p w14:paraId="69716754" w14:textId="77777777" w:rsidR="00C140B6" w:rsidRPr="00C140B6" w:rsidRDefault="00C140B6" w:rsidP="00C140B6">
      <w:pPr>
        <w:pStyle w:val="1"/>
        <w:spacing w:line="256" w:lineRule="auto"/>
        <w:rPr>
          <w:lang w:val="en-US"/>
        </w:rPr>
      </w:pPr>
      <w:r w:rsidRPr="00C140B6">
        <w:rPr>
          <w:lang w:val="en-US"/>
        </w:rPr>
        <w:tab/>
      </w:r>
      <w:r w:rsidRPr="00C140B6">
        <w:rPr>
          <w:lang w:val="en-US"/>
        </w:rPr>
        <w:tab/>
      </w:r>
      <w:r w:rsidRPr="00C140B6">
        <w:rPr>
          <w:lang w:val="en-US"/>
        </w:rPr>
        <w:tab/>
        <w:t>struct astNode* right = andExpression();</w:t>
      </w:r>
    </w:p>
    <w:p w14:paraId="3E95E492" w14:textId="77777777" w:rsidR="00C140B6" w:rsidRPr="00C140B6" w:rsidRDefault="00C140B6" w:rsidP="00C140B6">
      <w:pPr>
        <w:pStyle w:val="1"/>
        <w:spacing w:line="256" w:lineRule="auto"/>
        <w:rPr>
          <w:lang w:val="en-US"/>
        </w:rPr>
      </w:pPr>
      <w:r w:rsidRPr="00C140B6">
        <w:rPr>
          <w:lang w:val="en-US"/>
        </w:rPr>
        <w:tab/>
      </w:r>
      <w:r w:rsidRPr="00C140B6">
        <w:rPr>
          <w:lang w:val="en-US"/>
        </w:rPr>
        <w:tab/>
      </w:r>
      <w:r w:rsidRPr="00C140B6">
        <w:rPr>
          <w:lang w:val="en-US"/>
        </w:rPr>
        <w:tab/>
        <w:t>return createNode(and_node, "and", left, right);</w:t>
      </w:r>
    </w:p>
    <w:p w14:paraId="176E93D3" w14:textId="77777777" w:rsidR="00C140B6" w:rsidRPr="00C140B6" w:rsidRDefault="00C140B6" w:rsidP="00C140B6">
      <w:pPr>
        <w:pStyle w:val="1"/>
        <w:spacing w:line="256" w:lineRule="auto"/>
        <w:rPr>
          <w:lang w:val="en-US"/>
        </w:rPr>
      </w:pPr>
      <w:r w:rsidRPr="00C140B6">
        <w:rPr>
          <w:lang w:val="en-US"/>
        </w:rPr>
        <w:t xml:space="preserve">        }</w:t>
      </w:r>
    </w:p>
    <w:p w14:paraId="0829D6E1" w14:textId="77777777" w:rsidR="00C140B6" w:rsidRPr="00C140B6" w:rsidRDefault="00C140B6" w:rsidP="00C140B6">
      <w:pPr>
        <w:pStyle w:val="1"/>
        <w:spacing w:line="256" w:lineRule="auto"/>
        <w:rPr>
          <w:lang w:val="en-US"/>
        </w:rPr>
      </w:pPr>
      <w:r w:rsidRPr="00C140B6">
        <w:rPr>
          <w:lang w:val="en-US"/>
        </w:rPr>
        <w:t xml:space="preserve">        return left;</w:t>
      </w:r>
    </w:p>
    <w:p w14:paraId="48252551" w14:textId="77777777" w:rsidR="00C140B6" w:rsidRPr="00C140B6" w:rsidRDefault="00C140B6" w:rsidP="00C140B6">
      <w:pPr>
        <w:pStyle w:val="1"/>
        <w:spacing w:line="256" w:lineRule="auto"/>
        <w:rPr>
          <w:lang w:val="en-US"/>
        </w:rPr>
      </w:pPr>
      <w:r w:rsidRPr="00C140B6">
        <w:rPr>
          <w:lang w:val="en-US"/>
        </w:rPr>
        <w:t xml:space="preserve">    }</w:t>
      </w:r>
    </w:p>
    <w:p w14:paraId="54157B60" w14:textId="77777777" w:rsidR="00C140B6" w:rsidRPr="00C140B6" w:rsidRDefault="00C140B6" w:rsidP="00C140B6">
      <w:pPr>
        <w:pStyle w:val="1"/>
        <w:spacing w:line="256" w:lineRule="auto"/>
        <w:rPr>
          <w:lang w:val="en-US"/>
        </w:rPr>
      </w:pPr>
    </w:p>
    <w:p w14:paraId="572B01BE" w14:textId="77777777" w:rsidR="00C140B6" w:rsidRPr="00C140B6" w:rsidRDefault="00C140B6" w:rsidP="00C140B6">
      <w:pPr>
        <w:pStyle w:val="1"/>
        <w:spacing w:line="256" w:lineRule="auto"/>
        <w:rPr>
          <w:lang w:val="en-US"/>
        </w:rPr>
      </w:pPr>
      <w:r w:rsidRPr="00C140B6">
        <w:rPr>
          <w:lang w:val="en-US"/>
        </w:rPr>
        <w:t xml:space="preserve">    struct astNode* comparison() {</w:t>
      </w:r>
    </w:p>
    <w:p w14:paraId="27EEB722" w14:textId="77777777" w:rsidR="00C140B6" w:rsidRPr="00C140B6" w:rsidRDefault="00C140B6" w:rsidP="00C140B6">
      <w:pPr>
        <w:pStyle w:val="1"/>
        <w:spacing w:line="256" w:lineRule="auto"/>
        <w:rPr>
          <w:lang w:val="en-US"/>
        </w:rPr>
      </w:pPr>
      <w:r w:rsidRPr="00C140B6">
        <w:rPr>
          <w:lang w:val="en-US"/>
        </w:rPr>
        <w:t xml:space="preserve">        struct astNode* comp;</w:t>
      </w:r>
    </w:p>
    <w:p w14:paraId="0BF4566A" w14:textId="77777777" w:rsidR="00C140B6" w:rsidRPr="00C140B6" w:rsidRDefault="00C140B6" w:rsidP="00C140B6">
      <w:pPr>
        <w:pStyle w:val="1"/>
        <w:spacing w:line="256" w:lineRule="auto"/>
        <w:rPr>
          <w:lang w:val="en-US"/>
        </w:rPr>
      </w:pPr>
      <w:r w:rsidRPr="00C140B6">
        <w:rPr>
          <w:lang w:val="en-US"/>
        </w:rPr>
        <w:t xml:space="preserve">        switch (TokenTable[pos].type) {</w:t>
      </w:r>
    </w:p>
    <w:p w14:paraId="37A3E9CA" w14:textId="77777777" w:rsidR="00C140B6" w:rsidRPr="00C140B6" w:rsidRDefault="00C140B6" w:rsidP="00C140B6">
      <w:pPr>
        <w:pStyle w:val="1"/>
        <w:spacing w:line="256" w:lineRule="auto"/>
        <w:rPr>
          <w:lang w:val="en-US"/>
        </w:rPr>
      </w:pPr>
      <w:r w:rsidRPr="00C140B6">
        <w:rPr>
          <w:lang w:val="en-US"/>
        </w:rPr>
        <w:t xml:space="preserve">        case Not: {</w:t>
      </w:r>
    </w:p>
    <w:p w14:paraId="264CB696" w14:textId="77777777" w:rsidR="00C140B6" w:rsidRPr="00C140B6" w:rsidRDefault="00C140B6" w:rsidP="00C140B6">
      <w:pPr>
        <w:pStyle w:val="1"/>
        <w:spacing w:line="256" w:lineRule="auto"/>
        <w:rPr>
          <w:lang w:val="en-US"/>
        </w:rPr>
      </w:pPr>
      <w:r w:rsidRPr="00C140B6">
        <w:rPr>
          <w:lang w:val="en-US"/>
        </w:rPr>
        <w:t xml:space="preserve">            ++pos;  //  for Not</w:t>
      </w:r>
    </w:p>
    <w:p w14:paraId="680567EA" w14:textId="77777777" w:rsidR="00C140B6" w:rsidRPr="00C140B6" w:rsidRDefault="00C140B6" w:rsidP="00C140B6">
      <w:pPr>
        <w:pStyle w:val="1"/>
        <w:spacing w:line="256" w:lineRule="auto"/>
        <w:rPr>
          <w:lang w:val="en-US"/>
        </w:rPr>
      </w:pPr>
      <w:r w:rsidRPr="00C140B6">
        <w:rPr>
          <w:lang w:val="en-US"/>
        </w:rPr>
        <w:lastRenderedPageBreak/>
        <w:t xml:space="preserve">            match(LBracket);</w:t>
      </w:r>
    </w:p>
    <w:p w14:paraId="32706A87" w14:textId="77777777" w:rsidR="00C140B6" w:rsidRPr="00C140B6" w:rsidRDefault="00C140B6" w:rsidP="00C140B6">
      <w:pPr>
        <w:pStyle w:val="1"/>
        <w:spacing w:line="256" w:lineRule="auto"/>
        <w:rPr>
          <w:lang w:val="en-US"/>
        </w:rPr>
      </w:pPr>
      <w:r w:rsidRPr="00C140B6">
        <w:rPr>
          <w:lang w:val="en-US"/>
        </w:rPr>
        <w:t xml:space="preserve">            comp = createNode(not_node, "not", logicalExpression(), nullptr);</w:t>
      </w:r>
    </w:p>
    <w:p w14:paraId="1DB393D0" w14:textId="77777777" w:rsidR="00C140B6" w:rsidRPr="00C140B6" w:rsidRDefault="00C140B6" w:rsidP="00C140B6">
      <w:pPr>
        <w:pStyle w:val="1"/>
        <w:spacing w:line="256" w:lineRule="auto"/>
        <w:rPr>
          <w:lang w:val="en-US"/>
        </w:rPr>
      </w:pPr>
      <w:r w:rsidRPr="00C140B6">
        <w:rPr>
          <w:lang w:val="en-US"/>
        </w:rPr>
        <w:t xml:space="preserve">            match(RBracket);</w:t>
      </w:r>
    </w:p>
    <w:p w14:paraId="0D3A5314" w14:textId="77777777" w:rsidR="00C140B6" w:rsidRPr="00C140B6" w:rsidRDefault="00C140B6" w:rsidP="00C140B6">
      <w:pPr>
        <w:pStyle w:val="1"/>
        <w:spacing w:line="256" w:lineRule="auto"/>
        <w:rPr>
          <w:lang w:val="en-US"/>
        </w:rPr>
      </w:pPr>
      <w:r w:rsidRPr="00C140B6">
        <w:rPr>
          <w:lang w:val="en-US"/>
        </w:rPr>
        <w:t xml:space="preserve">            break;</w:t>
      </w:r>
    </w:p>
    <w:p w14:paraId="1191E8CE" w14:textId="77777777" w:rsidR="00C140B6" w:rsidRPr="00C140B6" w:rsidRDefault="00C140B6" w:rsidP="00C140B6">
      <w:pPr>
        <w:pStyle w:val="1"/>
        <w:spacing w:line="256" w:lineRule="auto"/>
        <w:rPr>
          <w:lang w:val="en-US"/>
        </w:rPr>
      </w:pPr>
      <w:r w:rsidRPr="00C140B6">
        <w:rPr>
          <w:lang w:val="en-US"/>
        </w:rPr>
        <w:t xml:space="preserve">        }</w:t>
      </w:r>
    </w:p>
    <w:p w14:paraId="259CE5B4" w14:textId="77777777" w:rsidR="00C140B6" w:rsidRPr="00C140B6" w:rsidRDefault="00C140B6" w:rsidP="00C140B6">
      <w:pPr>
        <w:pStyle w:val="1"/>
        <w:spacing w:line="256" w:lineRule="auto"/>
        <w:rPr>
          <w:lang w:val="en-US"/>
        </w:rPr>
      </w:pPr>
      <w:r w:rsidRPr="00C140B6">
        <w:rPr>
          <w:lang w:val="en-US"/>
        </w:rPr>
        <w:t xml:space="preserve">        case LBracket: {</w:t>
      </w:r>
    </w:p>
    <w:p w14:paraId="0F24ED15" w14:textId="77777777" w:rsidR="00C140B6" w:rsidRPr="00C140B6" w:rsidRDefault="00C140B6" w:rsidP="00C140B6">
      <w:pPr>
        <w:pStyle w:val="1"/>
        <w:spacing w:line="256" w:lineRule="auto"/>
        <w:rPr>
          <w:lang w:val="en-US"/>
        </w:rPr>
      </w:pPr>
      <w:r w:rsidRPr="00C140B6">
        <w:rPr>
          <w:lang w:val="en-US"/>
        </w:rPr>
        <w:t xml:space="preserve">            ++pos;  //  for (</w:t>
      </w:r>
    </w:p>
    <w:p w14:paraId="16A7E512" w14:textId="77777777" w:rsidR="00C140B6" w:rsidRPr="00C140B6" w:rsidRDefault="00C140B6" w:rsidP="00C140B6">
      <w:pPr>
        <w:pStyle w:val="1"/>
        <w:spacing w:line="256" w:lineRule="auto"/>
        <w:rPr>
          <w:lang w:val="en-US"/>
        </w:rPr>
      </w:pPr>
      <w:r w:rsidRPr="00C140B6">
        <w:rPr>
          <w:lang w:val="en-US"/>
        </w:rPr>
        <w:t xml:space="preserve">            comp = logicalExpression();</w:t>
      </w:r>
    </w:p>
    <w:p w14:paraId="420B9DFC" w14:textId="77777777" w:rsidR="00C140B6" w:rsidRPr="00C140B6" w:rsidRDefault="00C140B6" w:rsidP="00C140B6">
      <w:pPr>
        <w:pStyle w:val="1"/>
        <w:spacing w:line="256" w:lineRule="auto"/>
        <w:rPr>
          <w:lang w:val="en-US"/>
        </w:rPr>
      </w:pPr>
      <w:r w:rsidRPr="00C140B6">
        <w:rPr>
          <w:lang w:val="en-US"/>
        </w:rPr>
        <w:tab/>
      </w:r>
      <w:r w:rsidRPr="00C140B6">
        <w:rPr>
          <w:lang w:val="en-US"/>
        </w:rPr>
        <w:tab/>
      </w:r>
      <w:r w:rsidRPr="00C140B6">
        <w:rPr>
          <w:lang w:val="en-US"/>
        </w:rPr>
        <w:tab/>
        <w:t>match(RBracket);</w:t>
      </w:r>
    </w:p>
    <w:p w14:paraId="52B89A19" w14:textId="77777777" w:rsidR="00C140B6" w:rsidRPr="00C140B6" w:rsidRDefault="00C140B6" w:rsidP="00C140B6">
      <w:pPr>
        <w:pStyle w:val="1"/>
        <w:spacing w:line="256" w:lineRule="auto"/>
        <w:rPr>
          <w:lang w:val="en-US"/>
        </w:rPr>
      </w:pPr>
      <w:r w:rsidRPr="00C140B6">
        <w:rPr>
          <w:lang w:val="en-US"/>
        </w:rPr>
        <w:t xml:space="preserve">            break;</w:t>
      </w:r>
    </w:p>
    <w:p w14:paraId="0EFC8AD9" w14:textId="77777777" w:rsidR="00C140B6" w:rsidRPr="00C140B6" w:rsidRDefault="00C140B6" w:rsidP="00C140B6">
      <w:pPr>
        <w:pStyle w:val="1"/>
        <w:spacing w:line="256" w:lineRule="auto"/>
        <w:rPr>
          <w:lang w:val="en-US"/>
        </w:rPr>
      </w:pPr>
      <w:r w:rsidRPr="00C140B6">
        <w:rPr>
          <w:lang w:val="en-US"/>
        </w:rPr>
        <w:t xml:space="preserve">        }</w:t>
      </w:r>
    </w:p>
    <w:p w14:paraId="0967718A" w14:textId="77777777" w:rsidR="00C140B6" w:rsidRPr="00C140B6" w:rsidRDefault="00C140B6" w:rsidP="00C140B6">
      <w:pPr>
        <w:pStyle w:val="1"/>
        <w:spacing w:line="256" w:lineRule="auto"/>
        <w:rPr>
          <w:lang w:val="en-US"/>
        </w:rPr>
      </w:pPr>
      <w:r w:rsidRPr="00C140B6">
        <w:rPr>
          <w:lang w:val="en-US"/>
        </w:rPr>
        <w:t xml:space="preserve">        default: {</w:t>
      </w:r>
    </w:p>
    <w:p w14:paraId="607B7247" w14:textId="77777777" w:rsidR="00C140B6" w:rsidRPr="00C140B6" w:rsidRDefault="00C140B6" w:rsidP="00C140B6">
      <w:pPr>
        <w:pStyle w:val="1"/>
        <w:spacing w:line="256" w:lineRule="auto"/>
        <w:rPr>
          <w:lang w:val="en-US"/>
        </w:rPr>
      </w:pPr>
      <w:r w:rsidRPr="00C140B6">
        <w:rPr>
          <w:lang w:val="en-US"/>
        </w:rPr>
        <w:t xml:space="preserve">            comp = comparisonExpression();</w:t>
      </w:r>
    </w:p>
    <w:p w14:paraId="7ADC0201" w14:textId="77777777" w:rsidR="00C140B6" w:rsidRPr="00C140B6" w:rsidRDefault="00C140B6" w:rsidP="00C140B6">
      <w:pPr>
        <w:pStyle w:val="1"/>
        <w:spacing w:line="256" w:lineRule="auto"/>
        <w:rPr>
          <w:lang w:val="en-US"/>
        </w:rPr>
      </w:pPr>
      <w:r w:rsidRPr="00C140B6">
        <w:rPr>
          <w:lang w:val="en-US"/>
        </w:rPr>
        <w:t xml:space="preserve">        }</w:t>
      </w:r>
    </w:p>
    <w:p w14:paraId="6545D600" w14:textId="77777777" w:rsidR="00C140B6" w:rsidRPr="00C140B6" w:rsidRDefault="00C140B6" w:rsidP="00C140B6">
      <w:pPr>
        <w:pStyle w:val="1"/>
        <w:spacing w:line="256" w:lineRule="auto"/>
        <w:rPr>
          <w:lang w:val="en-US"/>
        </w:rPr>
      </w:pPr>
      <w:r w:rsidRPr="00C140B6">
        <w:rPr>
          <w:lang w:val="en-US"/>
        </w:rPr>
        <w:t xml:space="preserve">        }</w:t>
      </w:r>
    </w:p>
    <w:p w14:paraId="432F9EBC" w14:textId="77777777" w:rsidR="00C140B6" w:rsidRPr="00C140B6" w:rsidRDefault="00C140B6" w:rsidP="00C140B6">
      <w:pPr>
        <w:pStyle w:val="1"/>
        <w:spacing w:line="256" w:lineRule="auto"/>
        <w:rPr>
          <w:lang w:val="en-US"/>
        </w:rPr>
      </w:pPr>
      <w:r w:rsidRPr="00C140B6">
        <w:rPr>
          <w:lang w:val="en-US"/>
        </w:rPr>
        <w:t xml:space="preserve">        return comp;</w:t>
      </w:r>
    </w:p>
    <w:p w14:paraId="14E958E2" w14:textId="77777777" w:rsidR="00C140B6" w:rsidRPr="00C140B6" w:rsidRDefault="00C140B6" w:rsidP="00C140B6">
      <w:pPr>
        <w:pStyle w:val="1"/>
        <w:spacing w:line="256" w:lineRule="auto"/>
        <w:rPr>
          <w:lang w:val="en-US"/>
        </w:rPr>
      </w:pPr>
      <w:r w:rsidRPr="00C140B6">
        <w:rPr>
          <w:lang w:val="en-US"/>
        </w:rPr>
        <w:t xml:space="preserve">    }</w:t>
      </w:r>
    </w:p>
    <w:p w14:paraId="57038D9F" w14:textId="77777777" w:rsidR="00C140B6" w:rsidRPr="00C140B6" w:rsidRDefault="00C140B6" w:rsidP="00C140B6">
      <w:pPr>
        <w:pStyle w:val="1"/>
        <w:spacing w:line="256" w:lineRule="auto"/>
        <w:rPr>
          <w:lang w:val="en-US"/>
        </w:rPr>
      </w:pPr>
    </w:p>
    <w:p w14:paraId="3E5CFD74" w14:textId="77777777" w:rsidR="00C140B6" w:rsidRPr="00C140B6" w:rsidRDefault="00C140B6" w:rsidP="00C140B6">
      <w:pPr>
        <w:pStyle w:val="1"/>
        <w:spacing w:line="256" w:lineRule="auto"/>
        <w:rPr>
          <w:lang w:val="en-US"/>
        </w:rPr>
      </w:pPr>
      <w:r w:rsidRPr="00C140B6">
        <w:rPr>
          <w:lang w:val="en-US"/>
        </w:rPr>
        <w:t xml:space="preserve">    struct astNode* comparisonExpression() {</w:t>
      </w:r>
    </w:p>
    <w:p w14:paraId="10742C2D" w14:textId="77777777" w:rsidR="00C140B6" w:rsidRPr="00C140B6" w:rsidRDefault="00C140B6" w:rsidP="00C140B6">
      <w:pPr>
        <w:pStyle w:val="1"/>
        <w:spacing w:line="256" w:lineRule="auto"/>
        <w:rPr>
          <w:lang w:val="en-US"/>
        </w:rPr>
      </w:pPr>
      <w:r w:rsidRPr="00C140B6">
        <w:rPr>
          <w:lang w:val="en-US"/>
        </w:rPr>
        <w:t xml:space="preserve">        struct astNode* left = arithmeticExpression();</w:t>
      </w:r>
    </w:p>
    <w:p w14:paraId="53CF7670" w14:textId="77777777" w:rsidR="00C140B6" w:rsidRPr="00C140B6" w:rsidRDefault="00C140B6" w:rsidP="00C140B6">
      <w:pPr>
        <w:pStyle w:val="1"/>
        <w:spacing w:line="256" w:lineRule="auto"/>
        <w:rPr>
          <w:lang w:val="en-US"/>
        </w:rPr>
      </w:pPr>
      <w:r w:rsidRPr="00C140B6">
        <w:rPr>
          <w:lang w:val="en-US"/>
        </w:rPr>
        <w:t xml:space="preserve">        if (TokenTable[pos].type == Equality ||</w:t>
      </w:r>
    </w:p>
    <w:p w14:paraId="58FF9A73" w14:textId="77777777" w:rsidR="00C140B6" w:rsidRPr="00C140B6" w:rsidRDefault="00C140B6" w:rsidP="00C140B6">
      <w:pPr>
        <w:pStyle w:val="1"/>
        <w:spacing w:line="256" w:lineRule="auto"/>
        <w:rPr>
          <w:lang w:val="en-US"/>
        </w:rPr>
      </w:pPr>
      <w:r w:rsidRPr="00C140B6">
        <w:rPr>
          <w:lang w:val="en-US"/>
        </w:rPr>
        <w:t xml:space="preserve">            TokenTable[pos].type == NotEquality ||</w:t>
      </w:r>
    </w:p>
    <w:p w14:paraId="60D51FF7" w14:textId="77777777" w:rsidR="00C140B6" w:rsidRPr="00C140B6" w:rsidRDefault="00C140B6" w:rsidP="00C140B6">
      <w:pPr>
        <w:pStyle w:val="1"/>
        <w:spacing w:line="256" w:lineRule="auto"/>
        <w:rPr>
          <w:lang w:val="en-US"/>
        </w:rPr>
      </w:pPr>
      <w:r w:rsidRPr="00C140B6">
        <w:rPr>
          <w:lang w:val="en-US"/>
        </w:rPr>
        <w:t xml:space="preserve">            TokenTable[pos].type == Greate ||</w:t>
      </w:r>
    </w:p>
    <w:p w14:paraId="6B384009" w14:textId="77777777" w:rsidR="00C140B6" w:rsidRPr="00C140B6" w:rsidRDefault="00C140B6" w:rsidP="00C140B6">
      <w:pPr>
        <w:pStyle w:val="1"/>
        <w:spacing w:line="256" w:lineRule="auto"/>
        <w:rPr>
          <w:lang w:val="en-US"/>
        </w:rPr>
      </w:pPr>
      <w:r w:rsidRPr="00C140B6">
        <w:rPr>
          <w:lang w:val="en-US"/>
        </w:rPr>
        <w:lastRenderedPageBreak/>
        <w:t xml:space="preserve">            TokenTable[pos].type == Less</w:t>
      </w:r>
    </w:p>
    <w:p w14:paraId="67FD9C64" w14:textId="77777777" w:rsidR="00C140B6" w:rsidRPr="00C140B6" w:rsidRDefault="00C140B6" w:rsidP="00C140B6">
      <w:pPr>
        <w:pStyle w:val="1"/>
        <w:spacing w:line="256" w:lineRule="auto"/>
        <w:rPr>
          <w:lang w:val="en-US"/>
        </w:rPr>
      </w:pPr>
      <w:r w:rsidRPr="00C140B6">
        <w:rPr>
          <w:lang w:val="en-US"/>
        </w:rPr>
        <w:t xml:space="preserve">            ) {</w:t>
      </w:r>
    </w:p>
    <w:p w14:paraId="0765A3BD" w14:textId="77777777" w:rsidR="00C140B6" w:rsidRPr="00C140B6" w:rsidRDefault="00C140B6" w:rsidP="00C140B6">
      <w:pPr>
        <w:pStyle w:val="1"/>
        <w:spacing w:line="256" w:lineRule="auto"/>
        <w:rPr>
          <w:lang w:val="en-US"/>
        </w:rPr>
      </w:pPr>
      <w:r w:rsidRPr="00C140B6">
        <w:rPr>
          <w:lang w:val="en-US"/>
        </w:rPr>
        <w:t xml:space="preserve">            enum TypeOfToken op = TokenTable[pos].type;</w:t>
      </w:r>
    </w:p>
    <w:p w14:paraId="6147435A" w14:textId="77777777" w:rsidR="00C140B6" w:rsidRPr="00C140B6" w:rsidRDefault="00C140B6" w:rsidP="00C140B6">
      <w:pPr>
        <w:pStyle w:val="1"/>
        <w:spacing w:line="256" w:lineRule="auto"/>
        <w:rPr>
          <w:lang w:val="en-US"/>
        </w:rPr>
      </w:pPr>
      <w:r w:rsidRPr="00C140B6">
        <w:rPr>
          <w:lang w:val="en-US"/>
        </w:rPr>
        <w:t xml:space="preserve">            ++pos;  //  for Equality or NotEquality or Greate or Less</w:t>
      </w:r>
    </w:p>
    <w:p w14:paraId="05EFCEA8" w14:textId="77777777" w:rsidR="00C140B6" w:rsidRPr="00C140B6" w:rsidRDefault="00C140B6" w:rsidP="00C140B6">
      <w:pPr>
        <w:pStyle w:val="1"/>
        <w:spacing w:line="256" w:lineRule="auto"/>
        <w:rPr>
          <w:lang w:val="en-US"/>
        </w:rPr>
      </w:pPr>
      <w:r w:rsidRPr="00C140B6">
        <w:rPr>
          <w:lang w:val="en-US"/>
        </w:rPr>
        <w:tab/>
      </w:r>
      <w:r w:rsidRPr="00C140B6">
        <w:rPr>
          <w:lang w:val="en-US"/>
        </w:rPr>
        <w:tab/>
      </w:r>
      <w:r w:rsidRPr="00C140B6">
        <w:rPr>
          <w:lang w:val="en-US"/>
        </w:rPr>
        <w:tab/>
        <w:t>struct astNode* right = arithmeticExpression();</w:t>
      </w:r>
    </w:p>
    <w:p w14:paraId="5BD7B947" w14:textId="77777777" w:rsidR="00C140B6" w:rsidRPr="00C140B6" w:rsidRDefault="00C140B6" w:rsidP="00C140B6">
      <w:pPr>
        <w:pStyle w:val="1"/>
        <w:spacing w:line="256" w:lineRule="auto"/>
        <w:rPr>
          <w:lang w:val="en-US"/>
        </w:rPr>
      </w:pPr>
      <w:r w:rsidRPr="00C140B6">
        <w:rPr>
          <w:lang w:val="en-US"/>
        </w:rPr>
        <w:tab/>
      </w:r>
      <w:r w:rsidRPr="00C140B6">
        <w:rPr>
          <w:lang w:val="en-US"/>
        </w:rPr>
        <w:tab/>
      </w:r>
      <w:r w:rsidRPr="00C140B6">
        <w:rPr>
          <w:lang w:val="en-US"/>
        </w:rPr>
        <w:tab/>
        <w:t>return createNode(op == Equality ? eq_node : op == NotEquality ? neq_node : op == Greate ? gr_node : ls_node, lexemeTypeName(op), left, right);</w:t>
      </w:r>
    </w:p>
    <w:p w14:paraId="7DEBC61C" w14:textId="77777777" w:rsidR="00C140B6" w:rsidRPr="00C140B6" w:rsidRDefault="00C140B6" w:rsidP="00C140B6">
      <w:pPr>
        <w:pStyle w:val="1"/>
        <w:spacing w:line="256" w:lineRule="auto"/>
        <w:rPr>
          <w:lang w:val="en-US"/>
        </w:rPr>
      </w:pPr>
      <w:r w:rsidRPr="00C140B6">
        <w:rPr>
          <w:lang w:val="en-US"/>
        </w:rPr>
        <w:t xml:space="preserve">        }</w:t>
      </w:r>
    </w:p>
    <w:p w14:paraId="591C20E6" w14:textId="77777777" w:rsidR="00C140B6" w:rsidRPr="00C140B6" w:rsidRDefault="00C140B6" w:rsidP="00C140B6">
      <w:pPr>
        <w:pStyle w:val="1"/>
        <w:spacing w:line="256" w:lineRule="auto"/>
        <w:rPr>
          <w:lang w:val="en-US"/>
        </w:rPr>
      </w:pPr>
      <w:r w:rsidRPr="00C140B6">
        <w:rPr>
          <w:lang w:val="en-US"/>
        </w:rPr>
        <w:t xml:space="preserve">        else {</w:t>
      </w:r>
    </w:p>
    <w:p w14:paraId="2726F3CB" w14:textId="77777777" w:rsidR="00C140B6" w:rsidRPr="00C140B6" w:rsidRDefault="00C140B6" w:rsidP="00C140B6">
      <w:pPr>
        <w:pStyle w:val="1"/>
        <w:spacing w:line="256" w:lineRule="auto"/>
        <w:rPr>
          <w:lang w:val="en-US"/>
        </w:rPr>
      </w:pPr>
      <w:r w:rsidRPr="00C140B6">
        <w:rPr>
          <w:lang w:val="en-US"/>
        </w:rPr>
        <w:t xml:space="preserve">            printf("\nSyntax error in line %d : Comparison operator was Expected, %s token gained).\n", TokenTable[pos].line, lexemeTypeName(TokenTable[pos].type));</w:t>
      </w:r>
    </w:p>
    <w:p w14:paraId="1C637D3A" w14:textId="77777777" w:rsidR="00C140B6" w:rsidRPr="00C140B6" w:rsidRDefault="00C140B6" w:rsidP="00C140B6">
      <w:pPr>
        <w:pStyle w:val="1"/>
        <w:spacing w:line="256" w:lineRule="auto"/>
        <w:rPr>
          <w:lang w:val="en-US"/>
        </w:rPr>
      </w:pPr>
      <w:r w:rsidRPr="00C140B6">
        <w:rPr>
          <w:lang w:val="en-US"/>
        </w:rPr>
        <w:t xml:space="preserve">            exit(1);</w:t>
      </w:r>
    </w:p>
    <w:p w14:paraId="2FC7E2AD" w14:textId="77777777" w:rsidR="00C140B6" w:rsidRPr="00C140B6" w:rsidRDefault="00C140B6" w:rsidP="00C140B6">
      <w:pPr>
        <w:pStyle w:val="1"/>
        <w:spacing w:line="256" w:lineRule="auto"/>
        <w:rPr>
          <w:lang w:val="en-US"/>
        </w:rPr>
      </w:pPr>
      <w:r w:rsidRPr="00C140B6">
        <w:rPr>
          <w:lang w:val="en-US"/>
        </w:rPr>
        <w:t xml:space="preserve">        }</w:t>
      </w:r>
    </w:p>
    <w:p w14:paraId="224FE110" w14:textId="77777777" w:rsidR="00C140B6" w:rsidRPr="00C140B6" w:rsidRDefault="00C140B6" w:rsidP="00C140B6">
      <w:pPr>
        <w:pStyle w:val="1"/>
        <w:spacing w:line="256" w:lineRule="auto"/>
        <w:rPr>
          <w:lang w:val="en-US"/>
        </w:rPr>
      </w:pPr>
      <w:r w:rsidRPr="00C140B6">
        <w:rPr>
          <w:lang w:val="en-US"/>
        </w:rPr>
        <w:t xml:space="preserve">    }</w:t>
      </w:r>
    </w:p>
    <w:p w14:paraId="6D79F0F6" w14:textId="77777777" w:rsidR="00C140B6" w:rsidRPr="00C140B6" w:rsidRDefault="00C140B6" w:rsidP="00C140B6">
      <w:pPr>
        <w:pStyle w:val="1"/>
        <w:spacing w:line="256" w:lineRule="auto"/>
        <w:rPr>
          <w:lang w:val="en-US"/>
        </w:rPr>
      </w:pPr>
    </w:p>
    <w:p w14:paraId="7A1DF883" w14:textId="77777777" w:rsidR="00C140B6" w:rsidRPr="00C140B6" w:rsidRDefault="00C140B6" w:rsidP="00C140B6">
      <w:pPr>
        <w:pStyle w:val="1"/>
        <w:spacing w:line="256" w:lineRule="auto"/>
        <w:rPr>
          <w:lang w:val="en-US"/>
        </w:rPr>
      </w:pPr>
      <w:r w:rsidRPr="00C140B6">
        <w:rPr>
          <w:lang w:val="en-US"/>
        </w:rPr>
        <w:t xml:space="preserve">    struct astNode* gotoStatement() {</w:t>
      </w:r>
    </w:p>
    <w:p w14:paraId="6AD3B033" w14:textId="77777777" w:rsidR="00C140B6" w:rsidRPr="00C140B6" w:rsidRDefault="00C140B6" w:rsidP="00C140B6">
      <w:pPr>
        <w:pStyle w:val="1"/>
        <w:spacing w:line="256" w:lineRule="auto"/>
        <w:rPr>
          <w:lang w:val="en-US"/>
        </w:rPr>
      </w:pPr>
      <w:r w:rsidRPr="00C140B6">
        <w:rPr>
          <w:lang w:val="en-US"/>
        </w:rPr>
        <w:t xml:space="preserve">        match(Goto);</w:t>
      </w:r>
    </w:p>
    <w:p w14:paraId="561B830C" w14:textId="77777777" w:rsidR="00C140B6" w:rsidRPr="00C140B6" w:rsidRDefault="00C140B6" w:rsidP="00C140B6">
      <w:pPr>
        <w:pStyle w:val="1"/>
        <w:spacing w:line="256" w:lineRule="auto"/>
        <w:rPr>
          <w:lang w:val="en-US"/>
        </w:rPr>
      </w:pPr>
      <w:r w:rsidRPr="00C140B6">
        <w:rPr>
          <w:lang w:val="en-US"/>
        </w:rPr>
        <w:t xml:space="preserve">        match(Identifier);</w:t>
      </w:r>
    </w:p>
    <w:p w14:paraId="787F3A33" w14:textId="77777777" w:rsidR="00C140B6" w:rsidRPr="00C140B6" w:rsidRDefault="00C140B6" w:rsidP="00C140B6">
      <w:pPr>
        <w:pStyle w:val="1"/>
        <w:spacing w:line="256" w:lineRule="auto"/>
        <w:rPr>
          <w:lang w:val="en-US"/>
        </w:rPr>
      </w:pPr>
      <w:r w:rsidRPr="00C140B6">
        <w:rPr>
          <w:lang w:val="en-US"/>
        </w:rPr>
        <w:t xml:space="preserve">        return createNode(goto_node, "goto", createNode(id_node, TokenTable[pos - 1].name, nullptr, nullptr), nullptr);</w:t>
      </w:r>
    </w:p>
    <w:p w14:paraId="43E8A45F" w14:textId="77777777" w:rsidR="00C140B6" w:rsidRPr="00C140B6" w:rsidRDefault="00C140B6" w:rsidP="00C140B6">
      <w:pPr>
        <w:pStyle w:val="1"/>
        <w:spacing w:line="256" w:lineRule="auto"/>
        <w:rPr>
          <w:lang w:val="en-US"/>
        </w:rPr>
      </w:pPr>
      <w:r w:rsidRPr="00C140B6">
        <w:rPr>
          <w:lang w:val="en-US"/>
        </w:rPr>
        <w:t xml:space="preserve">    }</w:t>
      </w:r>
    </w:p>
    <w:p w14:paraId="4EF6B571" w14:textId="77777777" w:rsidR="00C140B6" w:rsidRPr="00C140B6" w:rsidRDefault="00C140B6" w:rsidP="00C140B6">
      <w:pPr>
        <w:pStyle w:val="1"/>
        <w:spacing w:line="256" w:lineRule="auto"/>
        <w:rPr>
          <w:lang w:val="en-US"/>
        </w:rPr>
      </w:pPr>
    </w:p>
    <w:p w14:paraId="699B7D3A" w14:textId="77777777" w:rsidR="00C140B6" w:rsidRPr="00C140B6" w:rsidRDefault="00C140B6" w:rsidP="00C140B6">
      <w:pPr>
        <w:pStyle w:val="1"/>
        <w:spacing w:line="256" w:lineRule="auto"/>
        <w:rPr>
          <w:lang w:val="en-US"/>
        </w:rPr>
      </w:pPr>
      <w:r w:rsidRPr="00C140B6">
        <w:rPr>
          <w:lang w:val="en-US"/>
        </w:rPr>
        <w:t xml:space="preserve">    struct astNode* labelPoint() {</w:t>
      </w:r>
    </w:p>
    <w:p w14:paraId="0D1FF75C" w14:textId="77777777" w:rsidR="00C140B6" w:rsidRPr="00C140B6" w:rsidRDefault="00C140B6" w:rsidP="00C140B6">
      <w:pPr>
        <w:pStyle w:val="1"/>
        <w:spacing w:line="256" w:lineRule="auto"/>
        <w:rPr>
          <w:lang w:val="en-US"/>
        </w:rPr>
      </w:pPr>
      <w:r w:rsidRPr="00C140B6">
        <w:rPr>
          <w:lang w:val="en-US"/>
        </w:rPr>
        <w:t xml:space="preserve">        match(Identifier);</w:t>
      </w:r>
    </w:p>
    <w:p w14:paraId="1E613D5F" w14:textId="77777777" w:rsidR="00C140B6" w:rsidRPr="00C140B6" w:rsidRDefault="00C140B6" w:rsidP="00C140B6">
      <w:pPr>
        <w:pStyle w:val="1"/>
        <w:spacing w:line="256" w:lineRule="auto"/>
        <w:rPr>
          <w:lang w:val="en-US"/>
        </w:rPr>
      </w:pPr>
      <w:r w:rsidRPr="00C140B6">
        <w:rPr>
          <w:lang w:val="en-US"/>
        </w:rPr>
        <w:t xml:space="preserve">        match(Colon);</w:t>
      </w:r>
    </w:p>
    <w:p w14:paraId="137C1ACA" w14:textId="77777777" w:rsidR="00C140B6" w:rsidRPr="00C140B6" w:rsidRDefault="00C140B6" w:rsidP="00C140B6">
      <w:pPr>
        <w:pStyle w:val="1"/>
        <w:spacing w:line="256" w:lineRule="auto"/>
        <w:rPr>
          <w:lang w:val="en-US"/>
        </w:rPr>
      </w:pPr>
      <w:r w:rsidRPr="00C140B6">
        <w:rPr>
          <w:lang w:val="en-US"/>
        </w:rPr>
        <w:lastRenderedPageBreak/>
        <w:t xml:space="preserve">        return createNode(label_node, "label", createNode(id_node, TokenTable[pos - 2].name, nullptr, nullptr), nullptr);</w:t>
      </w:r>
    </w:p>
    <w:p w14:paraId="1B1C707B" w14:textId="77777777" w:rsidR="00C140B6" w:rsidRPr="00C140B6" w:rsidRDefault="00C140B6" w:rsidP="00C140B6">
      <w:pPr>
        <w:pStyle w:val="1"/>
        <w:spacing w:line="256" w:lineRule="auto"/>
        <w:rPr>
          <w:lang w:val="en-US"/>
        </w:rPr>
      </w:pPr>
      <w:r w:rsidRPr="00C140B6">
        <w:rPr>
          <w:lang w:val="en-US"/>
        </w:rPr>
        <w:t xml:space="preserve">    }</w:t>
      </w:r>
    </w:p>
    <w:p w14:paraId="2D13E1E5" w14:textId="77777777" w:rsidR="00C140B6" w:rsidRPr="00C140B6" w:rsidRDefault="00C140B6" w:rsidP="00C140B6">
      <w:pPr>
        <w:pStyle w:val="1"/>
        <w:spacing w:line="256" w:lineRule="auto"/>
        <w:rPr>
          <w:lang w:val="en-US"/>
        </w:rPr>
      </w:pPr>
    </w:p>
    <w:p w14:paraId="6ECDE568" w14:textId="77777777" w:rsidR="00C140B6" w:rsidRPr="00C140B6" w:rsidRDefault="00C140B6" w:rsidP="00C140B6">
      <w:pPr>
        <w:pStyle w:val="1"/>
        <w:spacing w:line="256" w:lineRule="auto"/>
        <w:rPr>
          <w:lang w:val="en-US"/>
        </w:rPr>
      </w:pPr>
      <w:r w:rsidRPr="00C140B6">
        <w:rPr>
          <w:lang w:val="en-US"/>
        </w:rPr>
        <w:t xml:space="preserve">    struct astNode* forStatement() {</w:t>
      </w:r>
    </w:p>
    <w:p w14:paraId="6BE6B11A" w14:textId="77777777" w:rsidR="00C140B6" w:rsidRPr="00C140B6" w:rsidRDefault="00C140B6" w:rsidP="00C140B6">
      <w:pPr>
        <w:pStyle w:val="1"/>
        <w:spacing w:line="256" w:lineRule="auto"/>
        <w:rPr>
          <w:lang w:val="en-US"/>
        </w:rPr>
      </w:pPr>
      <w:r w:rsidRPr="00C140B6">
        <w:rPr>
          <w:lang w:val="en-US"/>
        </w:rPr>
        <w:t xml:space="preserve">        match(For);</w:t>
      </w:r>
    </w:p>
    <w:p w14:paraId="0C25290F" w14:textId="77777777" w:rsidR="00C140B6" w:rsidRPr="00C140B6" w:rsidRDefault="00C140B6" w:rsidP="00C140B6">
      <w:pPr>
        <w:pStyle w:val="1"/>
        <w:spacing w:line="256" w:lineRule="auto"/>
        <w:rPr>
          <w:lang w:val="en-US"/>
        </w:rPr>
      </w:pPr>
      <w:r w:rsidRPr="00C140B6">
        <w:rPr>
          <w:lang w:val="en-US"/>
        </w:rPr>
        <w:t xml:space="preserve">        struct astNode* assign = assignStatement();</w:t>
      </w:r>
    </w:p>
    <w:p w14:paraId="08A4EC9C" w14:textId="77777777" w:rsidR="00C140B6" w:rsidRPr="00C140B6" w:rsidRDefault="00C140B6" w:rsidP="00C140B6">
      <w:pPr>
        <w:pStyle w:val="1"/>
        <w:spacing w:line="256" w:lineRule="auto"/>
        <w:rPr>
          <w:lang w:val="en-US"/>
        </w:rPr>
      </w:pPr>
      <w:r w:rsidRPr="00C140B6">
        <w:rPr>
          <w:lang w:val="en-US"/>
        </w:rPr>
        <w:t xml:space="preserve">        switch (TokenTable[pos].type) {</w:t>
      </w:r>
    </w:p>
    <w:p w14:paraId="3A15CD14" w14:textId="77777777" w:rsidR="00C140B6" w:rsidRPr="00C140B6" w:rsidRDefault="00C140B6" w:rsidP="00C140B6">
      <w:pPr>
        <w:pStyle w:val="1"/>
        <w:spacing w:line="256" w:lineRule="auto"/>
        <w:rPr>
          <w:lang w:val="en-US"/>
        </w:rPr>
      </w:pPr>
      <w:r w:rsidRPr="00C140B6">
        <w:rPr>
          <w:lang w:val="en-US"/>
        </w:rPr>
        <w:t xml:space="preserve">        case To: {</w:t>
      </w:r>
    </w:p>
    <w:p w14:paraId="716938C7" w14:textId="77777777" w:rsidR="00C140B6" w:rsidRPr="00C140B6" w:rsidRDefault="00C140B6" w:rsidP="00C140B6">
      <w:pPr>
        <w:pStyle w:val="1"/>
        <w:spacing w:line="256" w:lineRule="auto"/>
        <w:rPr>
          <w:lang w:val="en-US"/>
        </w:rPr>
      </w:pPr>
      <w:r w:rsidRPr="00C140B6">
        <w:rPr>
          <w:lang w:val="en-US"/>
        </w:rPr>
        <w:t xml:space="preserve">            ++pos;  //  for To</w:t>
      </w:r>
    </w:p>
    <w:p w14:paraId="6CB41331" w14:textId="77777777" w:rsidR="00C140B6" w:rsidRPr="00C140B6" w:rsidRDefault="00C140B6" w:rsidP="00C140B6">
      <w:pPr>
        <w:pStyle w:val="1"/>
        <w:spacing w:line="256" w:lineRule="auto"/>
        <w:rPr>
          <w:lang w:val="en-US"/>
        </w:rPr>
      </w:pPr>
      <w:r w:rsidRPr="00C140B6">
        <w:rPr>
          <w:lang w:val="en-US"/>
        </w:rPr>
        <w:t xml:space="preserve">            struct astNode* expr = arithmeticExpression();</w:t>
      </w:r>
    </w:p>
    <w:p w14:paraId="53512407" w14:textId="77777777" w:rsidR="00C140B6" w:rsidRPr="00C140B6" w:rsidRDefault="00C140B6" w:rsidP="00C140B6">
      <w:pPr>
        <w:pStyle w:val="1"/>
        <w:spacing w:line="256" w:lineRule="auto"/>
        <w:rPr>
          <w:lang w:val="en-US"/>
        </w:rPr>
      </w:pPr>
      <w:r w:rsidRPr="00C140B6">
        <w:rPr>
          <w:lang w:val="en-US"/>
        </w:rPr>
        <w:t xml:space="preserve">            match(Do);</w:t>
      </w:r>
    </w:p>
    <w:p w14:paraId="6AE009AA" w14:textId="77777777" w:rsidR="00C140B6" w:rsidRPr="00C140B6" w:rsidRDefault="00C140B6" w:rsidP="00C140B6">
      <w:pPr>
        <w:pStyle w:val="1"/>
        <w:spacing w:line="256" w:lineRule="auto"/>
        <w:rPr>
          <w:lang w:val="en-US"/>
        </w:rPr>
      </w:pPr>
      <w:r w:rsidRPr="00C140B6">
        <w:rPr>
          <w:lang w:val="en-US"/>
        </w:rPr>
        <w:t xml:space="preserve">            return createNode(for_node, "for", createNode(to_node, "to", assign, expr), statement());</w:t>
      </w:r>
    </w:p>
    <w:p w14:paraId="2FDFB8E4" w14:textId="77777777" w:rsidR="00C140B6" w:rsidRPr="00C140B6" w:rsidRDefault="00C140B6" w:rsidP="00C140B6">
      <w:pPr>
        <w:pStyle w:val="1"/>
        <w:spacing w:line="256" w:lineRule="auto"/>
        <w:rPr>
          <w:lang w:val="en-US"/>
        </w:rPr>
      </w:pPr>
      <w:r w:rsidRPr="00C140B6">
        <w:rPr>
          <w:lang w:val="en-US"/>
        </w:rPr>
        <w:t xml:space="preserve">        }</w:t>
      </w:r>
    </w:p>
    <w:p w14:paraId="34C4DFAA" w14:textId="77777777" w:rsidR="00C140B6" w:rsidRPr="00C140B6" w:rsidRDefault="00C140B6" w:rsidP="00C140B6">
      <w:pPr>
        <w:pStyle w:val="1"/>
        <w:spacing w:line="256" w:lineRule="auto"/>
        <w:rPr>
          <w:lang w:val="en-US"/>
        </w:rPr>
      </w:pPr>
      <w:r w:rsidRPr="00C140B6">
        <w:rPr>
          <w:lang w:val="en-US"/>
        </w:rPr>
        <w:t xml:space="preserve">        case Downto: {</w:t>
      </w:r>
    </w:p>
    <w:p w14:paraId="7FC5589E" w14:textId="77777777" w:rsidR="00C140B6" w:rsidRPr="00C140B6" w:rsidRDefault="00C140B6" w:rsidP="00C140B6">
      <w:pPr>
        <w:pStyle w:val="1"/>
        <w:spacing w:line="256" w:lineRule="auto"/>
        <w:rPr>
          <w:lang w:val="en-US"/>
        </w:rPr>
      </w:pPr>
      <w:r w:rsidRPr="00C140B6">
        <w:rPr>
          <w:lang w:val="en-US"/>
        </w:rPr>
        <w:t xml:space="preserve">            ++pos;  // for Downto</w:t>
      </w:r>
    </w:p>
    <w:p w14:paraId="50E599C3" w14:textId="77777777" w:rsidR="00C140B6" w:rsidRPr="00C140B6" w:rsidRDefault="00C140B6" w:rsidP="00C140B6">
      <w:pPr>
        <w:pStyle w:val="1"/>
        <w:spacing w:line="256" w:lineRule="auto"/>
        <w:rPr>
          <w:lang w:val="en-US"/>
        </w:rPr>
      </w:pPr>
      <w:r w:rsidRPr="00C140B6">
        <w:rPr>
          <w:lang w:val="en-US"/>
        </w:rPr>
        <w:t xml:space="preserve">            struct astNode* expr = arithmeticExpression();</w:t>
      </w:r>
    </w:p>
    <w:p w14:paraId="1348AB21" w14:textId="77777777" w:rsidR="00C140B6" w:rsidRPr="00C140B6" w:rsidRDefault="00C140B6" w:rsidP="00C140B6">
      <w:pPr>
        <w:pStyle w:val="1"/>
        <w:spacing w:line="256" w:lineRule="auto"/>
        <w:rPr>
          <w:lang w:val="en-US"/>
        </w:rPr>
      </w:pPr>
      <w:r w:rsidRPr="00C140B6">
        <w:rPr>
          <w:lang w:val="en-US"/>
        </w:rPr>
        <w:tab/>
      </w:r>
      <w:r w:rsidRPr="00C140B6">
        <w:rPr>
          <w:lang w:val="en-US"/>
        </w:rPr>
        <w:tab/>
      </w:r>
      <w:r w:rsidRPr="00C140B6">
        <w:rPr>
          <w:lang w:val="en-US"/>
        </w:rPr>
        <w:tab/>
        <w:t>match(Do);</w:t>
      </w:r>
    </w:p>
    <w:p w14:paraId="65D9C9EF" w14:textId="77777777" w:rsidR="00C140B6" w:rsidRPr="00C140B6" w:rsidRDefault="00C140B6" w:rsidP="00C140B6">
      <w:pPr>
        <w:pStyle w:val="1"/>
        <w:spacing w:line="256" w:lineRule="auto"/>
        <w:rPr>
          <w:lang w:val="en-US"/>
        </w:rPr>
      </w:pPr>
      <w:r w:rsidRPr="00C140B6">
        <w:rPr>
          <w:lang w:val="en-US"/>
        </w:rPr>
        <w:t xml:space="preserve">            return createNode(for_node, "for", createNode(to_node, "downto", assign, expr), statement());</w:t>
      </w:r>
    </w:p>
    <w:p w14:paraId="6F24B175" w14:textId="77777777" w:rsidR="00C140B6" w:rsidRPr="00C140B6" w:rsidRDefault="00C140B6" w:rsidP="00C140B6">
      <w:pPr>
        <w:pStyle w:val="1"/>
        <w:spacing w:line="256" w:lineRule="auto"/>
        <w:rPr>
          <w:lang w:val="en-US"/>
        </w:rPr>
      </w:pPr>
      <w:r w:rsidRPr="00C140B6">
        <w:rPr>
          <w:lang w:val="en-US"/>
        </w:rPr>
        <w:t xml:space="preserve">        }</w:t>
      </w:r>
    </w:p>
    <w:p w14:paraId="6DB8DB53" w14:textId="77777777" w:rsidR="00C140B6" w:rsidRPr="00C140B6" w:rsidRDefault="00C140B6" w:rsidP="00C140B6">
      <w:pPr>
        <w:pStyle w:val="1"/>
        <w:spacing w:line="256" w:lineRule="auto"/>
        <w:rPr>
          <w:lang w:val="en-US"/>
        </w:rPr>
      </w:pPr>
      <w:r w:rsidRPr="00C140B6">
        <w:rPr>
          <w:lang w:val="en-US"/>
        </w:rPr>
        <w:t xml:space="preserve">        default: {</w:t>
      </w:r>
    </w:p>
    <w:p w14:paraId="67C2E8E0" w14:textId="77777777" w:rsidR="00C140B6" w:rsidRPr="00C140B6" w:rsidRDefault="00C140B6" w:rsidP="00C140B6">
      <w:pPr>
        <w:pStyle w:val="1"/>
        <w:spacing w:line="256" w:lineRule="auto"/>
        <w:rPr>
          <w:lang w:val="en-US"/>
        </w:rPr>
      </w:pPr>
      <w:r w:rsidRPr="00C140B6">
        <w:rPr>
          <w:lang w:val="en-US"/>
        </w:rPr>
        <w:t xml:space="preserve">            printf("\nSyntax error in line %d : TO | DOWNTO operator was xpected, %s token gained).\n", TokenTable[pos].line, lexemeTypeName(TokenTable[pos].type));</w:t>
      </w:r>
    </w:p>
    <w:p w14:paraId="3B6CBE9B" w14:textId="77777777" w:rsidR="00C140B6" w:rsidRPr="00C140B6" w:rsidRDefault="00C140B6" w:rsidP="00C140B6">
      <w:pPr>
        <w:pStyle w:val="1"/>
        <w:spacing w:line="256" w:lineRule="auto"/>
        <w:rPr>
          <w:lang w:val="en-US"/>
        </w:rPr>
      </w:pPr>
      <w:r w:rsidRPr="00C140B6">
        <w:rPr>
          <w:lang w:val="en-US"/>
        </w:rPr>
        <w:lastRenderedPageBreak/>
        <w:t xml:space="preserve">            exit(1);</w:t>
      </w:r>
    </w:p>
    <w:p w14:paraId="55D902FE" w14:textId="77777777" w:rsidR="00C140B6" w:rsidRPr="00C140B6" w:rsidRDefault="00C140B6" w:rsidP="00C140B6">
      <w:pPr>
        <w:pStyle w:val="1"/>
        <w:spacing w:line="256" w:lineRule="auto"/>
        <w:rPr>
          <w:lang w:val="en-US"/>
        </w:rPr>
      </w:pPr>
      <w:r w:rsidRPr="00C140B6">
        <w:rPr>
          <w:lang w:val="en-US"/>
        </w:rPr>
        <w:t xml:space="preserve">        }</w:t>
      </w:r>
    </w:p>
    <w:p w14:paraId="0154BD71" w14:textId="77777777" w:rsidR="00C140B6" w:rsidRPr="00C140B6" w:rsidRDefault="00C140B6" w:rsidP="00C140B6">
      <w:pPr>
        <w:pStyle w:val="1"/>
        <w:spacing w:line="256" w:lineRule="auto"/>
        <w:rPr>
          <w:lang w:val="en-US"/>
        </w:rPr>
      </w:pPr>
      <w:r w:rsidRPr="00C140B6">
        <w:rPr>
          <w:lang w:val="en-US"/>
        </w:rPr>
        <w:t xml:space="preserve">        }</w:t>
      </w:r>
    </w:p>
    <w:p w14:paraId="2AF4527F" w14:textId="77777777" w:rsidR="00C140B6" w:rsidRPr="00C140B6" w:rsidRDefault="00C140B6" w:rsidP="00C140B6">
      <w:pPr>
        <w:pStyle w:val="1"/>
        <w:spacing w:line="256" w:lineRule="auto"/>
        <w:rPr>
          <w:lang w:val="en-US"/>
        </w:rPr>
      </w:pPr>
      <w:r w:rsidRPr="00C140B6">
        <w:rPr>
          <w:lang w:val="en-US"/>
        </w:rPr>
        <w:t xml:space="preserve">    }</w:t>
      </w:r>
    </w:p>
    <w:p w14:paraId="7A0D9FAF" w14:textId="77777777" w:rsidR="00C140B6" w:rsidRPr="00C140B6" w:rsidRDefault="00C140B6" w:rsidP="00C140B6">
      <w:pPr>
        <w:pStyle w:val="1"/>
        <w:spacing w:line="256" w:lineRule="auto"/>
        <w:rPr>
          <w:lang w:val="en-US"/>
        </w:rPr>
      </w:pPr>
    </w:p>
    <w:p w14:paraId="77B40833" w14:textId="77777777" w:rsidR="00C140B6" w:rsidRPr="00C140B6" w:rsidRDefault="00C140B6" w:rsidP="00C140B6">
      <w:pPr>
        <w:pStyle w:val="1"/>
        <w:spacing w:line="256" w:lineRule="auto"/>
        <w:rPr>
          <w:lang w:val="en-US"/>
        </w:rPr>
      </w:pPr>
      <w:r w:rsidRPr="00C140B6">
        <w:rPr>
          <w:lang w:val="en-US"/>
        </w:rPr>
        <w:t xml:space="preserve">    struct astNode* whileStatement() {</w:t>
      </w:r>
    </w:p>
    <w:p w14:paraId="50AB8C48" w14:textId="77777777" w:rsidR="00C140B6" w:rsidRPr="00C140B6" w:rsidRDefault="00C140B6" w:rsidP="00C140B6">
      <w:pPr>
        <w:pStyle w:val="1"/>
        <w:spacing w:line="256" w:lineRule="auto"/>
        <w:rPr>
          <w:lang w:val="en-US"/>
        </w:rPr>
      </w:pPr>
      <w:r w:rsidRPr="00C140B6">
        <w:rPr>
          <w:lang w:val="en-US"/>
        </w:rPr>
        <w:t xml:space="preserve">        match(While);</w:t>
      </w:r>
    </w:p>
    <w:p w14:paraId="60317474" w14:textId="77777777" w:rsidR="00C140B6" w:rsidRPr="00C140B6" w:rsidRDefault="00C140B6" w:rsidP="00C140B6">
      <w:pPr>
        <w:pStyle w:val="1"/>
        <w:spacing w:line="256" w:lineRule="auto"/>
        <w:rPr>
          <w:lang w:val="en-US"/>
        </w:rPr>
      </w:pPr>
      <w:r w:rsidRPr="00C140B6">
        <w:rPr>
          <w:lang w:val="en-US"/>
        </w:rPr>
        <w:t xml:space="preserve">        struct astNode* expr = logicalExpression();</w:t>
      </w:r>
    </w:p>
    <w:p w14:paraId="644D7F39" w14:textId="77777777" w:rsidR="00C140B6" w:rsidRPr="00C140B6" w:rsidRDefault="00C140B6" w:rsidP="00C140B6">
      <w:pPr>
        <w:pStyle w:val="1"/>
        <w:spacing w:line="256" w:lineRule="auto"/>
        <w:rPr>
          <w:lang w:val="en-US"/>
        </w:rPr>
      </w:pPr>
      <w:r w:rsidRPr="00C140B6">
        <w:rPr>
          <w:lang w:val="en-US"/>
        </w:rPr>
        <w:t xml:space="preserve">        struct astNode* body = whileBody();</w:t>
      </w:r>
    </w:p>
    <w:p w14:paraId="0C169BEE" w14:textId="77777777" w:rsidR="00C140B6" w:rsidRPr="00C140B6" w:rsidRDefault="00C140B6" w:rsidP="00C140B6">
      <w:pPr>
        <w:pStyle w:val="1"/>
        <w:spacing w:line="256" w:lineRule="auto"/>
        <w:rPr>
          <w:lang w:val="en-US"/>
        </w:rPr>
      </w:pPr>
      <w:r w:rsidRPr="00C140B6">
        <w:rPr>
          <w:lang w:val="en-US"/>
        </w:rPr>
        <w:t xml:space="preserve">        match(End);</w:t>
      </w:r>
    </w:p>
    <w:p w14:paraId="5A68B45A" w14:textId="77777777" w:rsidR="00C140B6" w:rsidRPr="00C140B6" w:rsidRDefault="00C140B6" w:rsidP="00C140B6">
      <w:pPr>
        <w:pStyle w:val="1"/>
        <w:spacing w:line="256" w:lineRule="auto"/>
        <w:rPr>
          <w:lang w:val="en-US"/>
        </w:rPr>
      </w:pPr>
      <w:r w:rsidRPr="00C140B6">
        <w:rPr>
          <w:lang w:val="en-US"/>
        </w:rPr>
        <w:t xml:space="preserve">        match(While);</w:t>
      </w:r>
    </w:p>
    <w:p w14:paraId="7DDBD80D" w14:textId="77777777" w:rsidR="00C140B6" w:rsidRPr="00C140B6" w:rsidRDefault="00C140B6" w:rsidP="00C140B6">
      <w:pPr>
        <w:pStyle w:val="1"/>
        <w:spacing w:line="256" w:lineRule="auto"/>
        <w:rPr>
          <w:lang w:val="en-US"/>
        </w:rPr>
      </w:pPr>
      <w:r w:rsidRPr="00C140B6">
        <w:rPr>
          <w:lang w:val="en-US"/>
        </w:rPr>
        <w:t xml:space="preserve">        return createNode(while_node, "while", expr, body);</w:t>
      </w:r>
    </w:p>
    <w:p w14:paraId="75FC787C" w14:textId="77777777" w:rsidR="00C140B6" w:rsidRPr="00C140B6" w:rsidRDefault="00C140B6" w:rsidP="00C140B6">
      <w:pPr>
        <w:pStyle w:val="1"/>
        <w:spacing w:line="256" w:lineRule="auto"/>
        <w:rPr>
          <w:lang w:val="en-US"/>
        </w:rPr>
      </w:pPr>
      <w:r w:rsidRPr="00C140B6">
        <w:rPr>
          <w:lang w:val="en-US"/>
        </w:rPr>
        <w:t xml:space="preserve">    }</w:t>
      </w:r>
    </w:p>
    <w:p w14:paraId="71A7205C" w14:textId="77777777" w:rsidR="00C140B6" w:rsidRPr="00C140B6" w:rsidRDefault="00C140B6" w:rsidP="00C140B6">
      <w:pPr>
        <w:pStyle w:val="1"/>
        <w:spacing w:line="256" w:lineRule="auto"/>
        <w:rPr>
          <w:lang w:val="en-US"/>
        </w:rPr>
      </w:pPr>
    </w:p>
    <w:p w14:paraId="3391583E" w14:textId="77777777" w:rsidR="00C140B6" w:rsidRPr="00C140B6" w:rsidRDefault="00C140B6" w:rsidP="00C140B6">
      <w:pPr>
        <w:pStyle w:val="1"/>
        <w:spacing w:line="256" w:lineRule="auto"/>
        <w:rPr>
          <w:lang w:val="en-US"/>
        </w:rPr>
      </w:pPr>
      <w:r w:rsidRPr="00C140B6">
        <w:rPr>
          <w:lang w:val="en-US"/>
        </w:rPr>
        <w:t xml:space="preserve">    struct astNode* whileBody() {</w:t>
      </w:r>
    </w:p>
    <w:p w14:paraId="69F30EE0" w14:textId="77777777" w:rsidR="00C140B6" w:rsidRPr="00C140B6" w:rsidRDefault="00C140B6" w:rsidP="00C140B6">
      <w:pPr>
        <w:pStyle w:val="1"/>
        <w:spacing w:line="256" w:lineRule="auto"/>
        <w:rPr>
          <w:lang w:val="en-US"/>
        </w:rPr>
      </w:pPr>
      <w:r w:rsidRPr="00C140B6">
        <w:rPr>
          <w:lang w:val="en-US"/>
        </w:rPr>
        <w:t xml:space="preserve">        if (TokenTable[pos].type != End) {</w:t>
      </w:r>
    </w:p>
    <w:p w14:paraId="2C8E84BD" w14:textId="77777777" w:rsidR="00C140B6" w:rsidRPr="00C140B6" w:rsidRDefault="00C140B6" w:rsidP="00C140B6">
      <w:pPr>
        <w:pStyle w:val="1"/>
        <w:spacing w:line="256" w:lineRule="auto"/>
        <w:rPr>
          <w:lang w:val="en-US"/>
        </w:rPr>
      </w:pPr>
      <w:r w:rsidRPr="00C140B6">
        <w:rPr>
          <w:lang w:val="en-US"/>
        </w:rPr>
        <w:t xml:space="preserve">            struct astNode* stmt = statementInWhile();</w:t>
      </w:r>
    </w:p>
    <w:p w14:paraId="72870692" w14:textId="77777777" w:rsidR="00C140B6" w:rsidRPr="00C140B6" w:rsidRDefault="00C140B6" w:rsidP="00C140B6">
      <w:pPr>
        <w:pStyle w:val="1"/>
        <w:spacing w:line="256" w:lineRule="auto"/>
        <w:rPr>
          <w:lang w:val="en-US"/>
        </w:rPr>
      </w:pPr>
      <w:r w:rsidRPr="00C140B6">
        <w:rPr>
          <w:lang w:val="en-US"/>
        </w:rPr>
        <w:t xml:space="preserve">            //match(Semicolon);</w:t>
      </w:r>
    </w:p>
    <w:p w14:paraId="41140CEB" w14:textId="77777777" w:rsidR="00C140B6" w:rsidRPr="00C140B6" w:rsidRDefault="00C140B6" w:rsidP="00C140B6">
      <w:pPr>
        <w:pStyle w:val="1"/>
        <w:spacing w:line="256" w:lineRule="auto"/>
        <w:rPr>
          <w:lang w:val="en-US"/>
        </w:rPr>
      </w:pPr>
      <w:r w:rsidRPr="00C140B6">
        <w:rPr>
          <w:lang w:val="en-US"/>
        </w:rPr>
        <w:t xml:space="preserve">            struct astNode* body = stmt;</w:t>
      </w:r>
    </w:p>
    <w:p w14:paraId="39407335" w14:textId="77777777" w:rsidR="00C140B6" w:rsidRPr="00C140B6" w:rsidRDefault="00C140B6" w:rsidP="00C140B6">
      <w:pPr>
        <w:pStyle w:val="1"/>
        <w:spacing w:line="256" w:lineRule="auto"/>
        <w:rPr>
          <w:lang w:val="en-US"/>
        </w:rPr>
      </w:pPr>
      <w:r w:rsidRPr="00C140B6">
        <w:rPr>
          <w:lang w:val="en-US"/>
        </w:rPr>
        <w:t xml:space="preserve">            while (TokenTable[pos].type != End)</w:t>
      </w:r>
    </w:p>
    <w:p w14:paraId="789077F1" w14:textId="77777777" w:rsidR="00C140B6" w:rsidRPr="00C140B6" w:rsidRDefault="00C140B6" w:rsidP="00C140B6">
      <w:pPr>
        <w:pStyle w:val="1"/>
        <w:spacing w:line="256" w:lineRule="auto"/>
        <w:rPr>
          <w:lang w:val="en-US"/>
        </w:rPr>
      </w:pPr>
      <w:r w:rsidRPr="00C140B6">
        <w:rPr>
          <w:lang w:val="en-US"/>
        </w:rPr>
        <w:t xml:space="preserve">            {</w:t>
      </w:r>
    </w:p>
    <w:p w14:paraId="59564186" w14:textId="77777777" w:rsidR="00C140B6" w:rsidRPr="00C140B6" w:rsidRDefault="00C140B6" w:rsidP="00C140B6">
      <w:pPr>
        <w:pStyle w:val="1"/>
        <w:spacing w:line="256" w:lineRule="auto"/>
        <w:rPr>
          <w:lang w:val="en-US"/>
        </w:rPr>
      </w:pPr>
      <w:r w:rsidRPr="00C140B6">
        <w:rPr>
          <w:lang w:val="en-US"/>
        </w:rPr>
        <w:t xml:space="preserve">                struct astNode* nextStmt = statementInWhile();</w:t>
      </w:r>
    </w:p>
    <w:p w14:paraId="5D1C9DF3" w14:textId="77777777" w:rsidR="00C140B6" w:rsidRPr="00C140B6" w:rsidRDefault="00C140B6" w:rsidP="00C140B6">
      <w:pPr>
        <w:pStyle w:val="1"/>
        <w:spacing w:line="256" w:lineRule="auto"/>
        <w:rPr>
          <w:lang w:val="en-US"/>
        </w:rPr>
      </w:pPr>
      <w:r w:rsidRPr="00C140B6">
        <w:rPr>
          <w:lang w:val="en-US"/>
        </w:rPr>
        <w:t xml:space="preserve">                //match(Semicolon);</w:t>
      </w:r>
    </w:p>
    <w:p w14:paraId="2DE45F2D" w14:textId="77777777" w:rsidR="00C140B6" w:rsidRPr="00C140B6" w:rsidRDefault="00C140B6" w:rsidP="00C140B6">
      <w:pPr>
        <w:pStyle w:val="1"/>
        <w:spacing w:line="256" w:lineRule="auto"/>
        <w:rPr>
          <w:lang w:val="en-US"/>
        </w:rPr>
      </w:pPr>
      <w:r w:rsidRPr="00C140B6">
        <w:rPr>
          <w:lang w:val="en-US"/>
        </w:rPr>
        <w:lastRenderedPageBreak/>
        <w:t xml:space="preserve">                body = createNode(statement_node, "statement", body, nextStmt);</w:t>
      </w:r>
    </w:p>
    <w:p w14:paraId="2D240A67" w14:textId="77777777" w:rsidR="00C140B6" w:rsidRPr="00C140B6" w:rsidRDefault="00C140B6" w:rsidP="00C140B6">
      <w:pPr>
        <w:pStyle w:val="1"/>
        <w:spacing w:line="256" w:lineRule="auto"/>
        <w:rPr>
          <w:lang w:val="en-US"/>
        </w:rPr>
      </w:pPr>
      <w:r w:rsidRPr="00C140B6">
        <w:rPr>
          <w:lang w:val="en-US"/>
        </w:rPr>
        <w:t xml:space="preserve">            }</w:t>
      </w:r>
    </w:p>
    <w:p w14:paraId="5AAFEF14" w14:textId="77777777" w:rsidR="00C140B6" w:rsidRPr="00C140B6" w:rsidRDefault="00C140B6" w:rsidP="00C140B6">
      <w:pPr>
        <w:pStyle w:val="1"/>
        <w:spacing w:line="256" w:lineRule="auto"/>
        <w:rPr>
          <w:lang w:val="en-US"/>
        </w:rPr>
      </w:pPr>
      <w:r w:rsidRPr="00C140B6">
        <w:rPr>
          <w:lang w:val="en-US"/>
        </w:rPr>
        <w:t xml:space="preserve">            return body;</w:t>
      </w:r>
    </w:p>
    <w:p w14:paraId="2A73AE0E" w14:textId="77777777" w:rsidR="00C140B6" w:rsidRPr="00C140B6" w:rsidRDefault="00C140B6" w:rsidP="00C140B6">
      <w:pPr>
        <w:pStyle w:val="1"/>
        <w:spacing w:line="256" w:lineRule="auto"/>
        <w:rPr>
          <w:lang w:val="en-US"/>
        </w:rPr>
      </w:pPr>
      <w:r w:rsidRPr="00C140B6">
        <w:rPr>
          <w:lang w:val="en-US"/>
        </w:rPr>
        <w:t xml:space="preserve">        }</w:t>
      </w:r>
    </w:p>
    <w:p w14:paraId="32E9161E" w14:textId="77777777" w:rsidR="00C140B6" w:rsidRPr="00C140B6" w:rsidRDefault="00C140B6" w:rsidP="00C140B6">
      <w:pPr>
        <w:pStyle w:val="1"/>
        <w:spacing w:line="256" w:lineRule="auto"/>
        <w:rPr>
          <w:lang w:val="en-US"/>
        </w:rPr>
      </w:pPr>
      <w:r w:rsidRPr="00C140B6">
        <w:rPr>
          <w:lang w:val="en-US"/>
        </w:rPr>
        <w:t xml:space="preserve">        return nullptr;</w:t>
      </w:r>
    </w:p>
    <w:p w14:paraId="33025E3B" w14:textId="77777777" w:rsidR="00C140B6" w:rsidRPr="00C140B6" w:rsidRDefault="00C140B6" w:rsidP="00C140B6">
      <w:pPr>
        <w:pStyle w:val="1"/>
        <w:spacing w:line="256" w:lineRule="auto"/>
        <w:rPr>
          <w:lang w:val="en-US"/>
        </w:rPr>
      </w:pPr>
      <w:r w:rsidRPr="00C140B6">
        <w:rPr>
          <w:lang w:val="en-US"/>
        </w:rPr>
        <w:t xml:space="preserve">    }</w:t>
      </w:r>
    </w:p>
    <w:p w14:paraId="7CE5D565" w14:textId="77777777" w:rsidR="00C140B6" w:rsidRPr="00C140B6" w:rsidRDefault="00C140B6" w:rsidP="00C140B6">
      <w:pPr>
        <w:pStyle w:val="1"/>
        <w:spacing w:line="256" w:lineRule="auto"/>
        <w:rPr>
          <w:lang w:val="en-US"/>
        </w:rPr>
      </w:pPr>
    </w:p>
    <w:p w14:paraId="18388D56" w14:textId="77777777" w:rsidR="00C140B6" w:rsidRPr="00C140B6" w:rsidRDefault="00C140B6" w:rsidP="00C140B6">
      <w:pPr>
        <w:pStyle w:val="1"/>
        <w:spacing w:line="256" w:lineRule="auto"/>
        <w:rPr>
          <w:lang w:val="en-US"/>
        </w:rPr>
      </w:pPr>
      <w:r w:rsidRPr="00C140B6">
        <w:rPr>
          <w:lang w:val="en-US"/>
        </w:rPr>
        <w:t xml:space="preserve">    struct astNode* statementInWhile() {</w:t>
      </w:r>
    </w:p>
    <w:p w14:paraId="4C92E9A5" w14:textId="77777777" w:rsidR="00C140B6" w:rsidRPr="00C140B6" w:rsidRDefault="00C140B6" w:rsidP="00C140B6">
      <w:pPr>
        <w:pStyle w:val="1"/>
        <w:spacing w:line="256" w:lineRule="auto"/>
        <w:rPr>
          <w:lang w:val="en-US"/>
        </w:rPr>
      </w:pPr>
      <w:r w:rsidRPr="00C140B6">
        <w:rPr>
          <w:lang w:val="en-US"/>
        </w:rPr>
        <w:t xml:space="preserve">        switch (TokenTable[pos].type) {</w:t>
      </w:r>
    </w:p>
    <w:p w14:paraId="3B1A2AC5" w14:textId="77777777" w:rsidR="00C140B6" w:rsidRPr="00C140B6" w:rsidRDefault="00C140B6" w:rsidP="00C140B6">
      <w:pPr>
        <w:pStyle w:val="1"/>
        <w:spacing w:line="256" w:lineRule="auto"/>
        <w:rPr>
          <w:lang w:val="en-US"/>
        </w:rPr>
      </w:pPr>
      <w:r w:rsidRPr="00C140B6">
        <w:rPr>
          <w:lang w:val="en-US"/>
        </w:rPr>
        <w:t xml:space="preserve">        case Continue: {</w:t>
      </w:r>
    </w:p>
    <w:p w14:paraId="75E79A82" w14:textId="77777777" w:rsidR="00C140B6" w:rsidRPr="00C140B6" w:rsidRDefault="00C140B6" w:rsidP="00C140B6">
      <w:pPr>
        <w:pStyle w:val="1"/>
        <w:spacing w:line="256" w:lineRule="auto"/>
        <w:rPr>
          <w:lang w:val="en-US"/>
        </w:rPr>
      </w:pPr>
      <w:r w:rsidRPr="00C140B6">
        <w:rPr>
          <w:lang w:val="en-US"/>
        </w:rPr>
        <w:t xml:space="preserve">            ++pos;  //  for CONTINUE</w:t>
      </w:r>
    </w:p>
    <w:p w14:paraId="511F705A" w14:textId="77777777" w:rsidR="00C140B6" w:rsidRPr="00C140B6" w:rsidRDefault="00C140B6" w:rsidP="00C140B6">
      <w:pPr>
        <w:pStyle w:val="1"/>
        <w:spacing w:line="256" w:lineRule="auto"/>
        <w:rPr>
          <w:lang w:val="en-US"/>
        </w:rPr>
      </w:pPr>
      <w:r w:rsidRPr="00C140B6">
        <w:rPr>
          <w:lang w:val="en-US"/>
        </w:rPr>
        <w:t xml:space="preserve">            match(While);</w:t>
      </w:r>
    </w:p>
    <w:p w14:paraId="3E2601BD" w14:textId="77777777" w:rsidR="00C140B6" w:rsidRPr="00C140B6" w:rsidRDefault="00C140B6" w:rsidP="00C140B6">
      <w:pPr>
        <w:pStyle w:val="1"/>
        <w:spacing w:line="256" w:lineRule="auto"/>
        <w:rPr>
          <w:lang w:val="en-US"/>
        </w:rPr>
      </w:pPr>
      <w:r w:rsidRPr="00C140B6">
        <w:rPr>
          <w:lang w:val="en-US"/>
        </w:rPr>
        <w:t xml:space="preserve">            return createNode(continue_node, "continue", nullptr, nullptr);</w:t>
      </w:r>
    </w:p>
    <w:p w14:paraId="531D8FB8" w14:textId="77777777" w:rsidR="00C140B6" w:rsidRPr="00C140B6" w:rsidRDefault="00C140B6" w:rsidP="00C140B6">
      <w:pPr>
        <w:pStyle w:val="1"/>
        <w:spacing w:line="256" w:lineRule="auto"/>
        <w:rPr>
          <w:lang w:val="en-US"/>
        </w:rPr>
      </w:pPr>
      <w:r w:rsidRPr="00C140B6">
        <w:rPr>
          <w:lang w:val="en-US"/>
        </w:rPr>
        <w:t xml:space="preserve">        }</w:t>
      </w:r>
    </w:p>
    <w:p w14:paraId="301F5A70" w14:textId="77777777" w:rsidR="00C140B6" w:rsidRPr="00C140B6" w:rsidRDefault="00C140B6" w:rsidP="00C140B6">
      <w:pPr>
        <w:pStyle w:val="1"/>
        <w:spacing w:line="256" w:lineRule="auto"/>
        <w:rPr>
          <w:lang w:val="en-US"/>
        </w:rPr>
      </w:pPr>
      <w:r w:rsidRPr="00C140B6">
        <w:rPr>
          <w:lang w:val="en-US"/>
        </w:rPr>
        <w:t xml:space="preserve">        case Exit: {</w:t>
      </w:r>
    </w:p>
    <w:p w14:paraId="3DDD574D" w14:textId="77777777" w:rsidR="00C140B6" w:rsidRPr="00C140B6" w:rsidRDefault="00C140B6" w:rsidP="00C140B6">
      <w:pPr>
        <w:pStyle w:val="1"/>
        <w:spacing w:line="256" w:lineRule="auto"/>
        <w:rPr>
          <w:lang w:val="en-US"/>
        </w:rPr>
      </w:pPr>
      <w:r w:rsidRPr="00C140B6">
        <w:rPr>
          <w:lang w:val="en-US"/>
        </w:rPr>
        <w:t xml:space="preserve">            ++pos;  //  for EXIT</w:t>
      </w:r>
    </w:p>
    <w:p w14:paraId="6F6AEBED" w14:textId="77777777" w:rsidR="00C140B6" w:rsidRPr="00C140B6" w:rsidRDefault="00C140B6" w:rsidP="00C140B6">
      <w:pPr>
        <w:pStyle w:val="1"/>
        <w:spacing w:line="256" w:lineRule="auto"/>
        <w:rPr>
          <w:lang w:val="en-US"/>
        </w:rPr>
      </w:pPr>
      <w:r w:rsidRPr="00C140B6">
        <w:rPr>
          <w:lang w:val="en-US"/>
        </w:rPr>
        <w:t xml:space="preserve">            match(While);</w:t>
      </w:r>
    </w:p>
    <w:p w14:paraId="73E9E3D2" w14:textId="77777777" w:rsidR="00C140B6" w:rsidRPr="00C140B6" w:rsidRDefault="00C140B6" w:rsidP="00C140B6">
      <w:pPr>
        <w:pStyle w:val="1"/>
        <w:spacing w:line="256" w:lineRule="auto"/>
        <w:rPr>
          <w:lang w:val="en-US"/>
        </w:rPr>
      </w:pPr>
      <w:r w:rsidRPr="00C140B6">
        <w:rPr>
          <w:lang w:val="en-US"/>
        </w:rPr>
        <w:t xml:space="preserve">            return createNode(exit_node, "exit", nullptr, nullptr);</w:t>
      </w:r>
    </w:p>
    <w:p w14:paraId="6ED5F1E3" w14:textId="77777777" w:rsidR="00C140B6" w:rsidRPr="00C140B6" w:rsidRDefault="00C140B6" w:rsidP="00C140B6">
      <w:pPr>
        <w:pStyle w:val="1"/>
        <w:spacing w:line="256" w:lineRule="auto"/>
        <w:rPr>
          <w:lang w:val="en-US"/>
        </w:rPr>
      </w:pPr>
      <w:r w:rsidRPr="00C140B6">
        <w:rPr>
          <w:lang w:val="en-US"/>
        </w:rPr>
        <w:t xml:space="preserve">        }</w:t>
      </w:r>
    </w:p>
    <w:p w14:paraId="20AD8262" w14:textId="77777777" w:rsidR="00C140B6" w:rsidRPr="00C140B6" w:rsidRDefault="00C140B6" w:rsidP="00C140B6">
      <w:pPr>
        <w:pStyle w:val="1"/>
        <w:spacing w:line="256" w:lineRule="auto"/>
        <w:rPr>
          <w:lang w:val="en-US"/>
        </w:rPr>
      </w:pPr>
      <w:r w:rsidRPr="00C140B6">
        <w:rPr>
          <w:lang w:val="en-US"/>
        </w:rPr>
        <w:t xml:space="preserve">        default:    return statement();</w:t>
      </w:r>
    </w:p>
    <w:p w14:paraId="3B6FB940" w14:textId="77777777" w:rsidR="00C140B6" w:rsidRPr="00C140B6" w:rsidRDefault="00C140B6" w:rsidP="00C140B6">
      <w:pPr>
        <w:pStyle w:val="1"/>
        <w:spacing w:line="256" w:lineRule="auto"/>
        <w:rPr>
          <w:lang w:val="en-US"/>
        </w:rPr>
      </w:pPr>
      <w:r w:rsidRPr="00C140B6">
        <w:rPr>
          <w:lang w:val="en-US"/>
        </w:rPr>
        <w:t xml:space="preserve">        }</w:t>
      </w:r>
    </w:p>
    <w:p w14:paraId="4822A950" w14:textId="77777777" w:rsidR="00C140B6" w:rsidRPr="00C140B6" w:rsidRDefault="00C140B6" w:rsidP="00C140B6">
      <w:pPr>
        <w:pStyle w:val="1"/>
        <w:spacing w:line="256" w:lineRule="auto"/>
        <w:rPr>
          <w:lang w:val="en-US"/>
        </w:rPr>
      </w:pPr>
      <w:r w:rsidRPr="00C140B6">
        <w:rPr>
          <w:lang w:val="en-US"/>
        </w:rPr>
        <w:t xml:space="preserve">    }</w:t>
      </w:r>
    </w:p>
    <w:p w14:paraId="74C62C77" w14:textId="77777777" w:rsidR="00C140B6" w:rsidRPr="00C140B6" w:rsidRDefault="00C140B6" w:rsidP="00C140B6">
      <w:pPr>
        <w:pStyle w:val="1"/>
        <w:spacing w:line="256" w:lineRule="auto"/>
        <w:rPr>
          <w:lang w:val="en-US"/>
        </w:rPr>
      </w:pPr>
    </w:p>
    <w:p w14:paraId="71A4B93A" w14:textId="77777777" w:rsidR="00C140B6" w:rsidRPr="00C140B6" w:rsidRDefault="00C140B6" w:rsidP="00C140B6">
      <w:pPr>
        <w:pStyle w:val="1"/>
        <w:spacing w:line="256" w:lineRule="auto"/>
        <w:rPr>
          <w:lang w:val="en-US"/>
        </w:rPr>
      </w:pPr>
      <w:r w:rsidRPr="00C140B6">
        <w:rPr>
          <w:lang w:val="en-US"/>
        </w:rPr>
        <w:lastRenderedPageBreak/>
        <w:t xml:space="preserve">    struct astNode* repeatStatement() {</w:t>
      </w:r>
    </w:p>
    <w:p w14:paraId="5762EAC4" w14:textId="77777777" w:rsidR="00C140B6" w:rsidRPr="00C140B6" w:rsidRDefault="00C140B6" w:rsidP="00C140B6">
      <w:pPr>
        <w:pStyle w:val="1"/>
        <w:spacing w:line="256" w:lineRule="auto"/>
        <w:rPr>
          <w:lang w:val="en-US"/>
        </w:rPr>
      </w:pPr>
      <w:r w:rsidRPr="00C140B6">
        <w:rPr>
          <w:lang w:val="en-US"/>
        </w:rPr>
        <w:t xml:space="preserve">        match(Repeat);</w:t>
      </w:r>
    </w:p>
    <w:p w14:paraId="08D5556C" w14:textId="77777777" w:rsidR="00C140B6" w:rsidRPr="00C140B6" w:rsidRDefault="00C140B6" w:rsidP="00C140B6">
      <w:pPr>
        <w:pStyle w:val="1"/>
        <w:spacing w:line="256" w:lineRule="auto"/>
        <w:rPr>
          <w:lang w:val="en-US"/>
        </w:rPr>
      </w:pPr>
      <w:r w:rsidRPr="00C140B6">
        <w:rPr>
          <w:lang w:val="en-US"/>
        </w:rPr>
        <w:tab/>
      </w:r>
      <w:r w:rsidRPr="00C140B6">
        <w:rPr>
          <w:lang w:val="en-US"/>
        </w:rPr>
        <w:tab/>
        <w:t>struct astNode* body = repeatBody();</w:t>
      </w:r>
    </w:p>
    <w:p w14:paraId="7B3AB924" w14:textId="77777777" w:rsidR="00C140B6" w:rsidRPr="00C140B6" w:rsidRDefault="00C140B6" w:rsidP="00C140B6">
      <w:pPr>
        <w:pStyle w:val="1"/>
        <w:spacing w:line="256" w:lineRule="auto"/>
        <w:rPr>
          <w:lang w:val="en-US"/>
        </w:rPr>
      </w:pPr>
      <w:r w:rsidRPr="00C140B6">
        <w:rPr>
          <w:lang w:val="en-US"/>
        </w:rPr>
        <w:tab/>
      </w:r>
      <w:r w:rsidRPr="00C140B6">
        <w:rPr>
          <w:lang w:val="en-US"/>
        </w:rPr>
        <w:tab/>
        <w:t>match(Until);</w:t>
      </w:r>
    </w:p>
    <w:p w14:paraId="16DDA107" w14:textId="77777777" w:rsidR="00C140B6" w:rsidRPr="00C140B6" w:rsidRDefault="00C140B6" w:rsidP="00C140B6">
      <w:pPr>
        <w:pStyle w:val="1"/>
        <w:spacing w:line="256" w:lineRule="auto"/>
        <w:rPr>
          <w:lang w:val="en-US"/>
        </w:rPr>
      </w:pPr>
      <w:r w:rsidRPr="00C140B6">
        <w:rPr>
          <w:lang w:val="en-US"/>
        </w:rPr>
        <w:tab/>
      </w:r>
      <w:r w:rsidRPr="00C140B6">
        <w:rPr>
          <w:lang w:val="en-US"/>
        </w:rPr>
        <w:tab/>
        <w:t>match(LBracket);</w:t>
      </w:r>
    </w:p>
    <w:p w14:paraId="4F774243" w14:textId="77777777" w:rsidR="00C140B6" w:rsidRPr="00C140B6" w:rsidRDefault="00C140B6" w:rsidP="00C140B6">
      <w:pPr>
        <w:pStyle w:val="1"/>
        <w:spacing w:line="256" w:lineRule="auto"/>
        <w:rPr>
          <w:lang w:val="en-US"/>
        </w:rPr>
      </w:pPr>
      <w:r w:rsidRPr="00C140B6">
        <w:rPr>
          <w:lang w:val="en-US"/>
        </w:rPr>
        <w:tab/>
      </w:r>
      <w:r w:rsidRPr="00C140B6">
        <w:rPr>
          <w:lang w:val="en-US"/>
        </w:rPr>
        <w:tab/>
        <w:t>struct astNode* expr = logicalExpression();</w:t>
      </w:r>
    </w:p>
    <w:p w14:paraId="2D35F170" w14:textId="77777777" w:rsidR="00C140B6" w:rsidRPr="00C140B6" w:rsidRDefault="00C140B6" w:rsidP="00C140B6">
      <w:pPr>
        <w:pStyle w:val="1"/>
        <w:spacing w:line="256" w:lineRule="auto"/>
        <w:rPr>
          <w:lang w:val="en-US"/>
        </w:rPr>
      </w:pPr>
      <w:r w:rsidRPr="00C140B6">
        <w:rPr>
          <w:lang w:val="en-US"/>
        </w:rPr>
        <w:tab/>
      </w:r>
      <w:r w:rsidRPr="00C140B6">
        <w:rPr>
          <w:lang w:val="en-US"/>
        </w:rPr>
        <w:tab/>
        <w:t>match(RBracket);</w:t>
      </w:r>
    </w:p>
    <w:p w14:paraId="097C1B26" w14:textId="77777777" w:rsidR="00C140B6" w:rsidRPr="00C140B6" w:rsidRDefault="00C140B6" w:rsidP="00C140B6">
      <w:pPr>
        <w:pStyle w:val="1"/>
        <w:spacing w:line="256" w:lineRule="auto"/>
        <w:rPr>
          <w:lang w:val="en-US"/>
        </w:rPr>
      </w:pPr>
      <w:r w:rsidRPr="00C140B6">
        <w:rPr>
          <w:lang w:val="en-US"/>
        </w:rPr>
        <w:tab/>
      </w:r>
      <w:r w:rsidRPr="00C140B6">
        <w:rPr>
          <w:lang w:val="en-US"/>
        </w:rPr>
        <w:tab/>
        <w:t>return createNode(repeat_node, "repeat", body, expr);</w:t>
      </w:r>
    </w:p>
    <w:p w14:paraId="792A42E3" w14:textId="77777777" w:rsidR="00C140B6" w:rsidRPr="00C140B6" w:rsidRDefault="00C140B6" w:rsidP="00C140B6">
      <w:pPr>
        <w:pStyle w:val="1"/>
        <w:spacing w:line="256" w:lineRule="auto"/>
        <w:rPr>
          <w:lang w:val="en-US"/>
        </w:rPr>
      </w:pPr>
      <w:r w:rsidRPr="00C140B6">
        <w:rPr>
          <w:lang w:val="en-US"/>
        </w:rPr>
        <w:t xml:space="preserve">    }</w:t>
      </w:r>
    </w:p>
    <w:p w14:paraId="6555069C" w14:textId="77777777" w:rsidR="00C140B6" w:rsidRPr="00C140B6" w:rsidRDefault="00C140B6" w:rsidP="00C140B6">
      <w:pPr>
        <w:pStyle w:val="1"/>
        <w:spacing w:line="256" w:lineRule="auto"/>
        <w:rPr>
          <w:lang w:val="en-US"/>
        </w:rPr>
      </w:pPr>
    </w:p>
    <w:p w14:paraId="09EB6A2A" w14:textId="77777777" w:rsidR="00C140B6" w:rsidRPr="00C140B6" w:rsidRDefault="00C140B6" w:rsidP="00C140B6">
      <w:pPr>
        <w:pStyle w:val="1"/>
        <w:spacing w:line="256" w:lineRule="auto"/>
        <w:rPr>
          <w:lang w:val="en-US"/>
        </w:rPr>
      </w:pPr>
      <w:r w:rsidRPr="00C140B6">
        <w:rPr>
          <w:lang w:val="en-US"/>
        </w:rPr>
        <w:t xml:space="preserve">    struct astNode* repeatBody() {</w:t>
      </w:r>
    </w:p>
    <w:p w14:paraId="2754786B" w14:textId="77777777" w:rsidR="00C140B6" w:rsidRPr="00C140B6" w:rsidRDefault="00C140B6" w:rsidP="00C140B6">
      <w:pPr>
        <w:pStyle w:val="1"/>
        <w:spacing w:line="256" w:lineRule="auto"/>
        <w:rPr>
          <w:lang w:val="en-US"/>
        </w:rPr>
      </w:pPr>
      <w:r w:rsidRPr="00C140B6">
        <w:rPr>
          <w:lang w:val="en-US"/>
        </w:rPr>
        <w:t xml:space="preserve">        if (TokenTable[pos].type != Until) {</w:t>
      </w:r>
    </w:p>
    <w:p w14:paraId="6E9C6C52" w14:textId="77777777" w:rsidR="00C140B6" w:rsidRPr="00C140B6" w:rsidRDefault="00C140B6" w:rsidP="00C140B6">
      <w:pPr>
        <w:pStyle w:val="1"/>
        <w:spacing w:line="256" w:lineRule="auto"/>
        <w:rPr>
          <w:lang w:val="en-US"/>
        </w:rPr>
      </w:pPr>
      <w:r w:rsidRPr="00C140B6">
        <w:rPr>
          <w:lang w:val="en-US"/>
        </w:rPr>
        <w:t xml:space="preserve">            struct astNode* stmt = statement();</w:t>
      </w:r>
    </w:p>
    <w:p w14:paraId="01F482A0" w14:textId="77777777" w:rsidR="00C140B6" w:rsidRPr="00C140B6" w:rsidRDefault="00C140B6" w:rsidP="00C140B6">
      <w:pPr>
        <w:pStyle w:val="1"/>
        <w:spacing w:line="256" w:lineRule="auto"/>
        <w:rPr>
          <w:lang w:val="en-US"/>
        </w:rPr>
      </w:pPr>
      <w:r w:rsidRPr="00C140B6">
        <w:rPr>
          <w:lang w:val="en-US"/>
        </w:rPr>
        <w:t xml:space="preserve">            match(Semicolon);</w:t>
      </w:r>
    </w:p>
    <w:p w14:paraId="1C43D8EB" w14:textId="77777777" w:rsidR="00C140B6" w:rsidRPr="00C140B6" w:rsidRDefault="00C140B6" w:rsidP="00C140B6">
      <w:pPr>
        <w:pStyle w:val="1"/>
        <w:spacing w:line="256" w:lineRule="auto"/>
        <w:rPr>
          <w:lang w:val="en-US"/>
        </w:rPr>
      </w:pPr>
      <w:r w:rsidRPr="00C140B6">
        <w:rPr>
          <w:lang w:val="en-US"/>
        </w:rPr>
        <w:t xml:space="preserve">            struct astNode* body = stmt;</w:t>
      </w:r>
    </w:p>
    <w:p w14:paraId="71E569F7" w14:textId="77777777" w:rsidR="00C140B6" w:rsidRPr="00C140B6" w:rsidRDefault="00C140B6" w:rsidP="00C140B6">
      <w:pPr>
        <w:pStyle w:val="1"/>
        <w:spacing w:line="256" w:lineRule="auto"/>
        <w:rPr>
          <w:lang w:val="en-US"/>
        </w:rPr>
      </w:pPr>
      <w:r w:rsidRPr="00C140B6">
        <w:rPr>
          <w:lang w:val="en-US"/>
        </w:rPr>
        <w:t xml:space="preserve">            while (TokenTable[pos].type != Until)</w:t>
      </w:r>
    </w:p>
    <w:p w14:paraId="091F1B39" w14:textId="77777777" w:rsidR="00C140B6" w:rsidRPr="00C140B6" w:rsidRDefault="00C140B6" w:rsidP="00C140B6">
      <w:pPr>
        <w:pStyle w:val="1"/>
        <w:spacing w:line="256" w:lineRule="auto"/>
        <w:rPr>
          <w:lang w:val="en-US"/>
        </w:rPr>
      </w:pPr>
      <w:r w:rsidRPr="00C140B6">
        <w:rPr>
          <w:lang w:val="en-US"/>
        </w:rPr>
        <w:t xml:space="preserve">            {</w:t>
      </w:r>
    </w:p>
    <w:p w14:paraId="0964222B" w14:textId="77777777" w:rsidR="00C140B6" w:rsidRPr="00C140B6" w:rsidRDefault="00C140B6" w:rsidP="00C140B6">
      <w:pPr>
        <w:pStyle w:val="1"/>
        <w:spacing w:line="256" w:lineRule="auto"/>
        <w:rPr>
          <w:lang w:val="en-US"/>
        </w:rPr>
      </w:pPr>
      <w:r w:rsidRPr="00C140B6">
        <w:rPr>
          <w:lang w:val="en-US"/>
        </w:rPr>
        <w:t xml:space="preserve">                struct astNode* nextStmt = statement();</w:t>
      </w:r>
    </w:p>
    <w:p w14:paraId="617F7188" w14:textId="77777777" w:rsidR="00C140B6" w:rsidRPr="00C140B6" w:rsidRDefault="00C140B6" w:rsidP="00C140B6">
      <w:pPr>
        <w:pStyle w:val="1"/>
        <w:spacing w:line="256" w:lineRule="auto"/>
        <w:rPr>
          <w:lang w:val="en-US"/>
        </w:rPr>
      </w:pPr>
      <w:r w:rsidRPr="00C140B6">
        <w:rPr>
          <w:lang w:val="en-US"/>
        </w:rPr>
        <w:t xml:space="preserve">                //match(Semicolon);</w:t>
      </w:r>
    </w:p>
    <w:p w14:paraId="71336B29" w14:textId="77777777" w:rsidR="00C140B6" w:rsidRPr="00C140B6" w:rsidRDefault="00C140B6" w:rsidP="00C140B6">
      <w:pPr>
        <w:pStyle w:val="1"/>
        <w:spacing w:line="256" w:lineRule="auto"/>
        <w:rPr>
          <w:lang w:val="en-US"/>
        </w:rPr>
      </w:pPr>
      <w:r w:rsidRPr="00C140B6">
        <w:rPr>
          <w:lang w:val="en-US"/>
        </w:rPr>
        <w:t xml:space="preserve">                body = createNode(statement_node, "statement", body, nextStmt);</w:t>
      </w:r>
    </w:p>
    <w:p w14:paraId="5CA2EE4B" w14:textId="77777777" w:rsidR="00C140B6" w:rsidRPr="00C140B6" w:rsidRDefault="00C140B6" w:rsidP="00C140B6">
      <w:pPr>
        <w:pStyle w:val="1"/>
        <w:spacing w:line="256" w:lineRule="auto"/>
        <w:rPr>
          <w:lang w:val="en-US"/>
        </w:rPr>
      </w:pPr>
      <w:r w:rsidRPr="00C140B6">
        <w:rPr>
          <w:lang w:val="en-US"/>
        </w:rPr>
        <w:t xml:space="preserve">            }</w:t>
      </w:r>
    </w:p>
    <w:p w14:paraId="719C8A63" w14:textId="77777777" w:rsidR="00C140B6" w:rsidRPr="00C140B6" w:rsidRDefault="00C140B6" w:rsidP="00C140B6">
      <w:pPr>
        <w:pStyle w:val="1"/>
        <w:spacing w:line="256" w:lineRule="auto"/>
        <w:rPr>
          <w:lang w:val="en-US"/>
        </w:rPr>
      </w:pPr>
      <w:r w:rsidRPr="00C140B6">
        <w:rPr>
          <w:lang w:val="en-US"/>
        </w:rPr>
        <w:t xml:space="preserve">            return body;</w:t>
      </w:r>
    </w:p>
    <w:p w14:paraId="1D75DB52" w14:textId="77777777" w:rsidR="00C140B6" w:rsidRPr="00C140B6" w:rsidRDefault="00C140B6" w:rsidP="00C140B6">
      <w:pPr>
        <w:pStyle w:val="1"/>
        <w:spacing w:line="256" w:lineRule="auto"/>
        <w:rPr>
          <w:lang w:val="en-US"/>
        </w:rPr>
      </w:pPr>
      <w:r w:rsidRPr="00C140B6">
        <w:rPr>
          <w:lang w:val="en-US"/>
        </w:rPr>
        <w:t xml:space="preserve">        }</w:t>
      </w:r>
    </w:p>
    <w:p w14:paraId="4D6BAD3C" w14:textId="77777777" w:rsidR="00C140B6" w:rsidRPr="00C140B6" w:rsidRDefault="00C140B6" w:rsidP="00C140B6">
      <w:pPr>
        <w:pStyle w:val="1"/>
        <w:spacing w:line="256" w:lineRule="auto"/>
        <w:rPr>
          <w:lang w:val="en-US"/>
        </w:rPr>
      </w:pPr>
      <w:r w:rsidRPr="00C140B6">
        <w:rPr>
          <w:lang w:val="en-US"/>
        </w:rPr>
        <w:lastRenderedPageBreak/>
        <w:t xml:space="preserve">        return nullptr;</w:t>
      </w:r>
    </w:p>
    <w:p w14:paraId="36E1A579" w14:textId="77777777" w:rsidR="00C140B6" w:rsidRPr="00C140B6" w:rsidRDefault="00C140B6" w:rsidP="00C140B6">
      <w:pPr>
        <w:pStyle w:val="1"/>
        <w:spacing w:line="256" w:lineRule="auto"/>
        <w:rPr>
          <w:lang w:val="en-US"/>
        </w:rPr>
      </w:pPr>
      <w:r w:rsidRPr="00C140B6">
        <w:rPr>
          <w:lang w:val="en-US"/>
        </w:rPr>
        <w:t xml:space="preserve">    }</w:t>
      </w:r>
    </w:p>
    <w:p w14:paraId="0995E229" w14:textId="77777777" w:rsidR="00C140B6" w:rsidRPr="00C140B6" w:rsidRDefault="00C140B6" w:rsidP="00C140B6">
      <w:pPr>
        <w:pStyle w:val="1"/>
        <w:spacing w:line="256" w:lineRule="auto"/>
        <w:rPr>
          <w:lang w:val="en-US"/>
        </w:rPr>
      </w:pPr>
    </w:p>
    <w:p w14:paraId="5611F225" w14:textId="77777777" w:rsidR="00C140B6" w:rsidRPr="00C140B6" w:rsidRDefault="00C140B6" w:rsidP="00C140B6">
      <w:pPr>
        <w:pStyle w:val="1"/>
        <w:spacing w:line="256" w:lineRule="auto"/>
        <w:rPr>
          <w:lang w:val="en-US"/>
        </w:rPr>
      </w:pPr>
      <w:r w:rsidRPr="00C140B6">
        <w:rPr>
          <w:lang w:val="en-US"/>
        </w:rPr>
        <w:tab/>
        <w:t>struct astNode* compoundStatement() {</w:t>
      </w:r>
    </w:p>
    <w:p w14:paraId="09835893" w14:textId="77777777" w:rsidR="00C140B6" w:rsidRPr="00C140B6" w:rsidRDefault="00C140B6" w:rsidP="00C140B6">
      <w:pPr>
        <w:pStyle w:val="1"/>
        <w:spacing w:line="256" w:lineRule="auto"/>
        <w:rPr>
          <w:lang w:val="en-US"/>
        </w:rPr>
      </w:pPr>
      <w:r w:rsidRPr="00C140B6">
        <w:rPr>
          <w:lang w:val="en-US"/>
        </w:rPr>
        <w:tab/>
      </w:r>
      <w:r w:rsidRPr="00C140B6">
        <w:rPr>
          <w:lang w:val="en-US"/>
        </w:rPr>
        <w:tab/>
        <w:t>match(StartBlock);</w:t>
      </w:r>
    </w:p>
    <w:p w14:paraId="0EE9BECC" w14:textId="77777777" w:rsidR="00C140B6" w:rsidRPr="00C140B6" w:rsidRDefault="00C140B6" w:rsidP="00C140B6">
      <w:pPr>
        <w:pStyle w:val="1"/>
        <w:spacing w:line="256" w:lineRule="auto"/>
        <w:rPr>
          <w:lang w:val="en-US"/>
        </w:rPr>
      </w:pPr>
      <w:r w:rsidRPr="00C140B6">
        <w:rPr>
          <w:lang w:val="en-US"/>
        </w:rPr>
        <w:tab/>
      </w:r>
      <w:r w:rsidRPr="00C140B6">
        <w:rPr>
          <w:lang w:val="en-US"/>
        </w:rPr>
        <w:tab/>
        <w:t>struct astNode* body = programBody();</w:t>
      </w:r>
    </w:p>
    <w:p w14:paraId="38493ED9" w14:textId="77777777" w:rsidR="00C140B6" w:rsidRPr="00C140B6" w:rsidRDefault="00C140B6" w:rsidP="00C140B6">
      <w:pPr>
        <w:pStyle w:val="1"/>
        <w:spacing w:line="256" w:lineRule="auto"/>
        <w:rPr>
          <w:lang w:val="en-US"/>
        </w:rPr>
      </w:pPr>
      <w:r w:rsidRPr="00C140B6">
        <w:rPr>
          <w:lang w:val="en-US"/>
        </w:rPr>
        <w:tab/>
      </w:r>
      <w:r w:rsidRPr="00C140B6">
        <w:rPr>
          <w:lang w:val="en-US"/>
        </w:rPr>
        <w:tab/>
        <w:t>match(EndBlock);</w:t>
      </w:r>
    </w:p>
    <w:p w14:paraId="6CFCE126" w14:textId="77777777" w:rsidR="00C140B6" w:rsidRPr="00C140B6" w:rsidRDefault="00C140B6" w:rsidP="00C140B6">
      <w:pPr>
        <w:pStyle w:val="1"/>
        <w:spacing w:line="256" w:lineRule="auto"/>
        <w:rPr>
          <w:lang w:val="en-US"/>
        </w:rPr>
      </w:pPr>
      <w:r w:rsidRPr="00C140B6">
        <w:rPr>
          <w:lang w:val="en-US"/>
        </w:rPr>
        <w:tab/>
      </w:r>
      <w:r w:rsidRPr="00C140B6">
        <w:rPr>
          <w:lang w:val="en-US"/>
        </w:rPr>
        <w:tab/>
        <w:t>return createNode(compound_node, "compound", body, nullptr);</w:t>
      </w:r>
    </w:p>
    <w:p w14:paraId="3C56523C" w14:textId="77777777" w:rsidR="00C140B6" w:rsidRPr="00C140B6" w:rsidRDefault="00C140B6" w:rsidP="00C140B6">
      <w:pPr>
        <w:pStyle w:val="1"/>
        <w:spacing w:line="256" w:lineRule="auto"/>
        <w:rPr>
          <w:lang w:val="en-US"/>
        </w:rPr>
      </w:pPr>
      <w:r w:rsidRPr="00C140B6">
        <w:rPr>
          <w:lang w:val="en-US"/>
        </w:rPr>
        <w:tab/>
        <w:t>}</w:t>
      </w:r>
    </w:p>
    <w:p w14:paraId="2D44FBB0" w14:textId="569DA322" w:rsidR="00C140B6" w:rsidRPr="00C140B6" w:rsidRDefault="00C140B6" w:rsidP="00C140B6">
      <w:pPr>
        <w:pStyle w:val="1"/>
        <w:spacing w:after="0" w:line="256" w:lineRule="auto"/>
        <w:ind w:firstLine="0"/>
        <w:rPr>
          <w:lang w:val="en-US"/>
        </w:rPr>
      </w:pPr>
      <w:r w:rsidRPr="00C140B6">
        <w:rPr>
          <w:lang w:val="en-US"/>
        </w:rPr>
        <w:t>}</w:t>
      </w:r>
    </w:p>
    <w:p w14:paraId="355F5257" w14:textId="77777777" w:rsidR="00C140B6" w:rsidRPr="00C140B6" w:rsidRDefault="00C140B6" w:rsidP="00C140B6">
      <w:pPr>
        <w:pStyle w:val="1"/>
        <w:spacing w:after="0" w:line="256" w:lineRule="auto"/>
        <w:ind w:firstLine="0"/>
        <w:rPr>
          <w:lang w:val="en-US"/>
        </w:rPr>
      </w:pPr>
    </w:p>
    <w:sectPr w:rsidR="00C140B6" w:rsidRPr="00C140B6" w:rsidSect="00FC7FD4">
      <w:pgSz w:w="11900" w:h="16840"/>
      <w:pgMar w:top="1134" w:right="851" w:bottom="1134" w:left="1418" w:header="0" w:footer="6" w:gutter="0"/>
      <w:cols w:space="720"/>
      <w:noEndnote/>
      <w:docGrid w:linePitch="36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C9CC8FA" w14:textId="77777777" w:rsidR="00215663" w:rsidRDefault="00215663">
      <w:r>
        <w:separator/>
      </w:r>
    </w:p>
  </w:endnote>
  <w:endnote w:type="continuationSeparator" w:id="0">
    <w:p w14:paraId="15756165" w14:textId="77777777" w:rsidR="00215663" w:rsidRDefault="0021566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CC"/>
    <w:family w:val="swiss"/>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libri Light">
    <w:panose1 w:val="020F0302020204030204"/>
    <w:charset w:val="CC"/>
    <w:family w:val="swiss"/>
    <w:pitch w:val="variable"/>
    <w:sig w:usb0="E4002EFF" w:usb1="C000247B" w:usb2="00000009" w:usb3="00000000" w:csb0="000001FF" w:csb1="00000000"/>
  </w:font>
  <w:font w:name="Consolas">
    <w:panose1 w:val="020B0609020204030204"/>
    <w:charset w:val="CC"/>
    <w:family w:val="modern"/>
    <w:pitch w:val="fixed"/>
    <w:sig w:usb0="E00006FF" w:usb1="0000FCFF" w:usb2="00000001" w:usb3="00000000" w:csb0="0000019F" w:csb1="00000000"/>
  </w:font>
  <w:font w:name="Cascadia Mono">
    <w:panose1 w:val="020B0609020000020004"/>
    <w:charset w:val="CC"/>
    <w:family w:val="modern"/>
    <w:pitch w:val="fixed"/>
    <w:sig w:usb0="A10002FF" w:usb1="4000F9FB" w:usb2="00040000" w:usb3="00000000" w:csb0="0000019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504051D1" w14:textId="77777777" w:rsidR="00215663" w:rsidRDefault="00215663"/>
  </w:footnote>
  <w:footnote w:type="continuationSeparator" w:id="0">
    <w:p w14:paraId="78A1C951" w14:textId="77777777" w:rsidR="00215663" w:rsidRDefault="00215663"/>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AC3083" w14:textId="77777777" w:rsidR="00C140B6" w:rsidRDefault="00C140B6">
    <w:pPr>
      <w:spacing w:line="1" w:lineRule="exact"/>
    </w:pPr>
    <w:r>
      <w:rPr>
        <w:noProof/>
        <w:lang w:bidi="ar-SA"/>
      </w:rPr>
      <mc:AlternateContent>
        <mc:Choice Requires="wps">
          <w:drawing>
            <wp:anchor distT="0" distB="0" distL="0" distR="0" simplePos="0" relativeHeight="62914690" behindDoc="1" locked="0" layoutInCell="1" allowOverlap="1" wp14:anchorId="027A79C1" wp14:editId="2F9DA227">
              <wp:simplePos x="0" y="0"/>
              <wp:positionH relativeFrom="page">
                <wp:posOffset>7038340</wp:posOffset>
              </wp:positionH>
              <wp:positionV relativeFrom="page">
                <wp:posOffset>492760</wp:posOffset>
              </wp:positionV>
              <wp:extent cx="152400" cy="125095"/>
              <wp:effectExtent l="0" t="0" r="0" b="0"/>
              <wp:wrapNone/>
              <wp:docPr id="2" name="Shape 2"/>
              <wp:cNvGraphicFramePr/>
              <a:graphic xmlns:a="http://schemas.openxmlformats.org/drawingml/2006/main">
                <a:graphicData uri="http://schemas.microsoft.com/office/word/2010/wordprocessingShape">
                  <wps:wsp>
                    <wps:cNvSpPr txBox="1"/>
                    <wps:spPr>
                      <a:xfrm>
                        <a:off x="0" y="0"/>
                        <a:ext cx="152400" cy="125095"/>
                      </a:xfrm>
                      <a:prstGeom prst="rect">
                        <a:avLst/>
                      </a:prstGeom>
                      <a:noFill/>
                    </wps:spPr>
                    <wps:txbx>
                      <w:txbxContent>
                        <w:p w14:paraId="01D2E7F6" w14:textId="0BCB70D9" w:rsidR="00C140B6" w:rsidRDefault="00C140B6">
                          <w:pPr>
                            <w:pStyle w:val="22"/>
                            <w:rPr>
                              <w:sz w:val="28"/>
                              <w:szCs w:val="28"/>
                            </w:rPr>
                          </w:pPr>
                          <w:r>
                            <w:fldChar w:fldCharType="begin"/>
                          </w:r>
                          <w:r>
                            <w:instrText xml:space="preserve"> PAGE \* MERGEFORMAT </w:instrText>
                          </w:r>
                          <w:r>
                            <w:fldChar w:fldCharType="separate"/>
                          </w:r>
                          <w:r w:rsidR="001B3326" w:rsidRPr="001B3326">
                            <w:rPr>
                              <w:noProof/>
                              <w:sz w:val="28"/>
                              <w:szCs w:val="28"/>
                            </w:rPr>
                            <w:t>76</w:t>
                          </w:r>
                          <w:r>
                            <w:rPr>
                              <w:sz w:val="28"/>
                              <w:szCs w:val="28"/>
                            </w:rPr>
                            <w:fldChar w:fldCharType="end"/>
                          </w:r>
                        </w:p>
                      </w:txbxContent>
                    </wps:txbx>
                    <wps:bodyPr wrap="none" lIns="0" tIns="0" rIns="0" bIns="0">
                      <a:spAutoFit/>
                    </wps:bodyPr>
                  </wps:wsp>
                </a:graphicData>
              </a:graphic>
            </wp:anchor>
          </w:drawing>
        </mc:Choice>
        <mc:Fallback>
          <w:pict>
            <v:shapetype w14:anchorId="027A79C1" id="_x0000_t202" coordsize="21600,21600" o:spt="202" path="m,l,21600r21600,l21600,xe">
              <v:stroke joinstyle="miter"/>
              <v:path gradientshapeok="t" o:connecttype="rect"/>
            </v:shapetype>
            <v:shape id="Shape 2" o:spid="_x0000_s1026" type="#_x0000_t202" style="position:absolute;margin-left:554.2pt;margin-top:38.8pt;width:12pt;height:9.85pt;z-index:-440401790;visibility:visible;mso-wrap-style:none;mso-wrap-distance-left:0;mso-wrap-distance-top:0;mso-wrap-distance-right:0;mso-wrap-distance-bottom:0;mso-position-horizontal:absolute;mso-position-horizontal-relative:page;mso-position-vertical:absolute;mso-position-vertical-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" filled="f" stroked="f">
              <v:textbox style="mso-fit-shape-to-text:t" inset="0,0,0,0">
                <w:txbxContent>
                  <w:p w14:paraId="01D2E7F6" w14:textId="0BCB70D9" w:rsidR="00C140B6" w:rsidRDefault="00C140B6">
                    <w:pPr>
                      <w:pStyle w:val="22"/>
                      <w:rPr>
                        <w:sz w:val="28"/>
                        <w:szCs w:val="28"/>
                      </w:rPr>
                    </w:pPr>
                    <w:r>
                      <w:fldChar w:fldCharType="begin"/>
                    </w:r>
                    <w:r>
                      <w:instrText xml:space="preserve"> PAGE \* MERGEFORMAT </w:instrText>
                    </w:r>
                    <w:r>
                      <w:fldChar w:fldCharType="separate"/>
                    </w:r>
                    <w:r w:rsidR="001B3326" w:rsidRPr="001B3326">
                      <w:rPr>
                        <w:noProof/>
                        <w:sz w:val="28"/>
                        <w:szCs w:val="28"/>
                      </w:rPr>
                      <w:t>76</w:t>
                    </w:r>
                    <w:r>
                      <w:rPr>
                        <w:sz w:val="28"/>
                        <w:szCs w:val="28"/>
                      </w:rPr>
                      <w:fldChar w:fldCharType="end"/>
                    </w:r>
                  </w:p>
                </w:txbxContent>
              </v:textbox>
              <w10:wrap anchorx="page" anchory="page"/>
            </v:shape>
          </w:pict>
        </mc:Fallback>
      </mc:AlternateConten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15342C4" w14:textId="77777777" w:rsidR="00C140B6" w:rsidRDefault="00C140B6">
    <w:pPr>
      <w:spacing w:line="1" w:lineRule="exact"/>
    </w:pP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80672C"/>
    <w:multiLevelType w:val="multilevel"/>
    <w:tmpl w:val="AD4CB3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15:restartNumberingAfterBreak="0">
    <w:nsid w:val="038777CB"/>
    <w:multiLevelType w:val="multilevel"/>
    <w:tmpl w:val="E0A6FE0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7B268E7"/>
    <w:multiLevelType w:val="multilevel"/>
    <w:tmpl w:val="425AFA4E"/>
    <w:lvl w:ilvl="0">
      <w:start w:val="1"/>
      <w:numFmt w:val="bullet"/>
      <w:lvlText w:val="•"/>
      <w:lvlJc w:val="left"/>
      <w:rPr>
        <w:rFonts w:ascii="Arial" w:eastAsia="Arial" w:hAnsi="Arial" w:cs="Arial"/>
        <w:b w:val="0"/>
        <w:bCs w:val="0"/>
        <w:i w:val="0"/>
        <w:iCs w:val="0"/>
        <w:smallCaps w:val="0"/>
        <w:strike w:val="0"/>
        <w:color w:val="000000"/>
        <w:spacing w:val="0"/>
        <w:w w:val="100"/>
        <w:position w:val="0"/>
        <w:sz w:val="26"/>
        <w:szCs w:val="26"/>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 w15:restartNumberingAfterBreak="0">
    <w:nsid w:val="08334983"/>
    <w:multiLevelType w:val="multilevel"/>
    <w:tmpl w:val="EFC6FDF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15:restartNumberingAfterBreak="0">
    <w:nsid w:val="08D32B8A"/>
    <w:multiLevelType w:val="multilevel"/>
    <w:tmpl w:val="15C6CF60"/>
    <w:lvl w:ilvl="0">
      <w:start w:val="3"/>
      <w:numFmt w:val="decimal"/>
      <w:lvlText w:val="%1."/>
      <w:lvlJc w:val="left"/>
    </w:lvl>
    <w:lvl w:ilvl="1">
      <w:start w:val="3"/>
      <w:numFmt w:val="decimal"/>
      <w:lvlText w:val="%1.%2."/>
      <w:lvlJc w:val="left"/>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5" w15:restartNumberingAfterBreak="0">
    <w:nsid w:val="0D982210"/>
    <w:multiLevelType w:val="hybridMultilevel"/>
    <w:tmpl w:val="EBBE5C22"/>
    <w:lvl w:ilvl="0" w:tplc="04220001">
      <w:start w:val="1"/>
      <w:numFmt w:val="bullet"/>
      <w:lvlText w:val=""/>
      <w:lvlJc w:val="left"/>
      <w:pPr>
        <w:ind w:left="1520" w:hanging="360"/>
      </w:pPr>
      <w:rPr>
        <w:rFonts w:ascii="Symbol" w:hAnsi="Symbol" w:hint="default"/>
      </w:rPr>
    </w:lvl>
    <w:lvl w:ilvl="1" w:tplc="04220003" w:tentative="1">
      <w:start w:val="1"/>
      <w:numFmt w:val="bullet"/>
      <w:lvlText w:val="o"/>
      <w:lvlJc w:val="left"/>
      <w:pPr>
        <w:ind w:left="2240" w:hanging="360"/>
      </w:pPr>
      <w:rPr>
        <w:rFonts w:ascii="Courier New" w:hAnsi="Courier New" w:cs="Courier New" w:hint="default"/>
      </w:rPr>
    </w:lvl>
    <w:lvl w:ilvl="2" w:tplc="04220005" w:tentative="1">
      <w:start w:val="1"/>
      <w:numFmt w:val="bullet"/>
      <w:lvlText w:val=""/>
      <w:lvlJc w:val="left"/>
      <w:pPr>
        <w:ind w:left="2960" w:hanging="360"/>
      </w:pPr>
      <w:rPr>
        <w:rFonts w:ascii="Wingdings" w:hAnsi="Wingdings" w:hint="default"/>
      </w:rPr>
    </w:lvl>
    <w:lvl w:ilvl="3" w:tplc="04220001" w:tentative="1">
      <w:start w:val="1"/>
      <w:numFmt w:val="bullet"/>
      <w:lvlText w:val=""/>
      <w:lvlJc w:val="left"/>
      <w:pPr>
        <w:ind w:left="3680" w:hanging="360"/>
      </w:pPr>
      <w:rPr>
        <w:rFonts w:ascii="Symbol" w:hAnsi="Symbol" w:hint="default"/>
      </w:rPr>
    </w:lvl>
    <w:lvl w:ilvl="4" w:tplc="04220003" w:tentative="1">
      <w:start w:val="1"/>
      <w:numFmt w:val="bullet"/>
      <w:lvlText w:val="o"/>
      <w:lvlJc w:val="left"/>
      <w:pPr>
        <w:ind w:left="4400" w:hanging="360"/>
      </w:pPr>
      <w:rPr>
        <w:rFonts w:ascii="Courier New" w:hAnsi="Courier New" w:cs="Courier New" w:hint="default"/>
      </w:rPr>
    </w:lvl>
    <w:lvl w:ilvl="5" w:tplc="04220005" w:tentative="1">
      <w:start w:val="1"/>
      <w:numFmt w:val="bullet"/>
      <w:lvlText w:val=""/>
      <w:lvlJc w:val="left"/>
      <w:pPr>
        <w:ind w:left="5120" w:hanging="360"/>
      </w:pPr>
      <w:rPr>
        <w:rFonts w:ascii="Wingdings" w:hAnsi="Wingdings" w:hint="default"/>
      </w:rPr>
    </w:lvl>
    <w:lvl w:ilvl="6" w:tplc="04220001" w:tentative="1">
      <w:start w:val="1"/>
      <w:numFmt w:val="bullet"/>
      <w:lvlText w:val=""/>
      <w:lvlJc w:val="left"/>
      <w:pPr>
        <w:ind w:left="5840" w:hanging="360"/>
      </w:pPr>
      <w:rPr>
        <w:rFonts w:ascii="Symbol" w:hAnsi="Symbol" w:hint="default"/>
      </w:rPr>
    </w:lvl>
    <w:lvl w:ilvl="7" w:tplc="04220003" w:tentative="1">
      <w:start w:val="1"/>
      <w:numFmt w:val="bullet"/>
      <w:lvlText w:val="o"/>
      <w:lvlJc w:val="left"/>
      <w:pPr>
        <w:ind w:left="6560" w:hanging="360"/>
      </w:pPr>
      <w:rPr>
        <w:rFonts w:ascii="Courier New" w:hAnsi="Courier New" w:cs="Courier New" w:hint="default"/>
      </w:rPr>
    </w:lvl>
    <w:lvl w:ilvl="8" w:tplc="04220005" w:tentative="1">
      <w:start w:val="1"/>
      <w:numFmt w:val="bullet"/>
      <w:lvlText w:val=""/>
      <w:lvlJc w:val="left"/>
      <w:pPr>
        <w:ind w:left="7280" w:hanging="360"/>
      </w:pPr>
      <w:rPr>
        <w:rFonts w:ascii="Wingdings" w:hAnsi="Wingdings" w:hint="default"/>
      </w:rPr>
    </w:lvl>
  </w:abstractNum>
  <w:abstractNum w:abstractNumId="6" w15:restartNumberingAfterBreak="0">
    <w:nsid w:val="17FB20A9"/>
    <w:multiLevelType w:val="hybridMultilevel"/>
    <w:tmpl w:val="64266354"/>
    <w:lvl w:ilvl="0" w:tplc="04220001">
      <w:start w:val="1"/>
      <w:numFmt w:val="bullet"/>
      <w:lvlText w:val=""/>
      <w:lvlJc w:val="left"/>
      <w:pPr>
        <w:ind w:left="1120" w:hanging="360"/>
      </w:pPr>
      <w:rPr>
        <w:rFonts w:ascii="Symbol" w:hAnsi="Symbol" w:hint="default"/>
      </w:rPr>
    </w:lvl>
    <w:lvl w:ilvl="1" w:tplc="04220003" w:tentative="1">
      <w:start w:val="1"/>
      <w:numFmt w:val="bullet"/>
      <w:lvlText w:val="o"/>
      <w:lvlJc w:val="left"/>
      <w:pPr>
        <w:ind w:left="1840" w:hanging="360"/>
      </w:pPr>
      <w:rPr>
        <w:rFonts w:ascii="Courier New" w:hAnsi="Courier New" w:cs="Courier New" w:hint="default"/>
      </w:rPr>
    </w:lvl>
    <w:lvl w:ilvl="2" w:tplc="04220005" w:tentative="1">
      <w:start w:val="1"/>
      <w:numFmt w:val="bullet"/>
      <w:lvlText w:val=""/>
      <w:lvlJc w:val="left"/>
      <w:pPr>
        <w:ind w:left="2560" w:hanging="360"/>
      </w:pPr>
      <w:rPr>
        <w:rFonts w:ascii="Wingdings" w:hAnsi="Wingdings" w:hint="default"/>
      </w:rPr>
    </w:lvl>
    <w:lvl w:ilvl="3" w:tplc="04220001" w:tentative="1">
      <w:start w:val="1"/>
      <w:numFmt w:val="bullet"/>
      <w:lvlText w:val=""/>
      <w:lvlJc w:val="left"/>
      <w:pPr>
        <w:ind w:left="3280" w:hanging="360"/>
      </w:pPr>
      <w:rPr>
        <w:rFonts w:ascii="Symbol" w:hAnsi="Symbol" w:hint="default"/>
      </w:rPr>
    </w:lvl>
    <w:lvl w:ilvl="4" w:tplc="04220003" w:tentative="1">
      <w:start w:val="1"/>
      <w:numFmt w:val="bullet"/>
      <w:lvlText w:val="o"/>
      <w:lvlJc w:val="left"/>
      <w:pPr>
        <w:ind w:left="4000" w:hanging="360"/>
      </w:pPr>
      <w:rPr>
        <w:rFonts w:ascii="Courier New" w:hAnsi="Courier New" w:cs="Courier New" w:hint="default"/>
      </w:rPr>
    </w:lvl>
    <w:lvl w:ilvl="5" w:tplc="04220005" w:tentative="1">
      <w:start w:val="1"/>
      <w:numFmt w:val="bullet"/>
      <w:lvlText w:val=""/>
      <w:lvlJc w:val="left"/>
      <w:pPr>
        <w:ind w:left="4720" w:hanging="360"/>
      </w:pPr>
      <w:rPr>
        <w:rFonts w:ascii="Wingdings" w:hAnsi="Wingdings" w:hint="default"/>
      </w:rPr>
    </w:lvl>
    <w:lvl w:ilvl="6" w:tplc="04220001" w:tentative="1">
      <w:start w:val="1"/>
      <w:numFmt w:val="bullet"/>
      <w:lvlText w:val=""/>
      <w:lvlJc w:val="left"/>
      <w:pPr>
        <w:ind w:left="5440" w:hanging="360"/>
      </w:pPr>
      <w:rPr>
        <w:rFonts w:ascii="Symbol" w:hAnsi="Symbol" w:hint="default"/>
      </w:rPr>
    </w:lvl>
    <w:lvl w:ilvl="7" w:tplc="04220003" w:tentative="1">
      <w:start w:val="1"/>
      <w:numFmt w:val="bullet"/>
      <w:lvlText w:val="o"/>
      <w:lvlJc w:val="left"/>
      <w:pPr>
        <w:ind w:left="6160" w:hanging="360"/>
      </w:pPr>
      <w:rPr>
        <w:rFonts w:ascii="Courier New" w:hAnsi="Courier New" w:cs="Courier New" w:hint="default"/>
      </w:rPr>
    </w:lvl>
    <w:lvl w:ilvl="8" w:tplc="04220005" w:tentative="1">
      <w:start w:val="1"/>
      <w:numFmt w:val="bullet"/>
      <w:lvlText w:val=""/>
      <w:lvlJc w:val="left"/>
      <w:pPr>
        <w:ind w:left="6880" w:hanging="360"/>
      </w:pPr>
      <w:rPr>
        <w:rFonts w:ascii="Wingdings" w:hAnsi="Wingdings" w:hint="default"/>
      </w:rPr>
    </w:lvl>
  </w:abstractNum>
  <w:abstractNum w:abstractNumId="7" w15:restartNumberingAfterBreak="0">
    <w:nsid w:val="1C43790C"/>
    <w:multiLevelType w:val="multilevel"/>
    <w:tmpl w:val="4BAED562"/>
    <w:lvl w:ilvl="0">
      <w:start w:val="3"/>
      <w:numFmt w:val="decimal"/>
      <w:lvlText w:val="%1."/>
      <w:lvlJc w:val="left"/>
    </w:lvl>
    <w:lvl w:ilvl="1">
      <w:start w:val="5"/>
      <w:numFmt w:val="decimal"/>
      <w:lvlText w:val="%1.%2."/>
      <w:lvlJc w:val="left"/>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8" w15:restartNumberingAfterBreak="0">
    <w:nsid w:val="1E641A7F"/>
    <w:multiLevelType w:val="hybridMultilevel"/>
    <w:tmpl w:val="7AC8AF8C"/>
    <w:lvl w:ilvl="0" w:tplc="04220001">
      <w:start w:val="1"/>
      <w:numFmt w:val="bullet"/>
      <w:lvlText w:val=""/>
      <w:lvlJc w:val="left"/>
      <w:pPr>
        <w:ind w:left="1120" w:hanging="360"/>
      </w:pPr>
      <w:rPr>
        <w:rFonts w:ascii="Symbol" w:hAnsi="Symbol" w:hint="default"/>
      </w:rPr>
    </w:lvl>
    <w:lvl w:ilvl="1" w:tplc="04220003" w:tentative="1">
      <w:start w:val="1"/>
      <w:numFmt w:val="bullet"/>
      <w:lvlText w:val="o"/>
      <w:lvlJc w:val="left"/>
      <w:pPr>
        <w:ind w:left="1840" w:hanging="360"/>
      </w:pPr>
      <w:rPr>
        <w:rFonts w:ascii="Courier New" w:hAnsi="Courier New" w:cs="Courier New" w:hint="default"/>
      </w:rPr>
    </w:lvl>
    <w:lvl w:ilvl="2" w:tplc="04220005" w:tentative="1">
      <w:start w:val="1"/>
      <w:numFmt w:val="bullet"/>
      <w:lvlText w:val=""/>
      <w:lvlJc w:val="left"/>
      <w:pPr>
        <w:ind w:left="2560" w:hanging="360"/>
      </w:pPr>
      <w:rPr>
        <w:rFonts w:ascii="Wingdings" w:hAnsi="Wingdings" w:hint="default"/>
      </w:rPr>
    </w:lvl>
    <w:lvl w:ilvl="3" w:tplc="04220001" w:tentative="1">
      <w:start w:val="1"/>
      <w:numFmt w:val="bullet"/>
      <w:lvlText w:val=""/>
      <w:lvlJc w:val="left"/>
      <w:pPr>
        <w:ind w:left="3280" w:hanging="360"/>
      </w:pPr>
      <w:rPr>
        <w:rFonts w:ascii="Symbol" w:hAnsi="Symbol" w:hint="default"/>
      </w:rPr>
    </w:lvl>
    <w:lvl w:ilvl="4" w:tplc="04220003" w:tentative="1">
      <w:start w:val="1"/>
      <w:numFmt w:val="bullet"/>
      <w:lvlText w:val="o"/>
      <w:lvlJc w:val="left"/>
      <w:pPr>
        <w:ind w:left="4000" w:hanging="360"/>
      </w:pPr>
      <w:rPr>
        <w:rFonts w:ascii="Courier New" w:hAnsi="Courier New" w:cs="Courier New" w:hint="default"/>
      </w:rPr>
    </w:lvl>
    <w:lvl w:ilvl="5" w:tplc="04220005" w:tentative="1">
      <w:start w:val="1"/>
      <w:numFmt w:val="bullet"/>
      <w:lvlText w:val=""/>
      <w:lvlJc w:val="left"/>
      <w:pPr>
        <w:ind w:left="4720" w:hanging="360"/>
      </w:pPr>
      <w:rPr>
        <w:rFonts w:ascii="Wingdings" w:hAnsi="Wingdings" w:hint="default"/>
      </w:rPr>
    </w:lvl>
    <w:lvl w:ilvl="6" w:tplc="04220001" w:tentative="1">
      <w:start w:val="1"/>
      <w:numFmt w:val="bullet"/>
      <w:lvlText w:val=""/>
      <w:lvlJc w:val="left"/>
      <w:pPr>
        <w:ind w:left="5440" w:hanging="360"/>
      </w:pPr>
      <w:rPr>
        <w:rFonts w:ascii="Symbol" w:hAnsi="Symbol" w:hint="default"/>
      </w:rPr>
    </w:lvl>
    <w:lvl w:ilvl="7" w:tplc="04220003" w:tentative="1">
      <w:start w:val="1"/>
      <w:numFmt w:val="bullet"/>
      <w:lvlText w:val="o"/>
      <w:lvlJc w:val="left"/>
      <w:pPr>
        <w:ind w:left="6160" w:hanging="360"/>
      </w:pPr>
      <w:rPr>
        <w:rFonts w:ascii="Courier New" w:hAnsi="Courier New" w:cs="Courier New" w:hint="default"/>
      </w:rPr>
    </w:lvl>
    <w:lvl w:ilvl="8" w:tplc="04220005" w:tentative="1">
      <w:start w:val="1"/>
      <w:numFmt w:val="bullet"/>
      <w:lvlText w:val=""/>
      <w:lvlJc w:val="left"/>
      <w:pPr>
        <w:ind w:left="6880" w:hanging="360"/>
      </w:pPr>
      <w:rPr>
        <w:rFonts w:ascii="Wingdings" w:hAnsi="Wingdings" w:hint="default"/>
      </w:rPr>
    </w:lvl>
  </w:abstractNum>
  <w:abstractNum w:abstractNumId="9" w15:restartNumberingAfterBreak="0">
    <w:nsid w:val="2083043E"/>
    <w:multiLevelType w:val="multilevel"/>
    <w:tmpl w:val="023E82F8"/>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0" w15:restartNumberingAfterBreak="0">
    <w:nsid w:val="23373F5A"/>
    <w:multiLevelType w:val="multilevel"/>
    <w:tmpl w:val="6392556E"/>
    <w:lvl w:ilvl="0">
      <w:start w:val="1"/>
      <w:numFmt w:val="decimal"/>
      <w:lvlText w:val="%1."/>
      <w:lvlJc w:val="left"/>
      <w:rPr>
        <w:rFonts w:ascii="Times New Roman" w:eastAsia="Times New Roman" w:hAnsi="Times New Roman" w:cs="Times New Roman"/>
        <w:b/>
        <w:bCs/>
        <w:i w:val="0"/>
        <w:iCs w:val="0"/>
        <w:smallCaps w:val="0"/>
        <w:strike w:val="0"/>
        <w:color w:val="000000"/>
        <w:spacing w:val="0"/>
        <w:w w:val="100"/>
        <w:position w:val="0"/>
        <w:sz w:val="32"/>
        <w:szCs w:val="32"/>
        <w:u w:val="none"/>
        <w:shd w:val="clear" w:color="auto" w:fill="auto"/>
        <w:lang w:val="en-US" w:eastAsia="en-US" w:bidi="en-US"/>
      </w:rPr>
    </w:lvl>
    <w:lvl w:ilvl="1">
      <w:start w:val="1"/>
      <w:numFmt w:val="decimal"/>
      <w:lvlText w:val="%1.%2."/>
      <w:lvlJc w:val="left"/>
      <w:rPr>
        <w:rFonts w:ascii="Times New Roman" w:eastAsia="Times New Roman" w:hAnsi="Times New Roman" w:cs="Times New Roman"/>
        <w:b/>
        <w:bCs/>
        <w:i w:val="0"/>
        <w:iCs w:val="0"/>
        <w:smallCaps w:val="0"/>
        <w:strike w:val="0"/>
        <w:color w:val="000000"/>
        <w:spacing w:val="0"/>
        <w:w w:val="100"/>
        <w:position w:val="0"/>
        <w:sz w:val="28"/>
        <w:szCs w:val="28"/>
        <w:u w:val="none"/>
        <w:shd w:val="clear" w:color="auto" w:fill="auto"/>
        <w:lang w:val="en-US" w:eastAsia="en-US" w:bidi="en-US"/>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1" w15:restartNumberingAfterBreak="0">
    <w:nsid w:val="23E67A86"/>
    <w:multiLevelType w:val="multilevel"/>
    <w:tmpl w:val="5E5426BC"/>
    <w:lvl w:ilvl="0">
      <w:start w:val="3"/>
      <w:numFmt w:val="decimal"/>
      <w:lvlText w:val="%1."/>
      <w:lvlJc w:val="left"/>
    </w:lvl>
    <w:lvl w:ilvl="1">
      <w:start w:val="4"/>
      <w:numFmt w:val="decimal"/>
      <w:lvlText w:val="%1.%2."/>
      <w:lvlJc w:val="left"/>
      <w:rPr>
        <w:rFonts w:ascii="Times New Roman" w:eastAsia="Times New Roman" w:hAnsi="Times New Roman" w:cs="Times New Roman"/>
        <w:b/>
        <w:bCs/>
        <w:i w:val="0"/>
        <w:iCs w:val="0"/>
        <w:smallCaps w:val="0"/>
        <w:strike w:val="0"/>
        <w:color w:val="000000"/>
        <w:spacing w:val="0"/>
        <w:w w:val="100"/>
        <w:position w:val="0"/>
        <w:sz w:val="28"/>
        <w:szCs w:val="28"/>
        <w:u w:val="none"/>
        <w:shd w:val="clear" w:color="auto" w:fill="auto"/>
        <w:lang w:val="en-US" w:eastAsia="en-US" w:bidi="en-US"/>
      </w:rPr>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2" w15:restartNumberingAfterBreak="0">
    <w:nsid w:val="23F63C73"/>
    <w:multiLevelType w:val="hybridMultilevel"/>
    <w:tmpl w:val="9B129924"/>
    <w:lvl w:ilvl="0" w:tplc="04220001">
      <w:start w:val="1"/>
      <w:numFmt w:val="bullet"/>
      <w:lvlText w:val=""/>
      <w:lvlJc w:val="left"/>
      <w:pPr>
        <w:ind w:left="1120" w:hanging="360"/>
      </w:pPr>
      <w:rPr>
        <w:rFonts w:ascii="Symbol" w:hAnsi="Symbol" w:hint="default"/>
      </w:rPr>
    </w:lvl>
    <w:lvl w:ilvl="1" w:tplc="04220003" w:tentative="1">
      <w:start w:val="1"/>
      <w:numFmt w:val="bullet"/>
      <w:lvlText w:val="o"/>
      <w:lvlJc w:val="left"/>
      <w:pPr>
        <w:ind w:left="1840" w:hanging="360"/>
      </w:pPr>
      <w:rPr>
        <w:rFonts w:ascii="Courier New" w:hAnsi="Courier New" w:cs="Courier New" w:hint="default"/>
      </w:rPr>
    </w:lvl>
    <w:lvl w:ilvl="2" w:tplc="04220005" w:tentative="1">
      <w:start w:val="1"/>
      <w:numFmt w:val="bullet"/>
      <w:lvlText w:val=""/>
      <w:lvlJc w:val="left"/>
      <w:pPr>
        <w:ind w:left="2560" w:hanging="360"/>
      </w:pPr>
      <w:rPr>
        <w:rFonts w:ascii="Wingdings" w:hAnsi="Wingdings" w:hint="default"/>
      </w:rPr>
    </w:lvl>
    <w:lvl w:ilvl="3" w:tplc="04220001" w:tentative="1">
      <w:start w:val="1"/>
      <w:numFmt w:val="bullet"/>
      <w:lvlText w:val=""/>
      <w:lvlJc w:val="left"/>
      <w:pPr>
        <w:ind w:left="3280" w:hanging="360"/>
      </w:pPr>
      <w:rPr>
        <w:rFonts w:ascii="Symbol" w:hAnsi="Symbol" w:hint="default"/>
      </w:rPr>
    </w:lvl>
    <w:lvl w:ilvl="4" w:tplc="04220003" w:tentative="1">
      <w:start w:val="1"/>
      <w:numFmt w:val="bullet"/>
      <w:lvlText w:val="o"/>
      <w:lvlJc w:val="left"/>
      <w:pPr>
        <w:ind w:left="4000" w:hanging="360"/>
      </w:pPr>
      <w:rPr>
        <w:rFonts w:ascii="Courier New" w:hAnsi="Courier New" w:cs="Courier New" w:hint="default"/>
      </w:rPr>
    </w:lvl>
    <w:lvl w:ilvl="5" w:tplc="04220005" w:tentative="1">
      <w:start w:val="1"/>
      <w:numFmt w:val="bullet"/>
      <w:lvlText w:val=""/>
      <w:lvlJc w:val="left"/>
      <w:pPr>
        <w:ind w:left="4720" w:hanging="360"/>
      </w:pPr>
      <w:rPr>
        <w:rFonts w:ascii="Wingdings" w:hAnsi="Wingdings" w:hint="default"/>
      </w:rPr>
    </w:lvl>
    <w:lvl w:ilvl="6" w:tplc="04220001" w:tentative="1">
      <w:start w:val="1"/>
      <w:numFmt w:val="bullet"/>
      <w:lvlText w:val=""/>
      <w:lvlJc w:val="left"/>
      <w:pPr>
        <w:ind w:left="5440" w:hanging="360"/>
      </w:pPr>
      <w:rPr>
        <w:rFonts w:ascii="Symbol" w:hAnsi="Symbol" w:hint="default"/>
      </w:rPr>
    </w:lvl>
    <w:lvl w:ilvl="7" w:tplc="04220003" w:tentative="1">
      <w:start w:val="1"/>
      <w:numFmt w:val="bullet"/>
      <w:lvlText w:val="o"/>
      <w:lvlJc w:val="left"/>
      <w:pPr>
        <w:ind w:left="6160" w:hanging="360"/>
      </w:pPr>
      <w:rPr>
        <w:rFonts w:ascii="Courier New" w:hAnsi="Courier New" w:cs="Courier New" w:hint="default"/>
      </w:rPr>
    </w:lvl>
    <w:lvl w:ilvl="8" w:tplc="04220005" w:tentative="1">
      <w:start w:val="1"/>
      <w:numFmt w:val="bullet"/>
      <w:lvlText w:val=""/>
      <w:lvlJc w:val="left"/>
      <w:pPr>
        <w:ind w:left="6880" w:hanging="360"/>
      </w:pPr>
      <w:rPr>
        <w:rFonts w:ascii="Wingdings" w:hAnsi="Wingdings" w:hint="default"/>
      </w:rPr>
    </w:lvl>
  </w:abstractNum>
  <w:abstractNum w:abstractNumId="13" w15:restartNumberingAfterBreak="0">
    <w:nsid w:val="2A302FCA"/>
    <w:multiLevelType w:val="multilevel"/>
    <w:tmpl w:val="4D761346"/>
    <w:lvl w:ilvl="0">
      <w:start w:val="1"/>
      <w:numFmt w:val="bullet"/>
      <w:lvlText w:val="•"/>
      <w:lvlJc w:val="left"/>
      <w:rPr>
        <w:rFonts w:ascii="Arial" w:eastAsia="Arial" w:hAnsi="Arial" w:cs="Arial"/>
        <w:b w:val="0"/>
        <w:bCs w:val="0"/>
        <w:i w:val="0"/>
        <w:iCs w:val="0"/>
        <w:smallCaps w:val="0"/>
        <w:strike w:val="0"/>
        <w:color w:val="000000"/>
        <w:spacing w:val="0"/>
        <w:w w:val="100"/>
        <w:position w:val="0"/>
        <w:sz w:val="26"/>
        <w:szCs w:val="26"/>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4" w15:restartNumberingAfterBreak="0">
    <w:nsid w:val="358024A0"/>
    <w:multiLevelType w:val="multilevel"/>
    <w:tmpl w:val="95626D34"/>
    <w:lvl w:ilvl="0">
      <w:start w:val="1"/>
      <w:numFmt w:val="bullet"/>
      <w:lvlText w:val="—"/>
      <w:lvlJc w:val="left"/>
      <w:rPr>
        <w:rFonts w:ascii="Arial" w:eastAsia="Arial" w:hAnsi="Arial" w:cs="Arial"/>
        <w:b w:val="0"/>
        <w:bCs w:val="0"/>
        <w:i w:val="0"/>
        <w:iCs w:val="0"/>
        <w:smallCaps w:val="0"/>
        <w:strike w:val="0"/>
        <w:color w:val="000000"/>
        <w:spacing w:val="0"/>
        <w:w w:val="100"/>
        <w:position w:val="0"/>
        <w:sz w:val="19"/>
        <w:szCs w:val="19"/>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35BD62BC"/>
    <w:multiLevelType w:val="multilevel"/>
    <w:tmpl w:val="286AD6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6" w15:restartNumberingAfterBreak="0">
    <w:nsid w:val="37DA5E15"/>
    <w:multiLevelType w:val="hybridMultilevel"/>
    <w:tmpl w:val="4288CF3A"/>
    <w:lvl w:ilvl="0" w:tplc="04220001">
      <w:start w:val="1"/>
      <w:numFmt w:val="bullet"/>
      <w:lvlText w:val=""/>
      <w:lvlJc w:val="left"/>
      <w:pPr>
        <w:ind w:left="1120" w:hanging="360"/>
      </w:pPr>
      <w:rPr>
        <w:rFonts w:ascii="Symbol" w:hAnsi="Symbol" w:hint="default"/>
      </w:rPr>
    </w:lvl>
    <w:lvl w:ilvl="1" w:tplc="04220003" w:tentative="1">
      <w:start w:val="1"/>
      <w:numFmt w:val="bullet"/>
      <w:lvlText w:val="o"/>
      <w:lvlJc w:val="left"/>
      <w:pPr>
        <w:ind w:left="1840" w:hanging="360"/>
      </w:pPr>
      <w:rPr>
        <w:rFonts w:ascii="Courier New" w:hAnsi="Courier New" w:cs="Courier New" w:hint="default"/>
      </w:rPr>
    </w:lvl>
    <w:lvl w:ilvl="2" w:tplc="04220005" w:tentative="1">
      <w:start w:val="1"/>
      <w:numFmt w:val="bullet"/>
      <w:lvlText w:val=""/>
      <w:lvlJc w:val="left"/>
      <w:pPr>
        <w:ind w:left="2560" w:hanging="360"/>
      </w:pPr>
      <w:rPr>
        <w:rFonts w:ascii="Wingdings" w:hAnsi="Wingdings" w:hint="default"/>
      </w:rPr>
    </w:lvl>
    <w:lvl w:ilvl="3" w:tplc="04220001" w:tentative="1">
      <w:start w:val="1"/>
      <w:numFmt w:val="bullet"/>
      <w:lvlText w:val=""/>
      <w:lvlJc w:val="left"/>
      <w:pPr>
        <w:ind w:left="3280" w:hanging="360"/>
      </w:pPr>
      <w:rPr>
        <w:rFonts w:ascii="Symbol" w:hAnsi="Symbol" w:hint="default"/>
      </w:rPr>
    </w:lvl>
    <w:lvl w:ilvl="4" w:tplc="04220003" w:tentative="1">
      <w:start w:val="1"/>
      <w:numFmt w:val="bullet"/>
      <w:lvlText w:val="o"/>
      <w:lvlJc w:val="left"/>
      <w:pPr>
        <w:ind w:left="4000" w:hanging="360"/>
      </w:pPr>
      <w:rPr>
        <w:rFonts w:ascii="Courier New" w:hAnsi="Courier New" w:cs="Courier New" w:hint="default"/>
      </w:rPr>
    </w:lvl>
    <w:lvl w:ilvl="5" w:tplc="04220005" w:tentative="1">
      <w:start w:val="1"/>
      <w:numFmt w:val="bullet"/>
      <w:lvlText w:val=""/>
      <w:lvlJc w:val="left"/>
      <w:pPr>
        <w:ind w:left="4720" w:hanging="360"/>
      </w:pPr>
      <w:rPr>
        <w:rFonts w:ascii="Wingdings" w:hAnsi="Wingdings" w:hint="default"/>
      </w:rPr>
    </w:lvl>
    <w:lvl w:ilvl="6" w:tplc="04220001" w:tentative="1">
      <w:start w:val="1"/>
      <w:numFmt w:val="bullet"/>
      <w:lvlText w:val=""/>
      <w:lvlJc w:val="left"/>
      <w:pPr>
        <w:ind w:left="5440" w:hanging="360"/>
      </w:pPr>
      <w:rPr>
        <w:rFonts w:ascii="Symbol" w:hAnsi="Symbol" w:hint="default"/>
      </w:rPr>
    </w:lvl>
    <w:lvl w:ilvl="7" w:tplc="04220003" w:tentative="1">
      <w:start w:val="1"/>
      <w:numFmt w:val="bullet"/>
      <w:lvlText w:val="o"/>
      <w:lvlJc w:val="left"/>
      <w:pPr>
        <w:ind w:left="6160" w:hanging="360"/>
      </w:pPr>
      <w:rPr>
        <w:rFonts w:ascii="Courier New" w:hAnsi="Courier New" w:cs="Courier New" w:hint="default"/>
      </w:rPr>
    </w:lvl>
    <w:lvl w:ilvl="8" w:tplc="04220005" w:tentative="1">
      <w:start w:val="1"/>
      <w:numFmt w:val="bullet"/>
      <w:lvlText w:val=""/>
      <w:lvlJc w:val="left"/>
      <w:pPr>
        <w:ind w:left="6880" w:hanging="360"/>
      </w:pPr>
      <w:rPr>
        <w:rFonts w:ascii="Wingdings" w:hAnsi="Wingdings" w:hint="default"/>
      </w:rPr>
    </w:lvl>
  </w:abstractNum>
  <w:abstractNum w:abstractNumId="17" w15:restartNumberingAfterBreak="0">
    <w:nsid w:val="3BC825D3"/>
    <w:multiLevelType w:val="multilevel"/>
    <w:tmpl w:val="98825EBC"/>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47A53D09"/>
    <w:multiLevelType w:val="multilevel"/>
    <w:tmpl w:val="9550C152"/>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9" w15:restartNumberingAfterBreak="0">
    <w:nsid w:val="494059B0"/>
    <w:multiLevelType w:val="multilevel"/>
    <w:tmpl w:val="FDD46F56"/>
    <w:lvl w:ilvl="0">
      <w:start w:val="1"/>
      <w:numFmt w:val="decimal"/>
      <w:lvlText w:val="%1."/>
      <w:lvlJc w:val="left"/>
      <w:rPr>
        <w:rFonts w:ascii="Calibri" w:eastAsia="Calibri" w:hAnsi="Calibri" w:cs="Calibri"/>
        <w:b w:val="0"/>
        <w:bCs w:val="0"/>
        <w:i w:val="0"/>
        <w:iCs w:val="0"/>
        <w:smallCaps w:val="0"/>
        <w:strike w:val="0"/>
        <w:color w:val="000000"/>
        <w:spacing w:val="0"/>
        <w:w w:val="100"/>
        <w:position w:val="0"/>
        <w:sz w:val="28"/>
        <w:szCs w:val="28"/>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0" w15:restartNumberingAfterBreak="0">
    <w:nsid w:val="52427F3C"/>
    <w:multiLevelType w:val="multilevel"/>
    <w:tmpl w:val="C750C5DE"/>
    <w:lvl w:ilvl="0">
      <w:start w:val="1"/>
      <w:numFmt w:val="decimal"/>
      <w:lvlText w:val="%1."/>
      <w:lvlJc w:val="left"/>
      <w:rPr>
        <w:rFonts w:ascii="Calibri" w:eastAsia="Calibri" w:hAnsi="Calibri" w:cs="Calibri"/>
        <w:b w:val="0"/>
        <w:bCs w:val="0"/>
        <w:i w:val="0"/>
        <w:iCs w:val="0"/>
        <w:smallCaps w:val="0"/>
        <w:strike w:val="0"/>
        <w:color w:val="000000"/>
        <w:spacing w:val="0"/>
        <w:w w:val="100"/>
        <w:position w:val="0"/>
        <w:sz w:val="28"/>
        <w:szCs w:val="28"/>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1" w15:restartNumberingAfterBreak="0">
    <w:nsid w:val="531801EF"/>
    <w:multiLevelType w:val="multilevel"/>
    <w:tmpl w:val="D3CCE5F6"/>
    <w:lvl w:ilvl="0">
      <w:start w:val="4"/>
      <w:numFmt w:val="decimal"/>
      <w:lvlText w:val="%1."/>
      <w:lvlJc w:val="left"/>
    </w:lvl>
    <w:lvl w:ilvl="1">
      <w:start w:val="1"/>
      <w:numFmt w:val="decimal"/>
      <w:lvlText w:val="%1.%2."/>
      <w:lvlJc w:val="left"/>
      <w:rPr>
        <w:rFonts w:ascii="Times New Roman" w:eastAsia="Times New Roman" w:hAnsi="Times New Roman" w:cs="Times New Roman"/>
        <w:b/>
        <w:bCs/>
        <w:i w:val="0"/>
        <w:iCs w:val="0"/>
        <w:smallCaps w:val="0"/>
        <w:strike w:val="0"/>
        <w:color w:val="000000"/>
        <w:spacing w:val="0"/>
        <w:w w:val="100"/>
        <w:position w:val="0"/>
        <w:sz w:val="28"/>
        <w:szCs w:val="28"/>
        <w:u w:val="none"/>
        <w:shd w:val="clear" w:color="auto" w:fill="auto"/>
        <w:lang w:val="en-US" w:eastAsia="en-US" w:bidi="en-US"/>
      </w:rPr>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2" w15:restartNumberingAfterBreak="0">
    <w:nsid w:val="5B8A1937"/>
    <w:multiLevelType w:val="multilevel"/>
    <w:tmpl w:val="F448301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3" w15:restartNumberingAfterBreak="0">
    <w:nsid w:val="5D0D016E"/>
    <w:multiLevelType w:val="multilevel"/>
    <w:tmpl w:val="2DF2101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10E1C80"/>
    <w:multiLevelType w:val="hybridMultilevel"/>
    <w:tmpl w:val="EA9053CC"/>
    <w:lvl w:ilvl="0" w:tplc="83F03650">
      <w:start w:val="1"/>
      <w:numFmt w:val="decimal"/>
      <w:lvlText w:val="%1."/>
      <w:lvlJc w:val="left"/>
      <w:pPr>
        <w:ind w:left="1080" w:hanging="360"/>
      </w:pPr>
      <w:rPr>
        <w:rFonts w:hint="default"/>
      </w:r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25" w15:restartNumberingAfterBreak="0">
    <w:nsid w:val="61997ABE"/>
    <w:multiLevelType w:val="hybridMultilevel"/>
    <w:tmpl w:val="1CD2E71A"/>
    <w:lvl w:ilvl="0" w:tplc="04220001">
      <w:start w:val="1"/>
      <w:numFmt w:val="bullet"/>
      <w:lvlText w:val=""/>
      <w:lvlJc w:val="left"/>
      <w:pPr>
        <w:ind w:left="1120" w:hanging="360"/>
      </w:pPr>
      <w:rPr>
        <w:rFonts w:ascii="Symbol" w:hAnsi="Symbol" w:hint="default"/>
      </w:rPr>
    </w:lvl>
    <w:lvl w:ilvl="1" w:tplc="04220003" w:tentative="1">
      <w:start w:val="1"/>
      <w:numFmt w:val="bullet"/>
      <w:lvlText w:val="o"/>
      <w:lvlJc w:val="left"/>
      <w:pPr>
        <w:ind w:left="1840" w:hanging="360"/>
      </w:pPr>
      <w:rPr>
        <w:rFonts w:ascii="Courier New" w:hAnsi="Courier New" w:cs="Courier New" w:hint="default"/>
      </w:rPr>
    </w:lvl>
    <w:lvl w:ilvl="2" w:tplc="04220005" w:tentative="1">
      <w:start w:val="1"/>
      <w:numFmt w:val="bullet"/>
      <w:lvlText w:val=""/>
      <w:lvlJc w:val="left"/>
      <w:pPr>
        <w:ind w:left="2560" w:hanging="360"/>
      </w:pPr>
      <w:rPr>
        <w:rFonts w:ascii="Wingdings" w:hAnsi="Wingdings" w:hint="default"/>
      </w:rPr>
    </w:lvl>
    <w:lvl w:ilvl="3" w:tplc="04220001" w:tentative="1">
      <w:start w:val="1"/>
      <w:numFmt w:val="bullet"/>
      <w:lvlText w:val=""/>
      <w:lvlJc w:val="left"/>
      <w:pPr>
        <w:ind w:left="3280" w:hanging="360"/>
      </w:pPr>
      <w:rPr>
        <w:rFonts w:ascii="Symbol" w:hAnsi="Symbol" w:hint="default"/>
      </w:rPr>
    </w:lvl>
    <w:lvl w:ilvl="4" w:tplc="04220003" w:tentative="1">
      <w:start w:val="1"/>
      <w:numFmt w:val="bullet"/>
      <w:lvlText w:val="o"/>
      <w:lvlJc w:val="left"/>
      <w:pPr>
        <w:ind w:left="4000" w:hanging="360"/>
      </w:pPr>
      <w:rPr>
        <w:rFonts w:ascii="Courier New" w:hAnsi="Courier New" w:cs="Courier New" w:hint="default"/>
      </w:rPr>
    </w:lvl>
    <w:lvl w:ilvl="5" w:tplc="04220005" w:tentative="1">
      <w:start w:val="1"/>
      <w:numFmt w:val="bullet"/>
      <w:lvlText w:val=""/>
      <w:lvlJc w:val="left"/>
      <w:pPr>
        <w:ind w:left="4720" w:hanging="360"/>
      </w:pPr>
      <w:rPr>
        <w:rFonts w:ascii="Wingdings" w:hAnsi="Wingdings" w:hint="default"/>
      </w:rPr>
    </w:lvl>
    <w:lvl w:ilvl="6" w:tplc="04220001" w:tentative="1">
      <w:start w:val="1"/>
      <w:numFmt w:val="bullet"/>
      <w:lvlText w:val=""/>
      <w:lvlJc w:val="left"/>
      <w:pPr>
        <w:ind w:left="5440" w:hanging="360"/>
      </w:pPr>
      <w:rPr>
        <w:rFonts w:ascii="Symbol" w:hAnsi="Symbol" w:hint="default"/>
      </w:rPr>
    </w:lvl>
    <w:lvl w:ilvl="7" w:tplc="04220003" w:tentative="1">
      <w:start w:val="1"/>
      <w:numFmt w:val="bullet"/>
      <w:lvlText w:val="o"/>
      <w:lvlJc w:val="left"/>
      <w:pPr>
        <w:ind w:left="6160" w:hanging="360"/>
      </w:pPr>
      <w:rPr>
        <w:rFonts w:ascii="Courier New" w:hAnsi="Courier New" w:cs="Courier New" w:hint="default"/>
      </w:rPr>
    </w:lvl>
    <w:lvl w:ilvl="8" w:tplc="04220005" w:tentative="1">
      <w:start w:val="1"/>
      <w:numFmt w:val="bullet"/>
      <w:lvlText w:val=""/>
      <w:lvlJc w:val="left"/>
      <w:pPr>
        <w:ind w:left="6880" w:hanging="360"/>
      </w:pPr>
      <w:rPr>
        <w:rFonts w:ascii="Wingdings" w:hAnsi="Wingdings" w:hint="default"/>
      </w:rPr>
    </w:lvl>
  </w:abstractNum>
  <w:abstractNum w:abstractNumId="26" w15:restartNumberingAfterBreak="0">
    <w:nsid w:val="625355CF"/>
    <w:multiLevelType w:val="hybridMultilevel"/>
    <w:tmpl w:val="826CD326"/>
    <w:lvl w:ilvl="0" w:tplc="04220001">
      <w:start w:val="1"/>
      <w:numFmt w:val="bullet"/>
      <w:lvlText w:val=""/>
      <w:lvlJc w:val="left"/>
      <w:pPr>
        <w:ind w:left="1120" w:hanging="360"/>
      </w:pPr>
      <w:rPr>
        <w:rFonts w:ascii="Symbol" w:hAnsi="Symbol" w:hint="default"/>
      </w:rPr>
    </w:lvl>
    <w:lvl w:ilvl="1" w:tplc="04220003" w:tentative="1">
      <w:start w:val="1"/>
      <w:numFmt w:val="bullet"/>
      <w:lvlText w:val="o"/>
      <w:lvlJc w:val="left"/>
      <w:pPr>
        <w:ind w:left="1840" w:hanging="360"/>
      </w:pPr>
      <w:rPr>
        <w:rFonts w:ascii="Courier New" w:hAnsi="Courier New" w:cs="Courier New" w:hint="default"/>
      </w:rPr>
    </w:lvl>
    <w:lvl w:ilvl="2" w:tplc="04220005" w:tentative="1">
      <w:start w:val="1"/>
      <w:numFmt w:val="bullet"/>
      <w:lvlText w:val=""/>
      <w:lvlJc w:val="left"/>
      <w:pPr>
        <w:ind w:left="2560" w:hanging="360"/>
      </w:pPr>
      <w:rPr>
        <w:rFonts w:ascii="Wingdings" w:hAnsi="Wingdings" w:hint="default"/>
      </w:rPr>
    </w:lvl>
    <w:lvl w:ilvl="3" w:tplc="04220001" w:tentative="1">
      <w:start w:val="1"/>
      <w:numFmt w:val="bullet"/>
      <w:lvlText w:val=""/>
      <w:lvlJc w:val="left"/>
      <w:pPr>
        <w:ind w:left="3280" w:hanging="360"/>
      </w:pPr>
      <w:rPr>
        <w:rFonts w:ascii="Symbol" w:hAnsi="Symbol" w:hint="default"/>
      </w:rPr>
    </w:lvl>
    <w:lvl w:ilvl="4" w:tplc="04220003" w:tentative="1">
      <w:start w:val="1"/>
      <w:numFmt w:val="bullet"/>
      <w:lvlText w:val="o"/>
      <w:lvlJc w:val="left"/>
      <w:pPr>
        <w:ind w:left="4000" w:hanging="360"/>
      </w:pPr>
      <w:rPr>
        <w:rFonts w:ascii="Courier New" w:hAnsi="Courier New" w:cs="Courier New" w:hint="default"/>
      </w:rPr>
    </w:lvl>
    <w:lvl w:ilvl="5" w:tplc="04220005" w:tentative="1">
      <w:start w:val="1"/>
      <w:numFmt w:val="bullet"/>
      <w:lvlText w:val=""/>
      <w:lvlJc w:val="left"/>
      <w:pPr>
        <w:ind w:left="4720" w:hanging="360"/>
      </w:pPr>
      <w:rPr>
        <w:rFonts w:ascii="Wingdings" w:hAnsi="Wingdings" w:hint="default"/>
      </w:rPr>
    </w:lvl>
    <w:lvl w:ilvl="6" w:tplc="04220001" w:tentative="1">
      <w:start w:val="1"/>
      <w:numFmt w:val="bullet"/>
      <w:lvlText w:val=""/>
      <w:lvlJc w:val="left"/>
      <w:pPr>
        <w:ind w:left="5440" w:hanging="360"/>
      </w:pPr>
      <w:rPr>
        <w:rFonts w:ascii="Symbol" w:hAnsi="Symbol" w:hint="default"/>
      </w:rPr>
    </w:lvl>
    <w:lvl w:ilvl="7" w:tplc="04220003" w:tentative="1">
      <w:start w:val="1"/>
      <w:numFmt w:val="bullet"/>
      <w:lvlText w:val="o"/>
      <w:lvlJc w:val="left"/>
      <w:pPr>
        <w:ind w:left="6160" w:hanging="360"/>
      </w:pPr>
      <w:rPr>
        <w:rFonts w:ascii="Courier New" w:hAnsi="Courier New" w:cs="Courier New" w:hint="default"/>
      </w:rPr>
    </w:lvl>
    <w:lvl w:ilvl="8" w:tplc="04220005" w:tentative="1">
      <w:start w:val="1"/>
      <w:numFmt w:val="bullet"/>
      <w:lvlText w:val=""/>
      <w:lvlJc w:val="left"/>
      <w:pPr>
        <w:ind w:left="6880" w:hanging="360"/>
      </w:pPr>
      <w:rPr>
        <w:rFonts w:ascii="Wingdings" w:hAnsi="Wingdings" w:hint="default"/>
      </w:rPr>
    </w:lvl>
  </w:abstractNum>
  <w:abstractNum w:abstractNumId="27" w15:restartNumberingAfterBreak="0">
    <w:nsid w:val="649610BF"/>
    <w:multiLevelType w:val="multilevel"/>
    <w:tmpl w:val="3D0AF18C"/>
    <w:lvl w:ilvl="0">
      <w:start w:val="1"/>
      <w:numFmt w:val="bullet"/>
      <w:lvlText w:val="•"/>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8" w15:restartNumberingAfterBreak="0">
    <w:nsid w:val="6A854B79"/>
    <w:multiLevelType w:val="multilevel"/>
    <w:tmpl w:val="70B40CA8"/>
    <w:lvl w:ilvl="0">
      <w:start w:val="1"/>
      <w:numFmt w:val="bullet"/>
      <w:lvlText w:val="•"/>
      <w:lvlJc w:val="left"/>
      <w:rPr>
        <w:rFonts w:ascii="Calibri" w:eastAsia="Calibri" w:hAnsi="Calibri" w:cs="Calibri"/>
        <w:b w:val="0"/>
        <w:bCs w:val="0"/>
        <w:i w:val="0"/>
        <w:iCs w:val="0"/>
        <w:smallCaps w:val="0"/>
        <w:strike w:val="0"/>
        <w:color w:val="000000"/>
        <w:spacing w:val="0"/>
        <w:w w:val="100"/>
        <w:position w:val="0"/>
        <w:sz w:val="26"/>
        <w:szCs w:val="26"/>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29" w15:restartNumberingAfterBreak="0">
    <w:nsid w:val="6ABB4C11"/>
    <w:multiLevelType w:val="multilevel"/>
    <w:tmpl w:val="F634E98C"/>
    <w:lvl w:ilvl="0">
      <w:start w:val="3"/>
      <w:numFmt w:val="decimal"/>
      <w:lvlText w:val="%1."/>
      <w:lvlJc w:val="left"/>
    </w:lvl>
    <w:lvl w:ilvl="1">
      <w:start w:val="3"/>
      <w:numFmt w:val="decimal"/>
      <w:lvlText w:val="%1.%2."/>
      <w:lvlJc w:val="left"/>
    </w:lvl>
    <w:lvl w:ilvl="2">
      <w:start w:val="2"/>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0" w15:restartNumberingAfterBreak="0">
    <w:nsid w:val="6EFF7C46"/>
    <w:multiLevelType w:val="multilevel"/>
    <w:tmpl w:val="CDA0EEA8"/>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1">
      <w:start w:val="1"/>
      <w:numFmt w:val="decimal"/>
      <w:lvlText w:val="%1.%2."/>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2">
      <w:start w:val="1"/>
      <w:numFmt w:val="decimal"/>
      <w:lvlText w:val="%1.%2.%3."/>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en-US" w:eastAsia="en-US" w:bidi="en-US"/>
      </w:rPr>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1" w15:restartNumberingAfterBreak="0">
    <w:nsid w:val="750474A2"/>
    <w:multiLevelType w:val="multilevel"/>
    <w:tmpl w:val="957E789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2" w15:restartNumberingAfterBreak="0">
    <w:nsid w:val="78CE4E9D"/>
    <w:multiLevelType w:val="multilevel"/>
    <w:tmpl w:val="60CE1BC6"/>
    <w:lvl w:ilvl="0">
      <w:start w:val="1"/>
      <w:numFmt w:val="bullet"/>
      <w:lvlText w:val="—"/>
      <w:lvlJc w:val="left"/>
      <w:rPr>
        <w:rFonts w:ascii="Arial" w:eastAsia="Arial" w:hAnsi="Arial" w:cs="Arial"/>
        <w:b w:val="0"/>
        <w:bCs w:val="0"/>
        <w:i w:val="0"/>
        <w:iCs w:val="0"/>
        <w:smallCaps w:val="0"/>
        <w:strike w:val="0"/>
        <w:color w:val="000000"/>
        <w:spacing w:val="0"/>
        <w:w w:val="100"/>
        <w:position w:val="0"/>
        <w:sz w:val="19"/>
        <w:szCs w:val="19"/>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33" w15:restartNumberingAfterBreak="0">
    <w:nsid w:val="7CB17274"/>
    <w:multiLevelType w:val="multilevel"/>
    <w:tmpl w:val="2DDA85B6"/>
    <w:lvl w:ilvl="0">
      <w:start w:val="1"/>
      <w:numFmt w:val="decimal"/>
      <w:lvlText w:val="%1."/>
      <w:lvlJc w:val="left"/>
      <w:pPr>
        <w:tabs>
          <w:tab w:val="num" w:pos="720"/>
        </w:tabs>
        <w:ind w:left="720" w:hanging="360"/>
      </w:p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abstractNumId w:val="18"/>
  </w:num>
  <w:num w:numId="2">
    <w:abstractNumId w:val="31"/>
  </w:num>
  <w:num w:numId="3">
    <w:abstractNumId w:val="9"/>
  </w:num>
  <w:num w:numId="4">
    <w:abstractNumId w:val="30"/>
  </w:num>
  <w:num w:numId="5">
    <w:abstractNumId w:val="10"/>
  </w:num>
  <w:num w:numId="6">
    <w:abstractNumId w:val="28"/>
  </w:num>
  <w:num w:numId="7">
    <w:abstractNumId w:val="2"/>
  </w:num>
  <w:num w:numId="8">
    <w:abstractNumId w:val="4"/>
  </w:num>
  <w:num w:numId="9">
    <w:abstractNumId w:val="13"/>
  </w:num>
  <w:num w:numId="10">
    <w:abstractNumId w:val="29"/>
  </w:num>
  <w:num w:numId="11">
    <w:abstractNumId w:val="11"/>
  </w:num>
  <w:num w:numId="12">
    <w:abstractNumId w:val="14"/>
  </w:num>
  <w:num w:numId="13">
    <w:abstractNumId w:val="32"/>
  </w:num>
  <w:num w:numId="14">
    <w:abstractNumId w:val="27"/>
  </w:num>
  <w:num w:numId="15">
    <w:abstractNumId w:val="7"/>
  </w:num>
  <w:num w:numId="16">
    <w:abstractNumId w:val="21"/>
  </w:num>
  <w:num w:numId="17">
    <w:abstractNumId w:val="20"/>
  </w:num>
  <w:num w:numId="18">
    <w:abstractNumId w:val="19"/>
  </w:num>
  <w:num w:numId="19">
    <w:abstractNumId w:val="22"/>
  </w:num>
  <w:num w:numId="20">
    <w:abstractNumId w:val="5"/>
  </w:num>
  <w:num w:numId="21">
    <w:abstractNumId w:val="16"/>
  </w:num>
  <w:num w:numId="22">
    <w:abstractNumId w:val="24"/>
  </w:num>
  <w:num w:numId="23">
    <w:abstractNumId w:val="0"/>
  </w:num>
  <w:num w:numId="24">
    <w:abstractNumId w:val="33"/>
  </w:num>
  <w:num w:numId="25">
    <w:abstractNumId w:val="1"/>
  </w:num>
  <w:num w:numId="26">
    <w:abstractNumId w:val="3"/>
  </w:num>
  <w:num w:numId="27">
    <w:abstractNumId w:val="17"/>
  </w:num>
  <w:num w:numId="28">
    <w:abstractNumId w:val="23"/>
  </w:num>
  <w:num w:numId="29">
    <w:abstractNumId w:val="15"/>
  </w:num>
  <w:num w:numId="30">
    <w:abstractNumId w:val="6"/>
  </w:num>
  <w:num w:numId="31">
    <w:abstractNumId w:val="12"/>
  </w:num>
  <w:num w:numId="32">
    <w:abstractNumId w:val="25"/>
  </w:num>
  <w:num w:numId="33">
    <w:abstractNumId w:val="8"/>
  </w:num>
  <w:num w:numId="34">
    <w:abstractNumId w:val="2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hideSpellingErrors/>
  <w:defaultTabStop w:val="708"/>
  <w:hyphenationZone w:val="425"/>
  <w:drawingGridHorizontalSpacing w:val="181"/>
  <w:drawingGridVerticalSpacing w:val="181"/>
  <w:characterSpacingControl w:val="compressPunctuation"/>
  <w:footnotePr>
    <w:footnote w:id="-1"/>
    <w:footnote w:id="0"/>
  </w:footnotePr>
  <w:endnotePr>
    <w:endnote w:id="-1"/>
    <w:endnote w:id="0"/>
  </w:endnotePr>
  <w:compat>
    <w:doNotExpandShiftReturn/>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C6ECB"/>
    <w:rsid w:val="00007124"/>
    <w:rsid w:val="00010DAC"/>
    <w:rsid w:val="000503D3"/>
    <w:rsid w:val="00053E75"/>
    <w:rsid w:val="00074AC8"/>
    <w:rsid w:val="000823F8"/>
    <w:rsid w:val="00096ACE"/>
    <w:rsid w:val="000A57CB"/>
    <w:rsid w:val="000B1398"/>
    <w:rsid w:val="000B7483"/>
    <w:rsid w:val="000D0A02"/>
    <w:rsid w:val="000D2164"/>
    <w:rsid w:val="000D4428"/>
    <w:rsid w:val="000D6DA0"/>
    <w:rsid w:val="000E38C7"/>
    <w:rsid w:val="000F50BB"/>
    <w:rsid w:val="000F68E3"/>
    <w:rsid w:val="00123070"/>
    <w:rsid w:val="00125A4A"/>
    <w:rsid w:val="0016231D"/>
    <w:rsid w:val="001720F6"/>
    <w:rsid w:val="00172466"/>
    <w:rsid w:val="00177556"/>
    <w:rsid w:val="001905FC"/>
    <w:rsid w:val="001B3326"/>
    <w:rsid w:val="001B46B7"/>
    <w:rsid w:val="001C2260"/>
    <w:rsid w:val="001D05C1"/>
    <w:rsid w:val="001D1E1D"/>
    <w:rsid w:val="001E2CE8"/>
    <w:rsid w:val="001E7900"/>
    <w:rsid w:val="001F128C"/>
    <w:rsid w:val="001F2824"/>
    <w:rsid w:val="001F4C18"/>
    <w:rsid w:val="001F7E91"/>
    <w:rsid w:val="002009F5"/>
    <w:rsid w:val="00200E80"/>
    <w:rsid w:val="00201216"/>
    <w:rsid w:val="002102A4"/>
    <w:rsid w:val="00215663"/>
    <w:rsid w:val="00227AF9"/>
    <w:rsid w:val="0024099D"/>
    <w:rsid w:val="0025116F"/>
    <w:rsid w:val="002529FE"/>
    <w:rsid w:val="00256B56"/>
    <w:rsid w:val="00257B6A"/>
    <w:rsid w:val="002647C2"/>
    <w:rsid w:val="002676CE"/>
    <w:rsid w:val="00276FA2"/>
    <w:rsid w:val="00297D75"/>
    <w:rsid w:val="002A4223"/>
    <w:rsid w:val="002A4B5D"/>
    <w:rsid w:val="002B0B9A"/>
    <w:rsid w:val="002B4AD0"/>
    <w:rsid w:val="002C6ECB"/>
    <w:rsid w:val="00300EE3"/>
    <w:rsid w:val="00310DC4"/>
    <w:rsid w:val="0031110A"/>
    <w:rsid w:val="003122E4"/>
    <w:rsid w:val="00314217"/>
    <w:rsid w:val="0031521B"/>
    <w:rsid w:val="003530D7"/>
    <w:rsid w:val="00364C84"/>
    <w:rsid w:val="00377729"/>
    <w:rsid w:val="00384A76"/>
    <w:rsid w:val="00384B07"/>
    <w:rsid w:val="003A39CE"/>
    <w:rsid w:val="003B0C33"/>
    <w:rsid w:val="003C75C5"/>
    <w:rsid w:val="003E6786"/>
    <w:rsid w:val="003F1CD6"/>
    <w:rsid w:val="003F6A69"/>
    <w:rsid w:val="00421BAE"/>
    <w:rsid w:val="00424710"/>
    <w:rsid w:val="00433502"/>
    <w:rsid w:val="00443E42"/>
    <w:rsid w:val="00476643"/>
    <w:rsid w:val="004A5F62"/>
    <w:rsid w:val="004B5BE3"/>
    <w:rsid w:val="004B6AB5"/>
    <w:rsid w:val="004C5D58"/>
    <w:rsid w:val="00500E30"/>
    <w:rsid w:val="00503C21"/>
    <w:rsid w:val="00505E3D"/>
    <w:rsid w:val="005066F5"/>
    <w:rsid w:val="005078F7"/>
    <w:rsid w:val="00516344"/>
    <w:rsid w:val="0052115C"/>
    <w:rsid w:val="0052231E"/>
    <w:rsid w:val="00534D84"/>
    <w:rsid w:val="005403A1"/>
    <w:rsid w:val="005570F8"/>
    <w:rsid w:val="00560E3D"/>
    <w:rsid w:val="0057158E"/>
    <w:rsid w:val="00577D33"/>
    <w:rsid w:val="005855AC"/>
    <w:rsid w:val="005C5A4C"/>
    <w:rsid w:val="005D0216"/>
    <w:rsid w:val="005D292D"/>
    <w:rsid w:val="005D47F9"/>
    <w:rsid w:val="00650D48"/>
    <w:rsid w:val="006653BF"/>
    <w:rsid w:val="00667B89"/>
    <w:rsid w:val="00686F8E"/>
    <w:rsid w:val="006A109B"/>
    <w:rsid w:val="006C15C3"/>
    <w:rsid w:val="006D4ABF"/>
    <w:rsid w:val="006D57BA"/>
    <w:rsid w:val="006F0640"/>
    <w:rsid w:val="006F6074"/>
    <w:rsid w:val="0072171C"/>
    <w:rsid w:val="00723E77"/>
    <w:rsid w:val="0073164C"/>
    <w:rsid w:val="00734DD7"/>
    <w:rsid w:val="00740D4A"/>
    <w:rsid w:val="00741757"/>
    <w:rsid w:val="00753414"/>
    <w:rsid w:val="00764CEF"/>
    <w:rsid w:val="007703E8"/>
    <w:rsid w:val="00783AE9"/>
    <w:rsid w:val="00786F7A"/>
    <w:rsid w:val="007B4342"/>
    <w:rsid w:val="007B7656"/>
    <w:rsid w:val="007D1720"/>
    <w:rsid w:val="007D61D5"/>
    <w:rsid w:val="00801E78"/>
    <w:rsid w:val="00804F3D"/>
    <w:rsid w:val="00825F86"/>
    <w:rsid w:val="00851187"/>
    <w:rsid w:val="00865DCF"/>
    <w:rsid w:val="00870B9D"/>
    <w:rsid w:val="0087236C"/>
    <w:rsid w:val="008765B6"/>
    <w:rsid w:val="008B093D"/>
    <w:rsid w:val="008C2963"/>
    <w:rsid w:val="008D72C8"/>
    <w:rsid w:val="008E3A4A"/>
    <w:rsid w:val="008E52B4"/>
    <w:rsid w:val="008E7B0B"/>
    <w:rsid w:val="008F0C0E"/>
    <w:rsid w:val="008F0FF3"/>
    <w:rsid w:val="008F6DF1"/>
    <w:rsid w:val="00923ABA"/>
    <w:rsid w:val="00925F39"/>
    <w:rsid w:val="00950FBD"/>
    <w:rsid w:val="00952DEF"/>
    <w:rsid w:val="00972745"/>
    <w:rsid w:val="00977447"/>
    <w:rsid w:val="00984344"/>
    <w:rsid w:val="009923A7"/>
    <w:rsid w:val="009968E1"/>
    <w:rsid w:val="009A4967"/>
    <w:rsid w:val="009A5FB8"/>
    <w:rsid w:val="009B6AAF"/>
    <w:rsid w:val="009C38C3"/>
    <w:rsid w:val="009C3A14"/>
    <w:rsid w:val="009D08A9"/>
    <w:rsid w:val="009E09B5"/>
    <w:rsid w:val="009F214A"/>
    <w:rsid w:val="00A05665"/>
    <w:rsid w:val="00A1373A"/>
    <w:rsid w:val="00A26B5E"/>
    <w:rsid w:val="00A33C5E"/>
    <w:rsid w:val="00A51454"/>
    <w:rsid w:val="00A65A97"/>
    <w:rsid w:val="00A81CCE"/>
    <w:rsid w:val="00A87B44"/>
    <w:rsid w:val="00AA535B"/>
    <w:rsid w:val="00AB15A3"/>
    <w:rsid w:val="00AC1445"/>
    <w:rsid w:val="00AE0D1B"/>
    <w:rsid w:val="00AE65D8"/>
    <w:rsid w:val="00B03A86"/>
    <w:rsid w:val="00B0518F"/>
    <w:rsid w:val="00B175FE"/>
    <w:rsid w:val="00B24084"/>
    <w:rsid w:val="00B32BDF"/>
    <w:rsid w:val="00B35813"/>
    <w:rsid w:val="00B43400"/>
    <w:rsid w:val="00B564C4"/>
    <w:rsid w:val="00B735EF"/>
    <w:rsid w:val="00B85A39"/>
    <w:rsid w:val="00BA2863"/>
    <w:rsid w:val="00BB347A"/>
    <w:rsid w:val="00BC3480"/>
    <w:rsid w:val="00BC59BC"/>
    <w:rsid w:val="00BD5BFE"/>
    <w:rsid w:val="00BE030B"/>
    <w:rsid w:val="00BF36F1"/>
    <w:rsid w:val="00C01C89"/>
    <w:rsid w:val="00C140B6"/>
    <w:rsid w:val="00C23F57"/>
    <w:rsid w:val="00C24994"/>
    <w:rsid w:val="00C416F5"/>
    <w:rsid w:val="00C722A5"/>
    <w:rsid w:val="00C739CA"/>
    <w:rsid w:val="00C84961"/>
    <w:rsid w:val="00C8578D"/>
    <w:rsid w:val="00C857C8"/>
    <w:rsid w:val="00CB1BAE"/>
    <w:rsid w:val="00CB750F"/>
    <w:rsid w:val="00CE6E93"/>
    <w:rsid w:val="00CE70BF"/>
    <w:rsid w:val="00CF0E47"/>
    <w:rsid w:val="00D1481C"/>
    <w:rsid w:val="00D24698"/>
    <w:rsid w:val="00D409CA"/>
    <w:rsid w:val="00D418C4"/>
    <w:rsid w:val="00D44FC1"/>
    <w:rsid w:val="00D45256"/>
    <w:rsid w:val="00D52555"/>
    <w:rsid w:val="00D564CA"/>
    <w:rsid w:val="00D65BB2"/>
    <w:rsid w:val="00D7666E"/>
    <w:rsid w:val="00D86993"/>
    <w:rsid w:val="00D957CF"/>
    <w:rsid w:val="00DA4177"/>
    <w:rsid w:val="00DB36F6"/>
    <w:rsid w:val="00DB5E7A"/>
    <w:rsid w:val="00DB70A1"/>
    <w:rsid w:val="00DC2196"/>
    <w:rsid w:val="00DD0660"/>
    <w:rsid w:val="00DD16DB"/>
    <w:rsid w:val="00DD704C"/>
    <w:rsid w:val="00DE629E"/>
    <w:rsid w:val="00DF135D"/>
    <w:rsid w:val="00DF1449"/>
    <w:rsid w:val="00DF6106"/>
    <w:rsid w:val="00DF6636"/>
    <w:rsid w:val="00E074B7"/>
    <w:rsid w:val="00E1336E"/>
    <w:rsid w:val="00E175C8"/>
    <w:rsid w:val="00E21E4B"/>
    <w:rsid w:val="00E31350"/>
    <w:rsid w:val="00E43536"/>
    <w:rsid w:val="00E44AA7"/>
    <w:rsid w:val="00E6286F"/>
    <w:rsid w:val="00E709CD"/>
    <w:rsid w:val="00E72688"/>
    <w:rsid w:val="00E922CB"/>
    <w:rsid w:val="00EA1C04"/>
    <w:rsid w:val="00EA670A"/>
    <w:rsid w:val="00EB3946"/>
    <w:rsid w:val="00EC333D"/>
    <w:rsid w:val="00EC710E"/>
    <w:rsid w:val="00ED0755"/>
    <w:rsid w:val="00F05D3C"/>
    <w:rsid w:val="00F10C02"/>
    <w:rsid w:val="00F111BA"/>
    <w:rsid w:val="00F1445F"/>
    <w:rsid w:val="00F2026D"/>
    <w:rsid w:val="00F249F9"/>
    <w:rsid w:val="00F26F83"/>
    <w:rsid w:val="00F347DA"/>
    <w:rsid w:val="00F37364"/>
    <w:rsid w:val="00F41A91"/>
    <w:rsid w:val="00F44EDC"/>
    <w:rsid w:val="00F465C6"/>
    <w:rsid w:val="00F5136B"/>
    <w:rsid w:val="00F657E9"/>
    <w:rsid w:val="00F65C37"/>
    <w:rsid w:val="00F70B54"/>
    <w:rsid w:val="00F760F2"/>
    <w:rsid w:val="00F9161E"/>
    <w:rsid w:val="00FC7FD4"/>
    <w:rsid w:val="00FD0DF8"/>
    <w:rsid w:val="00FD4036"/>
    <w:rsid w:val="00FD769E"/>
    <w:rsid w:val="00FE2874"/>
    <w:rsid w:val="00FE6957"/>
    <w:rsid w:val="00FE7C09"/>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6DE232D"/>
  <w15:docId w15:val="{02459279-60D4-4869-B679-388077318F7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ourier New" w:eastAsia="Courier New" w:hAnsi="Courier New" w:cs="Courier New"/>
        <w:sz w:val="24"/>
        <w:szCs w:val="24"/>
        <w:lang w:val="uk-UA" w:eastAsia="uk-UA" w:bidi="uk-UA"/>
      </w:rPr>
    </w:rPrDefault>
    <w:pPrDefault>
      <w:pPr>
        <w:widowControl w:val="0"/>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Pr>
      <w:color w:val="000000"/>
    </w:rPr>
  </w:style>
  <w:style w:type="paragraph" w:styleId="3">
    <w:name w:val="heading 3"/>
    <w:basedOn w:val="a"/>
    <w:link w:val="30"/>
    <w:uiPriority w:val="9"/>
    <w:qFormat/>
    <w:rsid w:val="00764CEF"/>
    <w:pPr>
      <w:widowControl/>
      <w:spacing w:before="100" w:beforeAutospacing="1" w:after="100" w:afterAutospacing="1"/>
      <w:outlineLvl w:val="2"/>
    </w:pPr>
    <w:rPr>
      <w:rFonts w:ascii="Times New Roman" w:eastAsia="Times New Roman" w:hAnsi="Times New Roman" w:cs="Times New Roman"/>
      <w:b/>
      <w:bCs/>
      <w:color w:val="auto"/>
      <w:sz w:val="27"/>
      <w:szCs w:val="27"/>
      <w:lang w:bidi="ar-SA"/>
    </w:rPr>
  </w:style>
  <w:style w:type="paragraph" w:styleId="4">
    <w:name w:val="heading 4"/>
    <w:basedOn w:val="a"/>
    <w:next w:val="a"/>
    <w:link w:val="40"/>
    <w:uiPriority w:val="9"/>
    <w:semiHidden/>
    <w:unhideWhenUsed/>
    <w:qFormat/>
    <w:rsid w:val="00977447"/>
    <w:pPr>
      <w:keepNext/>
      <w:keepLines/>
      <w:spacing w:before="40"/>
      <w:outlineLvl w:val="3"/>
    </w:pPr>
    <w:rPr>
      <w:rFonts w:asciiTheme="majorHAnsi" w:eastAsiaTheme="majorEastAsia" w:hAnsiTheme="majorHAnsi" w:cstheme="majorBidi"/>
      <w:i/>
      <w:iCs/>
      <w:color w:val="2F5496" w:themeColor="accent1" w:themeShade="BF"/>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a3">
    <w:name w:val="Основной текст_"/>
    <w:basedOn w:val="a0"/>
    <w:link w:val="1"/>
    <w:rPr>
      <w:rFonts w:ascii="Times New Roman" w:eastAsia="Times New Roman" w:hAnsi="Times New Roman" w:cs="Times New Roman"/>
      <w:b w:val="0"/>
      <w:bCs w:val="0"/>
      <w:i w:val="0"/>
      <w:iCs w:val="0"/>
      <w:smallCaps w:val="0"/>
      <w:strike w:val="0"/>
      <w:sz w:val="28"/>
      <w:szCs w:val="28"/>
      <w:u w:val="none"/>
    </w:rPr>
  </w:style>
  <w:style w:type="character" w:customStyle="1" w:styleId="2">
    <w:name w:val="Заголовок №2_"/>
    <w:basedOn w:val="a0"/>
    <w:link w:val="20"/>
    <w:rPr>
      <w:rFonts w:ascii="Times New Roman" w:eastAsia="Times New Roman" w:hAnsi="Times New Roman" w:cs="Times New Roman"/>
      <w:b/>
      <w:bCs/>
      <w:i w:val="0"/>
      <w:iCs w:val="0"/>
      <w:smallCaps w:val="0"/>
      <w:strike w:val="0"/>
      <w:sz w:val="28"/>
      <w:szCs w:val="28"/>
      <w:u w:val="none"/>
    </w:rPr>
  </w:style>
  <w:style w:type="character" w:customStyle="1" w:styleId="10">
    <w:name w:val="Заголовок №1_"/>
    <w:basedOn w:val="a0"/>
    <w:link w:val="11"/>
    <w:rPr>
      <w:rFonts w:ascii="Times New Roman" w:eastAsia="Times New Roman" w:hAnsi="Times New Roman" w:cs="Times New Roman"/>
      <w:b/>
      <w:bCs/>
      <w:i w:val="0"/>
      <w:iCs w:val="0"/>
      <w:smallCaps w:val="0"/>
      <w:strike w:val="0"/>
      <w:sz w:val="32"/>
      <w:szCs w:val="32"/>
      <w:u w:val="none"/>
    </w:rPr>
  </w:style>
  <w:style w:type="character" w:customStyle="1" w:styleId="21">
    <w:name w:val="Колонтитул (2)_"/>
    <w:basedOn w:val="a0"/>
    <w:link w:val="22"/>
    <w:rPr>
      <w:rFonts w:ascii="Times New Roman" w:eastAsia="Times New Roman" w:hAnsi="Times New Roman" w:cs="Times New Roman"/>
      <w:b w:val="0"/>
      <w:bCs w:val="0"/>
      <w:i w:val="0"/>
      <w:iCs w:val="0"/>
      <w:smallCaps w:val="0"/>
      <w:strike w:val="0"/>
      <w:sz w:val="20"/>
      <w:szCs w:val="20"/>
      <w:u w:val="none"/>
      <w:lang w:val="en-US" w:eastAsia="en-US" w:bidi="en-US"/>
    </w:rPr>
  </w:style>
  <w:style w:type="character" w:customStyle="1" w:styleId="a4">
    <w:name w:val="Оглавление_"/>
    <w:basedOn w:val="a0"/>
    <w:link w:val="a5"/>
    <w:rPr>
      <w:rFonts w:ascii="Times New Roman" w:eastAsia="Times New Roman" w:hAnsi="Times New Roman" w:cs="Times New Roman"/>
      <w:b w:val="0"/>
      <w:bCs w:val="0"/>
      <w:i w:val="0"/>
      <w:iCs w:val="0"/>
      <w:smallCaps w:val="0"/>
      <w:strike w:val="0"/>
      <w:sz w:val="28"/>
      <w:szCs w:val="28"/>
      <w:u w:val="none"/>
      <w:lang w:val="en-US" w:eastAsia="en-US" w:bidi="en-US"/>
    </w:rPr>
  </w:style>
  <w:style w:type="character" w:customStyle="1" w:styleId="a6">
    <w:name w:val="Другое_"/>
    <w:basedOn w:val="a0"/>
    <w:link w:val="a7"/>
    <w:rPr>
      <w:rFonts w:ascii="Times New Roman" w:eastAsia="Times New Roman" w:hAnsi="Times New Roman" w:cs="Times New Roman"/>
      <w:b w:val="0"/>
      <w:bCs w:val="0"/>
      <w:i w:val="0"/>
      <w:iCs w:val="0"/>
      <w:smallCaps w:val="0"/>
      <w:strike w:val="0"/>
      <w:sz w:val="28"/>
      <w:szCs w:val="28"/>
      <w:u w:val="none"/>
      <w:lang w:val="en-US" w:eastAsia="en-US" w:bidi="en-US"/>
    </w:rPr>
  </w:style>
  <w:style w:type="character" w:customStyle="1" w:styleId="23">
    <w:name w:val="Основной текст (2)_"/>
    <w:basedOn w:val="a0"/>
    <w:link w:val="24"/>
    <w:rPr>
      <w:rFonts w:ascii="Calibri" w:eastAsia="Calibri" w:hAnsi="Calibri" w:cs="Calibri"/>
      <w:b w:val="0"/>
      <w:bCs w:val="0"/>
      <w:i w:val="0"/>
      <w:iCs w:val="0"/>
      <w:smallCaps w:val="0"/>
      <w:strike w:val="0"/>
      <w:sz w:val="26"/>
      <w:szCs w:val="26"/>
      <w:u w:val="none"/>
    </w:rPr>
  </w:style>
  <w:style w:type="character" w:customStyle="1" w:styleId="31">
    <w:name w:val="Основной текст (3)_"/>
    <w:basedOn w:val="a0"/>
    <w:link w:val="32"/>
    <w:rPr>
      <w:rFonts w:ascii="Arial" w:eastAsia="Arial" w:hAnsi="Arial" w:cs="Arial"/>
      <w:b w:val="0"/>
      <w:bCs w:val="0"/>
      <w:i w:val="0"/>
      <w:iCs w:val="0"/>
      <w:smallCaps w:val="0"/>
      <w:strike w:val="0"/>
      <w:color w:val="008000"/>
      <w:u w:val="none"/>
      <w:lang w:val="en-US" w:eastAsia="en-US" w:bidi="en-US"/>
    </w:rPr>
  </w:style>
  <w:style w:type="character" w:customStyle="1" w:styleId="a8">
    <w:name w:val="Подпись к картинке_"/>
    <w:basedOn w:val="a0"/>
    <w:link w:val="a9"/>
    <w:rPr>
      <w:rFonts w:ascii="Times New Roman" w:eastAsia="Times New Roman" w:hAnsi="Times New Roman" w:cs="Times New Roman"/>
      <w:b w:val="0"/>
      <w:bCs w:val="0"/>
      <w:i/>
      <w:iCs/>
      <w:smallCaps w:val="0"/>
      <w:strike w:val="0"/>
      <w:u w:val="none"/>
    </w:rPr>
  </w:style>
  <w:style w:type="character" w:customStyle="1" w:styleId="aa">
    <w:name w:val="Подпись к таблице_"/>
    <w:basedOn w:val="a0"/>
    <w:link w:val="ab"/>
    <w:rPr>
      <w:rFonts w:ascii="Arial" w:eastAsia="Arial" w:hAnsi="Arial" w:cs="Arial"/>
      <w:b w:val="0"/>
      <w:bCs w:val="0"/>
      <w:i w:val="0"/>
      <w:iCs w:val="0"/>
      <w:smallCaps w:val="0"/>
      <w:strike w:val="0"/>
      <w:color w:val="2B91AF"/>
      <w:u w:val="none"/>
    </w:rPr>
  </w:style>
  <w:style w:type="character" w:customStyle="1" w:styleId="41">
    <w:name w:val="Основной текст (4)_"/>
    <w:basedOn w:val="a0"/>
    <w:link w:val="42"/>
    <w:rPr>
      <w:rFonts w:ascii="Arial" w:eastAsia="Arial" w:hAnsi="Arial" w:cs="Arial"/>
      <w:b w:val="0"/>
      <w:bCs w:val="0"/>
      <w:i w:val="0"/>
      <w:iCs w:val="0"/>
      <w:smallCaps w:val="0"/>
      <w:strike w:val="0"/>
      <w:sz w:val="19"/>
      <w:szCs w:val="19"/>
      <w:u w:val="none"/>
    </w:rPr>
  </w:style>
  <w:style w:type="character" w:customStyle="1" w:styleId="7">
    <w:name w:val="Основной текст (7)_"/>
    <w:basedOn w:val="a0"/>
    <w:link w:val="70"/>
    <w:rPr>
      <w:rFonts w:ascii="Consolas" w:eastAsia="Consolas" w:hAnsi="Consolas" w:cs="Consolas"/>
      <w:b w:val="0"/>
      <w:bCs w:val="0"/>
      <w:i w:val="0"/>
      <w:iCs w:val="0"/>
      <w:smallCaps w:val="0"/>
      <w:strike w:val="0"/>
      <w:color w:val="B8BBAA"/>
      <w:sz w:val="20"/>
      <w:szCs w:val="20"/>
      <w:u w:val="none"/>
      <w:lang w:val="en-US" w:eastAsia="en-US" w:bidi="en-US"/>
    </w:rPr>
  </w:style>
  <w:style w:type="paragraph" w:customStyle="1" w:styleId="1">
    <w:name w:val="Основной текст1"/>
    <w:basedOn w:val="a"/>
    <w:link w:val="a3"/>
    <w:pPr>
      <w:spacing w:after="280" w:line="360" w:lineRule="auto"/>
      <w:ind w:firstLine="400"/>
    </w:pPr>
    <w:rPr>
      <w:rFonts w:ascii="Times New Roman" w:eastAsia="Times New Roman" w:hAnsi="Times New Roman" w:cs="Times New Roman"/>
      <w:sz w:val="28"/>
      <w:szCs w:val="28"/>
    </w:rPr>
  </w:style>
  <w:style w:type="paragraph" w:customStyle="1" w:styleId="20">
    <w:name w:val="Заголовок №2"/>
    <w:basedOn w:val="a"/>
    <w:link w:val="2"/>
    <w:pPr>
      <w:spacing w:after="280" w:line="360" w:lineRule="auto"/>
      <w:ind w:firstLine="710"/>
      <w:outlineLvl w:val="1"/>
    </w:pPr>
    <w:rPr>
      <w:rFonts w:ascii="Times New Roman" w:eastAsia="Times New Roman" w:hAnsi="Times New Roman" w:cs="Times New Roman"/>
      <w:b/>
      <w:bCs/>
      <w:sz w:val="28"/>
      <w:szCs w:val="28"/>
    </w:rPr>
  </w:style>
  <w:style w:type="paragraph" w:customStyle="1" w:styleId="11">
    <w:name w:val="Заголовок №1"/>
    <w:basedOn w:val="a"/>
    <w:link w:val="10"/>
    <w:pPr>
      <w:spacing w:after="320"/>
      <w:jc w:val="center"/>
      <w:outlineLvl w:val="0"/>
    </w:pPr>
    <w:rPr>
      <w:rFonts w:ascii="Times New Roman" w:eastAsia="Times New Roman" w:hAnsi="Times New Roman" w:cs="Times New Roman"/>
      <w:b/>
      <w:bCs/>
      <w:sz w:val="32"/>
      <w:szCs w:val="32"/>
    </w:rPr>
  </w:style>
  <w:style w:type="paragraph" w:customStyle="1" w:styleId="22">
    <w:name w:val="Колонтитул (2)"/>
    <w:basedOn w:val="a"/>
    <w:link w:val="21"/>
    <w:rPr>
      <w:rFonts w:ascii="Times New Roman" w:eastAsia="Times New Roman" w:hAnsi="Times New Roman" w:cs="Times New Roman"/>
      <w:sz w:val="20"/>
      <w:szCs w:val="20"/>
      <w:lang w:val="en-US" w:eastAsia="en-US" w:bidi="en-US"/>
    </w:rPr>
  </w:style>
  <w:style w:type="paragraph" w:customStyle="1" w:styleId="a5">
    <w:name w:val="Оглавление"/>
    <w:basedOn w:val="a"/>
    <w:link w:val="a4"/>
    <w:pPr>
      <w:spacing w:after="160"/>
    </w:pPr>
    <w:rPr>
      <w:rFonts w:ascii="Times New Roman" w:eastAsia="Times New Roman" w:hAnsi="Times New Roman" w:cs="Times New Roman"/>
      <w:sz w:val="28"/>
      <w:szCs w:val="28"/>
      <w:lang w:val="en-US" w:eastAsia="en-US" w:bidi="en-US"/>
    </w:rPr>
  </w:style>
  <w:style w:type="paragraph" w:customStyle="1" w:styleId="a7">
    <w:name w:val="Другое"/>
    <w:basedOn w:val="a"/>
    <w:link w:val="a6"/>
    <w:pPr>
      <w:spacing w:after="280" w:line="360" w:lineRule="auto"/>
      <w:ind w:firstLine="400"/>
    </w:pPr>
    <w:rPr>
      <w:rFonts w:ascii="Times New Roman" w:eastAsia="Times New Roman" w:hAnsi="Times New Roman" w:cs="Times New Roman"/>
      <w:sz w:val="28"/>
      <w:szCs w:val="28"/>
      <w:lang w:val="en-US" w:eastAsia="en-US" w:bidi="en-US"/>
    </w:rPr>
  </w:style>
  <w:style w:type="paragraph" w:customStyle="1" w:styleId="24">
    <w:name w:val="Основной текст (2)"/>
    <w:basedOn w:val="a"/>
    <w:link w:val="23"/>
    <w:pPr>
      <w:ind w:firstLine="720"/>
    </w:pPr>
    <w:rPr>
      <w:rFonts w:ascii="Calibri" w:eastAsia="Calibri" w:hAnsi="Calibri" w:cs="Calibri"/>
      <w:sz w:val="26"/>
      <w:szCs w:val="26"/>
    </w:rPr>
  </w:style>
  <w:style w:type="paragraph" w:customStyle="1" w:styleId="32">
    <w:name w:val="Основной текст (3)"/>
    <w:basedOn w:val="a"/>
    <w:link w:val="31"/>
    <w:pPr>
      <w:spacing w:after="140"/>
      <w:ind w:left="720"/>
    </w:pPr>
    <w:rPr>
      <w:rFonts w:ascii="Arial" w:eastAsia="Arial" w:hAnsi="Arial" w:cs="Arial"/>
      <w:color w:val="008000"/>
      <w:lang w:val="en-US" w:eastAsia="en-US" w:bidi="en-US"/>
    </w:rPr>
  </w:style>
  <w:style w:type="paragraph" w:customStyle="1" w:styleId="a9">
    <w:name w:val="Подпись к картинке"/>
    <w:basedOn w:val="a"/>
    <w:link w:val="a8"/>
    <w:rPr>
      <w:rFonts w:ascii="Times New Roman" w:eastAsia="Times New Roman" w:hAnsi="Times New Roman" w:cs="Times New Roman"/>
      <w:i/>
      <w:iCs/>
    </w:rPr>
  </w:style>
  <w:style w:type="paragraph" w:customStyle="1" w:styleId="ab">
    <w:name w:val="Подпись к таблице"/>
    <w:basedOn w:val="a"/>
    <w:link w:val="aa"/>
    <w:pPr>
      <w:spacing w:line="252" w:lineRule="auto"/>
    </w:pPr>
    <w:rPr>
      <w:rFonts w:ascii="Arial" w:eastAsia="Arial" w:hAnsi="Arial" w:cs="Arial"/>
      <w:color w:val="2B91AF"/>
    </w:rPr>
  </w:style>
  <w:style w:type="paragraph" w:customStyle="1" w:styleId="42">
    <w:name w:val="Основной текст (4)"/>
    <w:basedOn w:val="a"/>
    <w:link w:val="41"/>
    <w:pPr>
      <w:spacing w:line="257" w:lineRule="auto"/>
      <w:ind w:left="1440"/>
    </w:pPr>
    <w:rPr>
      <w:rFonts w:ascii="Arial" w:eastAsia="Arial" w:hAnsi="Arial" w:cs="Arial"/>
      <w:sz w:val="19"/>
      <w:szCs w:val="19"/>
    </w:rPr>
  </w:style>
  <w:style w:type="paragraph" w:customStyle="1" w:styleId="70">
    <w:name w:val="Основной текст (7)"/>
    <w:basedOn w:val="a"/>
    <w:link w:val="7"/>
    <w:pPr>
      <w:ind w:firstLine="360"/>
    </w:pPr>
    <w:rPr>
      <w:rFonts w:ascii="Consolas" w:eastAsia="Consolas" w:hAnsi="Consolas" w:cs="Consolas"/>
      <w:color w:val="B8BBAA"/>
      <w:sz w:val="20"/>
      <w:szCs w:val="20"/>
      <w:lang w:val="en-US" w:eastAsia="en-US" w:bidi="en-US"/>
    </w:rPr>
  </w:style>
  <w:style w:type="paragraph" w:styleId="ac">
    <w:name w:val="Normal (Web)"/>
    <w:basedOn w:val="a"/>
    <w:uiPriority w:val="99"/>
    <w:semiHidden/>
    <w:unhideWhenUsed/>
    <w:rsid w:val="00F70B54"/>
    <w:pPr>
      <w:widowControl/>
      <w:spacing w:before="100" w:beforeAutospacing="1" w:after="100" w:afterAutospacing="1"/>
    </w:pPr>
    <w:rPr>
      <w:rFonts w:ascii="Times New Roman" w:eastAsia="Times New Roman" w:hAnsi="Times New Roman" w:cs="Times New Roman"/>
      <w:color w:val="auto"/>
      <w:lang w:bidi="ar-SA"/>
    </w:rPr>
  </w:style>
  <w:style w:type="character" w:styleId="ad">
    <w:name w:val="Strong"/>
    <w:basedOn w:val="a0"/>
    <w:uiPriority w:val="22"/>
    <w:qFormat/>
    <w:rsid w:val="00F70B54"/>
    <w:rPr>
      <w:b/>
      <w:bCs/>
    </w:rPr>
  </w:style>
  <w:style w:type="character" w:customStyle="1" w:styleId="30">
    <w:name w:val="Заголовок 3 Знак"/>
    <w:basedOn w:val="a0"/>
    <w:link w:val="3"/>
    <w:uiPriority w:val="9"/>
    <w:rsid w:val="00764CEF"/>
    <w:rPr>
      <w:rFonts w:ascii="Times New Roman" w:eastAsia="Times New Roman" w:hAnsi="Times New Roman" w:cs="Times New Roman"/>
      <w:b/>
      <w:bCs/>
      <w:sz w:val="27"/>
      <w:szCs w:val="27"/>
      <w:lang w:bidi="ar-SA"/>
    </w:rPr>
  </w:style>
  <w:style w:type="character" w:customStyle="1" w:styleId="40">
    <w:name w:val="Заголовок 4 Знак"/>
    <w:basedOn w:val="a0"/>
    <w:link w:val="4"/>
    <w:uiPriority w:val="9"/>
    <w:semiHidden/>
    <w:rsid w:val="00977447"/>
    <w:rPr>
      <w:rFonts w:asciiTheme="majorHAnsi" w:eastAsiaTheme="majorEastAsia" w:hAnsiTheme="majorHAnsi" w:cstheme="majorBidi"/>
      <w:i/>
      <w:iCs/>
      <w:color w:val="2F5496"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1504182">
      <w:bodyDiv w:val="1"/>
      <w:marLeft w:val="0"/>
      <w:marRight w:val="0"/>
      <w:marTop w:val="0"/>
      <w:marBottom w:val="0"/>
      <w:divBdr>
        <w:top w:val="none" w:sz="0" w:space="0" w:color="auto"/>
        <w:left w:val="none" w:sz="0" w:space="0" w:color="auto"/>
        <w:bottom w:val="none" w:sz="0" w:space="0" w:color="auto"/>
        <w:right w:val="none" w:sz="0" w:space="0" w:color="auto"/>
      </w:divBdr>
      <w:divsChild>
        <w:div w:id="2040470837">
          <w:marLeft w:val="0"/>
          <w:marRight w:val="0"/>
          <w:marTop w:val="0"/>
          <w:marBottom w:val="0"/>
          <w:divBdr>
            <w:top w:val="none" w:sz="0" w:space="0" w:color="auto"/>
            <w:left w:val="none" w:sz="0" w:space="0" w:color="auto"/>
            <w:bottom w:val="none" w:sz="0" w:space="0" w:color="auto"/>
            <w:right w:val="none" w:sz="0" w:space="0" w:color="auto"/>
          </w:divBdr>
          <w:divsChild>
            <w:div w:id="468136830">
              <w:marLeft w:val="0"/>
              <w:marRight w:val="0"/>
              <w:marTop w:val="0"/>
              <w:marBottom w:val="0"/>
              <w:divBdr>
                <w:top w:val="none" w:sz="0" w:space="0" w:color="auto"/>
                <w:left w:val="none" w:sz="0" w:space="0" w:color="auto"/>
                <w:bottom w:val="none" w:sz="0" w:space="0" w:color="auto"/>
                <w:right w:val="none" w:sz="0" w:space="0" w:color="auto"/>
              </w:divBdr>
            </w:div>
            <w:div w:id="213658100">
              <w:marLeft w:val="0"/>
              <w:marRight w:val="0"/>
              <w:marTop w:val="0"/>
              <w:marBottom w:val="0"/>
              <w:divBdr>
                <w:top w:val="none" w:sz="0" w:space="0" w:color="auto"/>
                <w:left w:val="none" w:sz="0" w:space="0" w:color="auto"/>
                <w:bottom w:val="none" w:sz="0" w:space="0" w:color="auto"/>
                <w:right w:val="none" w:sz="0" w:space="0" w:color="auto"/>
              </w:divBdr>
            </w:div>
            <w:div w:id="244848365">
              <w:marLeft w:val="0"/>
              <w:marRight w:val="0"/>
              <w:marTop w:val="0"/>
              <w:marBottom w:val="0"/>
              <w:divBdr>
                <w:top w:val="none" w:sz="0" w:space="0" w:color="auto"/>
                <w:left w:val="none" w:sz="0" w:space="0" w:color="auto"/>
                <w:bottom w:val="none" w:sz="0" w:space="0" w:color="auto"/>
                <w:right w:val="none" w:sz="0" w:space="0" w:color="auto"/>
              </w:divBdr>
            </w:div>
            <w:div w:id="146748040">
              <w:marLeft w:val="0"/>
              <w:marRight w:val="0"/>
              <w:marTop w:val="0"/>
              <w:marBottom w:val="0"/>
              <w:divBdr>
                <w:top w:val="none" w:sz="0" w:space="0" w:color="auto"/>
                <w:left w:val="none" w:sz="0" w:space="0" w:color="auto"/>
                <w:bottom w:val="none" w:sz="0" w:space="0" w:color="auto"/>
                <w:right w:val="none" w:sz="0" w:space="0" w:color="auto"/>
              </w:divBdr>
            </w:div>
            <w:div w:id="572666394">
              <w:marLeft w:val="0"/>
              <w:marRight w:val="0"/>
              <w:marTop w:val="0"/>
              <w:marBottom w:val="0"/>
              <w:divBdr>
                <w:top w:val="none" w:sz="0" w:space="0" w:color="auto"/>
                <w:left w:val="none" w:sz="0" w:space="0" w:color="auto"/>
                <w:bottom w:val="none" w:sz="0" w:space="0" w:color="auto"/>
                <w:right w:val="none" w:sz="0" w:space="0" w:color="auto"/>
              </w:divBdr>
            </w:div>
            <w:div w:id="399909800">
              <w:marLeft w:val="0"/>
              <w:marRight w:val="0"/>
              <w:marTop w:val="0"/>
              <w:marBottom w:val="0"/>
              <w:divBdr>
                <w:top w:val="none" w:sz="0" w:space="0" w:color="auto"/>
                <w:left w:val="none" w:sz="0" w:space="0" w:color="auto"/>
                <w:bottom w:val="none" w:sz="0" w:space="0" w:color="auto"/>
                <w:right w:val="none" w:sz="0" w:space="0" w:color="auto"/>
              </w:divBdr>
            </w:div>
            <w:div w:id="25720162">
              <w:marLeft w:val="0"/>
              <w:marRight w:val="0"/>
              <w:marTop w:val="0"/>
              <w:marBottom w:val="0"/>
              <w:divBdr>
                <w:top w:val="none" w:sz="0" w:space="0" w:color="auto"/>
                <w:left w:val="none" w:sz="0" w:space="0" w:color="auto"/>
                <w:bottom w:val="none" w:sz="0" w:space="0" w:color="auto"/>
                <w:right w:val="none" w:sz="0" w:space="0" w:color="auto"/>
              </w:divBdr>
            </w:div>
            <w:div w:id="1611814402">
              <w:marLeft w:val="0"/>
              <w:marRight w:val="0"/>
              <w:marTop w:val="0"/>
              <w:marBottom w:val="0"/>
              <w:divBdr>
                <w:top w:val="none" w:sz="0" w:space="0" w:color="auto"/>
                <w:left w:val="none" w:sz="0" w:space="0" w:color="auto"/>
                <w:bottom w:val="none" w:sz="0" w:space="0" w:color="auto"/>
                <w:right w:val="none" w:sz="0" w:space="0" w:color="auto"/>
              </w:divBdr>
            </w:div>
            <w:div w:id="754127184">
              <w:marLeft w:val="0"/>
              <w:marRight w:val="0"/>
              <w:marTop w:val="0"/>
              <w:marBottom w:val="0"/>
              <w:divBdr>
                <w:top w:val="none" w:sz="0" w:space="0" w:color="auto"/>
                <w:left w:val="none" w:sz="0" w:space="0" w:color="auto"/>
                <w:bottom w:val="none" w:sz="0" w:space="0" w:color="auto"/>
                <w:right w:val="none" w:sz="0" w:space="0" w:color="auto"/>
              </w:divBdr>
            </w:div>
            <w:div w:id="896479249">
              <w:marLeft w:val="0"/>
              <w:marRight w:val="0"/>
              <w:marTop w:val="0"/>
              <w:marBottom w:val="0"/>
              <w:divBdr>
                <w:top w:val="none" w:sz="0" w:space="0" w:color="auto"/>
                <w:left w:val="none" w:sz="0" w:space="0" w:color="auto"/>
                <w:bottom w:val="none" w:sz="0" w:space="0" w:color="auto"/>
                <w:right w:val="none" w:sz="0" w:space="0" w:color="auto"/>
              </w:divBdr>
            </w:div>
            <w:div w:id="323632024">
              <w:marLeft w:val="0"/>
              <w:marRight w:val="0"/>
              <w:marTop w:val="0"/>
              <w:marBottom w:val="0"/>
              <w:divBdr>
                <w:top w:val="none" w:sz="0" w:space="0" w:color="auto"/>
                <w:left w:val="none" w:sz="0" w:space="0" w:color="auto"/>
                <w:bottom w:val="none" w:sz="0" w:space="0" w:color="auto"/>
                <w:right w:val="none" w:sz="0" w:space="0" w:color="auto"/>
              </w:divBdr>
            </w:div>
            <w:div w:id="1351684450">
              <w:marLeft w:val="0"/>
              <w:marRight w:val="0"/>
              <w:marTop w:val="0"/>
              <w:marBottom w:val="0"/>
              <w:divBdr>
                <w:top w:val="none" w:sz="0" w:space="0" w:color="auto"/>
                <w:left w:val="none" w:sz="0" w:space="0" w:color="auto"/>
                <w:bottom w:val="none" w:sz="0" w:space="0" w:color="auto"/>
                <w:right w:val="none" w:sz="0" w:space="0" w:color="auto"/>
              </w:divBdr>
            </w:div>
            <w:div w:id="1494448505">
              <w:marLeft w:val="0"/>
              <w:marRight w:val="0"/>
              <w:marTop w:val="0"/>
              <w:marBottom w:val="0"/>
              <w:divBdr>
                <w:top w:val="none" w:sz="0" w:space="0" w:color="auto"/>
                <w:left w:val="none" w:sz="0" w:space="0" w:color="auto"/>
                <w:bottom w:val="none" w:sz="0" w:space="0" w:color="auto"/>
                <w:right w:val="none" w:sz="0" w:space="0" w:color="auto"/>
              </w:divBdr>
            </w:div>
            <w:div w:id="933123967">
              <w:marLeft w:val="0"/>
              <w:marRight w:val="0"/>
              <w:marTop w:val="0"/>
              <w:marBottom w:val="0"/>
              <w:divBdr>
                <w:top w:val="none" w:sz="0" w:space="0" w:color="auto"/>
                <w:left w:val="none" w:sz="0" w:space="0" w:color="auto"/>
                <w:bottom w:val="none" w:sz="0" w:space="0" w:color="auto"/>
                <w:right w:val="none" w:sz="0" w:space="0" w:color="auto"/>
              </w:divBdr>
            </w:div>
            <w:div w:id="1401519459">
              <w:marLeft w:val="0"/>
              <w:marRight w:val="0"/>
              <w:marTop w:val="0"/>
              <w:marBottom w:val="0"/>
              <w:divBdr>
                <w:top w:val="none" w:sz="0" w:space="0" w:color="auto"/>
                <w:left w:val="none" w:sz="0" w:space="0" w:color="auto"/>
                <w:bottom w:val="none" w:sz="0" w:space="0" w:color="auto"/>
                <w:right w:val="none" w:sz="0" w:space="0" w:color="auto"/>
              </w:divBdr>
            </w:div>
            <w:div w:id="2059355898">
              <w:marLeft w:val="0"/>
              <w:marRight w:val="0"/>
              <w:marTop w:val="0"/>
              <w:marBottom w:val="0"/>
              <w:divBdr>
                <w:top w:val="none" w:sz="0" w:space="0" w:color="auto"/>
                <w:left w:val="none" w:sz="0" w:space="0" w:color="auto"/>
                <w:bottom w:val="none" w:sz="0" w:space="0" w:color="auto"/>
                <w:right w:val="none" w:sz="0" w:space="0" w:color="auto"/>
              </w:divBdr>
            </w:div>
            <w:div w:id="1977563346">
              <w:marLeft w:val="0"/>
              <w:marRight w:val="0"/>
              <w:marTop w:val="0"/>
              <w:marBottom w:val="0"/>
              <w:divBdr>
                <w:top w:val="none" w:sz="0" w:space="0" w:color="auto"/>
                <w:left w:val="none" w:sz="0" w:space="0" w:color="auto"/>
                <w:bottom w:val="none" w:sz="0" w:space="0" w:color="auto"/>
                <w:right w:val="none" w:sz="0" w:space="0" w:color="auto"/>
              </w:divBdr>
            </w:div>
            <w:div w:id="2072534174">
              <w:marLeft w:val="0"/>
              <w:marRight w:val="0"/>
              <w:marTop w:val="0"/>
              <w:marBottom w:val="0"/>
              <w:divBdr>
                <w:top w:val="none" w:sz="0" w:space="0" w:color="auto"/>
                <w:left w:val="none" w:sz="0" w:space="0" w:color="auto"/>
                <w:bottom w:val="none" w:sz="0" w:space="0" w:color="auto"/>
                <w:right w:val="none" w:sz="0" w:space="0" w:color="auto"/>
              </w:divBdr>
            </w:div>
            <w:div w:id="976766035">
              <w:marLeft w:val="0"/>
              <w:marRight w:val="0"/>
              <w:marTop w:val="0"/>
              <w:marBottom w:val="0"/>
              <w:divBdr>
                <w:top w:val="none" w:sz="0" w:space="0" w:color="auto"/>
                <w:left w:val="none" w:sz="0" w:space="0" w:color="auto"/>
                <w:bottom w:val="none" w:sz="0" w:space="0" w:color="auto"/>
                <w:right w:val="none" w:sz="0" w:space="0" w:color="auto"/>
              </w:divBdr>
            </w:div>
            <w:div w:id="1399091288">
              <w:marLeft w:val="0"/>
              <w:marRight w:val="0"/>
              <w:marTop w:val="0"/>
              <w:marBottom w:val="0"/>
              <w:divBdr>
                <w:top w:val="none" w:sz="0" w:space="0" w:color="auto"/>
                <w:left w:val="none" w:sz="0" w:space="0" w:color="auto"/>
                <w:bottom w:val="none" w:sz="0" w:space="0" w:color="auto"/>
                <w:right w:val="none" w:sz="0" w:space="0" w:color="auto"/>
              </w:divBdr>
            </w:div>
            <w:div w:id="348265634">
              <w:marLeft w:val="0"/>
              <w:marRight w:val="0"/>
              <w:marTop w:val="0"/>
              <w:marBottom w:val="0"/>
              <w:divBdr>
                <w:top w:val="none" w:sz="0" w:space="0" w:color="auto"/>
                <w:left w:val="none" w:sz="0" w:space="0" w:color="auto"/>
                <w:bottom w:val="none" w:sz="0" w:space="0" w:color="auto"/>
                <w:right w:val="none" w:sz="0" w:space="0" w:color="auto"/>
              </w:divBdr>
            </w:div>
            <w:div w:id="291596347">
              <w:marLeft w:val="0"/>
              <w:marRight w:val="0"/>
              <w:marTop w:val="0"/>
              <w:marBottom w:val="0"/>
              <w:divBdr>
                <w:top w:val="none" w:sz="0" w:space="0" w:color="auto"/>
                <w:left w:val="none" w:sz="0" w:space="0" w:color="auto"/>
                <w:bottom w:val="none" w:sz="0" w:space="0" w:color="auto"/>
                <w:right w:val="none" w:sz="0" w:space="0" w:color="auto"/>
              </w:divBdr>
            </w:div>
            <w:div w:id="1347903282">
              <w:marLeft w:val="0"/>
              <w:marRight w:val="0"/>
              <w:marTop w:val="0"/>
              <w:marBottom w:val="0"/>
              <w:divBdr>
                <w:top w:val="none" w:sz="0" w:space="0" w:color="auto"/>
                <w:left w:val="none" w:sz="0" w:space="0" w:color="auto"/>
                <w:bottom w:val="none" w:sz="0" w:space="0" w:color="auto"/>
                <w:right w:val="none" w:sz="0" w:space="0" w:color="auto"/>
              </w:divBdr>
            </w:div>
            <w:div w:id="878929345">
              <w:marLeft w:val="0"/>
              <w:marRight w:val="0"/>
              <w:marTop w:val="0"/>
              <w:marBottom w:val="0"/>
              <w:divBdr>
                <w:top w:val="none" w:sz="0" w:space="0" w:color="auto"/>
                <w:left w:val="none" w:sz="0" w:space="0" w:color="auto"/>
                <w:bottom w:val="none" w:sz="0" w:space="0" w:color="auto"/>
                <w:right w:val="none" w:sz="0" w:space="0" w:color="auto"/>
              </w:divBdr>
            </w:div>
            <w:div w:id="958806184">
              <w:marLeft w:val="0"/>
              <w:marRight w:val="0"/>
              <w:marTop w:val="0"/>
              <w:marBottom w:val="0"/>
              <w:divBdr>
                <w:top w:val="none" w:sz="0" w:space="0" w:color="auto"/>
                <w:left w:val="none" w:sz="0" w:space="0" w:color="auto"/>
                <w:bottom w:val="none" w:sz="0" w:space="0" w:color="auto"/>
                <w:right w:val="none" w:sz="0" w:space="0" w:color="auto"/>
              </w:divBdr>
            </w:div>
            <w:div w:id="262498595">
              <w:marLeft w:val="0"/>
              <w:marRight w:val="0"/>
              <w:marTop w:val="0"/>
              <w:marBottom w:val="0"/>
              <w:divBdr>
                <w:top w:val="none" w:sz="0" w:space="0" w:color="auto"/>
                <w:left w:val="none" w:sz="0" w:space="0" w:color="auto"/>
                <w:bottom w:val="none" w:sz="0" w:space="0" w:color="auto"/>
                <w:right w:val="none" w:sz="0" w:space="0" w:color="auto"/>
              </w:divBdr>
            </w:div>
            <w:div w:id="130484018">
              <w:marLeft w:val="0"/>
              <w:marRight w:val="0"/>
              <w:marTop w:val="0"/>
              <w:marBottom w:val="0"/>
              <w:divBdr>
                <w:top w:val="none" w:sz="0" w:space="0" w:color="auto"/>
                <w:left w:val="none" w:sz="0" w:space="0" w:color="auto"/>
                <w:bottom w:val="none" w:sz="0" w:space="0" w:color="auto"/>
                <w:right w:val="none" w:sz="0" w:space="0" w:color="auto"/>
              </w:divBdr>
            </w:div>
            <w:div w:id="574434086">
              <w:marLeft w:val="0"/>
              <w:marRight w:val="0"/>
              <w:marTop w:val="0"/>
              <w:marBottom w:val="0"/>
              <w:divBdr>
                <w:top w:val="none" w:sz="0" w:space="0" w:color="auto"/>
                <w:left w:val="none" w:sz="0" w:space="0" w:color="auto"/>
                <w:bottom w:val="none" w:sz="0" w:space="0" w:color="auto"/>
                <w:right w:val="none" w:sz="0" w:space="0" w:color="auto"/>
              </w:divBdr>
            </w:div>
            <w:div w:id="16707874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476243">
      <w:bodyDiv w:val="1"/>
      <w:marLeft w:val="0"/>
      <w:marRight w:val="0"/>
      <w:marTop w:val="0"/>
      <w:marBottom w:val="0"/>
      <w:divBdr>
        <w:top w:val="none" w:sz="0" w:space="0" w:color="auto"/>
        <w:left w:val="none" w:sz="0" w:space="0" w:color="auto"/>
        <w:bottom w:val="none" w:sz="0" w:space="0" w:color="auto"/>
        <w:right w:val="none" w:sz="0" w:space="0" w:color="auto"/>
      </w:divBdr>
    </w:div>
    <w:div w:id="200477773">
      <w:bodyDiv w:val="1"/>
      <w:marLeft w:val="0"/>
      <w:marRight w:val="0"/>
      <w:marTop w:val="0"/>
      <w:marBottom w:val="0"/>
      <w:divBdr>
        <w:top w:val="none" w:sz="0" w:space="0" w:color="auto"/>
        <w:left w:val="none" w:sz="0" w:space="0" w:color="auto"/>
        <w:bottom w:val="none" w:sz="0" w:space="0" w:color="auto"/>
        <w:right w:val="none" w:sz="0" w:space="0" w:color="auto"/>
      </w:divBdr>
    </w:div>
    <w:div w:id="594050378">
      <w:bodyDiv w:val="1"/>
      <w:marLeft w:val="0"/>
      <w:marRight w:val="0"/>
      <w:marTop w:val="0"/>
      <w:marBottom w:val="0"/>
      <w:divBdr>
        <w:top w:val="none" w:sz="0" w:space="0" w:color="auto"/>
        <w:left w:val="none" w:sz="0" w:space="0" w:color="auto"/>
        <w:bottom w:val="none" w:sz="0" w:space="0" w:color="auto"/>
        <w:right w:val="none" w:sz="0" w:space="0" w:color="auto"/>
      </w:divBdr>
    </w:div>
    <w:div w:id="660549410">
      <w:bodyDiv w:val="1"/>
      <w:marLeft w:val="0"/>
      <w:marRight w:val="0"/>
      <w:marTop w:val="0"/>
      <w:marBottom w:val="0"/>
      <w:divBdr>
        <w:top w:val="none" w:sz="0" w:space="0" w:color="auto"/>
        <w:left w:val="none" w:sz="0" w:space="0" w:color="auto"/>
        <w:bottom w:val="none" w:sz="0" w:space="0" w:color="auto"/>
        <w:right w:val="none" w:sz="0" w:space="0" w:color="auto"/>
      </w:divBdr>
    </w:div>
    <w:div w:id="675771047">
      <w:bodyDiv w:val="1"/>
      <w:marLeft w:val="0"/>
      <w:marRight w:val="0"/>
      <w:marTop w:val="0"/>
      <w:marBottom w:val="0"/>
      <w:divBdr>
        <w:top w:val="none" w:sz="0" w:space="0" w:color="auto"/>
        <w:left w:val="none" w:sz="0" w:space="0" w:color="auto"/>
        <w:bottom w:val="none" w:sz="0" w:space="0" w:color="auto"/>
        <w:right w:val="none" w:sz="0" w:space="0" w:color="auto"/>
      </w:divBdr>
    </w:div>
    <w:div w:id="1097601826">
      <w:bodyDiv w:val="1"/>
      <w:marLeft w:val="0"/>
      <w:marRight w:val="0"/>
      <w:marTop w:val="0"/>
      <w:marBottom w:val="0"/>
      <w:divBdr>
        <w:top w:val="none" w:sz="0" w:space="0" w:color="auto"/>
        <w:left w:val="none" w:sz="0" w:space="0" w:color="auto"/>
        <w:bottom w:val="none" w:sz="0" w:space="0" w:color="auto"/>
        <w:right w:val="none" w:sz="0" w:space="0" w:color="auto"/>
      </w:divBdr>
      <w:divsChild>
        <w:div w:id="1098990345">
          <w:marLeft w:val="0"/>
          <w:marRight w:val="0"/>
          <w:marTop w:val="0"/>
          <w:marBottom w:val="0"/>
          <w:divBdr>
            <w:top w:val="none" w:sz="0" w:space="0" w:color="auto"/>
            <w:left w:val="none" w:sz="0" w:space="0" w:color="auto"/>
            <w:bottom w:val="none" w:sz="0" w:space="0" w:color="auto"/>
            <w:right w:val="none" w:sz="0" w:space="0" w:color="auto"/>
          </w:divBdr>
          <w:divsChild>
            <w:div w:id="440346620">
              <w:marLeft w:val="0"/>
              <w:marRight w:val="0"/>
              <w:marTop w:val="0"/>
              <w:marBottom w:val="0"/>
              <w:divBdr>
                <w:top w:val="none" w:sz="0" w:space="0" w:color="auto"/>
                <w:left w:val="none" w:sz="0" w:space="0" w:color="auto"/>
                <w:bottom w:val="none" w:sz="0" w:space="0" w:color="auto"/>
                <w:right w:val="none" w:sz="0" w:space="0" w:color="auto"/>
              </w:divBdr>
            </w:div>
            <w:div w:id="2059280703">
              <w:marLeft w:val="0"/>
              <w:marRight w:val="0"/>
              <w:marTop w:val="0"/>
              <w:marBottom w:val="0"/>
              <w:divBdr>
                <w:top w:val="none" w:sz="0" w:space="0" w:color="auto"/>
                <w:left w:val="none" w:sz="0" w:space="0" w:color="auto"/>
                <w:bottom w:val="none" w:sz="0" w:space="0" w:color="auto"/>
                <w:right w:val="none" w:sz="0" w:space="0" w:color="auto"/>
              </w:divBdr>
            </w:div>
            <w:div w:id="92560115">
              <w:marLeft w:val="0"/>
              <w:marRight w:val="0"/>
              <w:marTop w:val="0"/>
              <w:marBottom w:val="0"/>
              <w:divBdr>
                <w:top w:val="none" w:sz="0" w:space="0" w:color="auto"/>
                <w:left w:val="none" w:sz="0" w:space="0" w:color="auto"/>
                <w:bottom w:val="none" w:sz="0" w:space="0" w:color="auto"/>
                <w:right w:val="none" w:sz="0" w:space="0" w:color="auto"/>
              </w:divBdr>
            </w:div>
            <w:div w:id="1142233775">
              <w:marLeft w:val="0"/>
              <w:marRight w:val="0"/>
              <w:marTop w:val="0"/>
              <w:marBottom w:val="0"/>
              <w:divBdr>
                <w:top w:val="none" w:sz="0" w:space="0" w:color="auto"/>
                <w:left w:val="none" w:sz="0" w:space="0" w:color="auto"/>
                <w:bottom w:val="none" w:sz="0" w:space="0" w:color="auto"/>
                <w:right w:val="none" w:sz="0" w:space="0" w:color="auto"/>
              </w:divBdr>
            </w:div>
            <w:div w:id="1042243509">
              <w:marLeft w:val="0"/>
              <w:marRight w:val="0"/>
              <w:marTop w:val="0"/>
              <w:marBottom w:val="0"/>
              <w:divBdr>
                <w:top w:val="none" w:sz="0" w:space="0" w:color="auto"/>
                <w:left w:val="none" w:sz="0" w:space="0" w:color="auto"/>
                <w:bottom w:val="none" w:sz="0" w:space="0" w:color="auto"/>
                <w:right w:val="none" w:sz="0" w:space="0" w:color="auto"/>
              </w:divBdr>
            </w:div>
            <w:div w:id="1012562702">
              <w:marLeft w:val="0"/>
              <w:marRight w:val="0"/>
              <w:marTop w:val="0"/>
              <w:marBottom w:val="0"/>
              <w:divBdr>
                <w:top w:val="none" w:sz="0" w:space="0" w:color="auto"/>
                <w:left w:val="none" w:sz="0" w:space="0" w:color="auto"/>
                <w:bottom w:val="none" w:sz="0" w:space="0" w:color="auto"/>
                <w:right w:val="none" w:sz="0" w:space="0" w:color="auto"/>
              </w:divBdr>
            </w:div>
            <w:div w:id="1910575631">
              <w:marLeft w:val="0"/>
              <w:marRight w:val="0"/>
              <w:marTop w:val="0"/>
              <w:marBottom w:val="0"/>
              <w:divBdr>
                <w:top w:val="none" w:sz="0" w:space="0" w:color="auto"/>
                <w:left w:val="none" w:sz="0" w:space="0" w:color="auto"/>
                <w:bottom w:val="none" w:sz="0" w:space="0" w:color="auto"/>
                <w:right w:val="none" w:sz="0" w:space="0" w:color="auto"/>
              </w:divBdr>
            </w:div>
            <w:div w:id="1650817349">
              <w:marLeft w:val="0"/>
              <w:marRight w:val="0"/>
              <w:marTop w:val="0"/>
              <w:marBottom w:val="0"/>
              <w:divBdr>
                <w:top w:val="none" w:sz="0" w:space="0" w:color="auto"/>
                <w:left w:val="none" w:sz="0" w:space="0" w:color="auto"/>
                <w:bottom w:val="none" w:sz="0" w:space="0" w:color="auto"/>
                <w:right w:val="none" w:sz="0" w:space="0" w:color="auto"/>
              </w:divBdr>
            </w:div>
            <w:div w:id="171921914">
              <w:marLeft w:val="0"/>
              <w:marRight w:val="0"/>
              <w:marTop w:val="0"/>
              <w:marBottom w:val="0"/>
              <w:divBdr>
                <w:top w:val="none" w:sz="0" w:space="0" w:color="auto"/>
                <w:left w:val="none" w:sz="0" w:space="0" w:color="auto"/>
                <w:bottom w:val="none" w:sz="0" w:space="0" w:color="auto"/>
                <w:right w:val="none" w:sz="0" w:space="0" w:color="auto"/>
              </w:divBdr>
            </w:div>
            <w:div w:id="216477638">
              <w:marLeft w:val="0"/>
              <w:marRight w:val="0"/>
              <w:marTop w:val="0"/>
              <w:marBottom w:val="0"/>
              <w:divBdr>
                <w:top w:val="none" w:sz="0" w:space="0" w:color="auto"/>
                <w:left w:val="none" w:sz="0" w:space="0" w:color="auto"/>
                <w:bottom w:val="none" w:sz="0" w:space="0" w:color="auto"/>
                <w:right w:val="none" w:sz="0" w:space="0" w:color="auto"/>
              </w:divBdr>
            </w:div>
            <w:div w:id="1513913738">
              <w:marLeft w:val="0"/>
              <w:marRight w:val="0"/>
              <w:marTop w:val="0"/>
              <w:marBottom w:val="0"/>
              <w:divBdr>
                <w:top w:val="none" w:sz="0" w:space="0" w:color="auto"/>
                <w:left w:val="none" w:sz="0" w:space="0" w:color="auto"/>
                <w:bottom w:val="none" w:sz="0" w:space="0" w:color="auto"/>
                <w:right w:val="none" w:sz="0" w:space="0" w:color="auto"/>
              </w:divBdr>
            </w:div>
            <w:div w:id="1014039195">
              <w:marLeft w:val="0"/>
              <w:marRight w:val="0"/>
              <w:marTop w:val="0"/>
              <w:marBottom w:val="0"/>
              <w:divBdr>
                <w:top w:val="none" w:sz="0" w:space="0" w:color="auto"/>
                <w:left w:val="none" w:sz="0" w:space="0" w:color="auto"/>
                <w:bottom w:val="none" w:sz="0" w:space="0" w:color="auto"/>
                <w:right w:val="none" w:sz="0" w:space="0" w:color="auto"/>
              </w:divBdr>
            </w:div>
            <w:div w:id="1775706088">
              <w:marLeft w:val="0"/>
              <w:marRight w:val="0"/>
              <w:marTop w:val="0"/>
              <w:marBottom w:val="0"/>
              <w:divBdr>
                <w:top w:val="none" w:sz="0" w:space="0" w:color="auto"/>
                <w:left w:val="none" w:sz="0" w:space="0" w:color="auto"/>
                <w:bottom w:val="none" w:sz="0" w:space="0" w:color="auto"/>
                <w:right w:val="none" w:sz="0" w:space="0" w:color="auto"/>
              </w:divBdr>
            </w:div>
            <w:div w:id="340814268">
              <w:marLeft w:val="0"/>
              <w:marRight w:val="0"/>
              <w:marTop w:val="0"/>
              <w:marBottom w:val="0"/>
              <w:divBdr>
                <w:top w:val="none" w:sz="0" w:space="0" w:color="auto"/>
                <w:left w:val="none" w:sz="0" w:space="0" w:color="auto"/>
                <w:bottom w:val="none" w:sz="0" w:space="0" w:color="auto"/>
                <w:right w:val="none" w:sz="0" w:space="0" w:color="auto"/>
              </w:divBdr>
            </w:div>
            <w:div w:id="54593803">
              <w:marLeft w:val="0"/>
              <w:marRight w:val="0"/>
              <w:marTop w:val="0"/>
              <w:marBottom w:val="0"/>
              <w:divBdr>
                <w:top w:val="none" w:sz="0" w:space="0" w:color="auto"/>
                <w:left w:val="none" w:sz="0" w:space="0" w:color="auto"/>
                <w:bottom w:val="none" w:sz="0" w:space="0" w:color="auto"/>
                <w:right w:val="none" w:sz="0" w:space="0" w:color="auto"/>
              </w:divBdr>
            </w:div>
            <w:div w:id="91510463">
              <w:marLeft w:val="0"/>
              <w:marRight w:val="0"/>
              <w:marTop w:val="0"/>
              <w:marBottom w:val="0"/>
              <w:divBdr>
                <w:top w:val="none" w:sz="0" w:space="0" w:color="auto"/>
                <w:left w:val="none" w:sz="0" w:space="0" w:color="auto"/>
                <w:bottom w:val="none" w:sz="0" w:space="0" w:color="auto"/>
                <w:right w:val="none" w:sz="0" w:space="0" w:color="auto"/>
              </w:divBdr>
            </w:div>
            <w:div w:id="2129353928">
              <w:marLeft w:val="0"/>
              <w:marRight w:val="0"/>
              <w:marTop w:val="0"/>
              <w:marBottom w:val="0"/>
              <w:divBdr>
                <w:top w:val="none" w:sz="0" w:space="0" w:color="auto"/>
                <w:left w:val="none" w:sz="0" w:space="0" w:color="auto"/>
                <w:bottom w:val="none" w:sz="0" w:space="0" w:color="auto"/>
                <w:right w:val="none" w:sz="0" w:space="0" w:color="auto"/>
              </w:divBdr>
            </w:div>
            <w:div w:id="36467986">
              <w:marLeft w:val="0"/>
              <w:marRight w:val="0"/>
              <w:marTop w:val="0"/>
              <w:marBottom w:val="0"/>
              <w:divBdr>
                <w:top w:val="none" w:sz="0" w:space="0" w:color="auto"/>
                <w:left w:val="none" w:sz="0" w:space="0" w:color="auto"/>
                <w:bottom w:val="none" w:sz="0" w:space="0" w:color="auto"/>
                <w:right w:val="none" w:sz="0" w:space="0" w:color="auto"/>
              </w:divBdr>
            </w:div>
            <w:div w:id="1735661573">
              <w:marLeft w:val="0"/>
              <w:marRight w:val="0"/>
              <w:marTop w:val="0"/>
              <w:marBottom w:val="0"/>
              <w:divBdr>
                <w:top w:val="none" w:sz="0" w:space="0" w:color="auto"/>
                <w:left w:val="none" w:sz="0" w:space="0" w:color="auto"/>
                <w:bottom w:val="none" w:sz="0" w:space="0" w:color="auto"/>
                <w:right w:val="none" w:sz="0" w:space="0" w:color="auto"/>
              </w:divBdr>
            </w:div>
            <w:div w:id="214045972">
              <w:marLeft w:val="0"/>
              <w:marRight w:val="0"/>
              <w:marTop w:val="0"/>
              <w:marBottom w:val="0"/>
              <w:divBdr>
                <w:top w:val="none" w:sz="0" w:space="0" w:color="auto"/>
                <w:left w:val="none" w:sz="0" w:space="0" w:color="auto"/>
                <w:bottom w:val="none" w:sz="0" w:space="0" w:color="auto"/>
                <w:right w:val="none" w:sz="0" w:space="0" w:color="auto"/>
              </w:divBdr>
            </w:div>
            <w:div w:id="78592631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25731788">
      <w:bodyDiv w:val="1"/>
      <w:marLeft w:val="0"/>
      <w:marRight w:val="0"/>
      <w:marTop w:val="0"/>
      <w:marBottom w:val="0"/>
      <w:divBdr>
        <w:top w:val="none" w:sz="0" w:space="0" w:color="auto"/>
        <w:left w:val="none" w:sz="0" w:space="0" w:color="auto"/>
        <w:bottom w:val="none" w:sz="0" w:space="0" w:color="auto"/>
        <w:right w:val="none" w:sz="0" w:space="0" w:color="auto"/>
      </w:divBdr>
    </w:div>
    <w:div w:id="1247376405">
      <w:bodyDiv w:val="1"/>
      <w:marLeft w:val="0"/>
      <w:marRight w:val="0"/>
      <w:marTop w:val="0"/>
      <w:marBottom w:val="0"/>
      <w:divBdr>
        <w:top w:val="none" w:sz="0" w:space="0" w:color="auto"/>
        <w:left w:val="none" w:sz="0" w:space="0" w:color="auto"/>
        <w:bottom w:val="none" w:sz="0" w:space="0" w:color="auto"/>
        <w:right w:val="none" w:sz="0" w:space="0" w:color="auto"/>
      </w:divBdr>
      <w:divsChild>
        <w:div w:id="930311087">
          <w:marLeft w:val="0"/>
          <w:marRight w:val="0"/>
          <w:marTop w:val="0"/>
          <w:marBottom w:val="0"/>
          <w:divBdr>
            <w:top w:val="none" w:sz="0" w:space="0" w:color="auto"/>
            <w:left w:val="none" w:sz="0" w:space="0" w:color="auto"/>
            <w:bottom w:val="none" w:sz="0" w:space="0" w:color="auto"/>
            <w:right w:val="none" w:sz="0" w:space="0" w:color="auto"/>
          </w:divBdr>
          <w:divsChild>
            <w:div w:id="28579431">
              <w:marLeft w:val="0"/>
              <w:marRight w:val="0"/>
              <w:marTop w:val="0"/>
              <w:marBottom w:val="0"/>
              <w:divBdr>
                <w:top w:val="none" w:sz="0" w:space="0" w:color="auto"/>
                <w:left w:val="none" w:sz="0" w:space="0" w:color="auto"/>
                <w:bottom w:val="none" w:sz="0" w:space="0" w:color="auto"/>
                <w:right w:val="none" w:sz="0" w:space="0" w:color="auto"/>
              </w:divBdr>
            </w:div>
            <w:div w:id="1902402151">
              <w:marLeft w:val="0"/>
              <w:marRight w:val="0"/>
              <w:marTop w:val="0"/>
              <w:marBottom w:val="0"/>
              <w:divBdr>
                <w:top w:val="none" w:sz="0" w:space="0" w:color="auto"/>
                <w:left w:val="none" w:sz="0" w:space="0" w:color="auto"/>
                <w:bottom w:val="none" w:sz="0" w:space="0" w:color="auto"/>
                <w:right w:val="none" w:sz="0" w:space="0" w:color="auto"/>
              </w:divBdr>
            </w:div>
            <w:div w:id="1466509146">
              <w:marLeft w:val="0"/>
              <w:marRight w:val="0"/>
              <w:marTop w:val="0"/>
              <w:marBottom w:val="0"/>
              <w:divBdr>
                <w:top w:val="none" w:sz="0" w:space="0" w:color="auto"/>
                <w:left w:val="none" w:sz="0" w:space="0" w:color="auto"/>
                <w:bottom w:val="none" w:sz="0" w:space="0" w:color="auto"/>
                <w:right w:val="none" w:sz="0" w:space="0" w:color="auto"/>
              </w:divBdr>
            </w:div>
            <w:div w:id="1140148542">
              <w:marLeft w:val="0"/>
              <w:marRight w:val="0"/>
              <w:marTop w:val="0"/>
              <w:marBottom w:val="0"/>
              <w:divBdr>
                <w:top w:val="none" w:sz="0" w:space="0" w:color="auto"/>
                <w:left w:val="none" w:sz="0" w:space="0" w:color="auto"/>
                <w:bottom w:val="none" w:sz="0" w:space="0" w:color="auto"/>
                <w:right w:val="none" w:sz="0" w:space="0" w:color="auto"/>
              </w:divBdr>
            </w:div>
            <w:div w:id="1695419605">
              <w:marLeft w:val="0"/>
              <w:marRight w:val="0"/>
              <w:marTop w:val="0"/>
              <w:marBottom w:val="0"/>
              <w:divBdr>
                <w:top w:val="none" w:sz="0" w:space="0" w:color="auto"/>
                <w:left w:val="none" w:sz="0" w:space="0" w:color="auto"/>
                <w:bottom w:val="none" w:sz="0" w:space="0" w:color="auto"/>
                <w:right w:val="none" w:sz="0" w:space="0" w:color="auto"/>
              </w:divBdr>
            </w:div>
            <w:div w:id="1109735553">
              <w:marLeft w:val="0"/>
              <w:marRight w:val="0"/>
              <w:marTop w:val="0"/>
              <w:marBottom w:val="0"/>
              <w:divBdr>
                <w:top w:val="none" w:sz="0" w:space="0" w:color="auto"/>
                <w:left w:val="none" w:sz="0" w:space="0" w:color="auto"/>
                <w:bottom w:val="none" w:sz="0" w:space="0" w:color="auto"/>
                <w:right w:val="none" w:sz="0" w:space="0" w:color="auto"/>
              </w:divBdr>
            </w:div>
            <w:div w:id="1292596744">
              <w:marLeft w:val="0"/>
              <w:marRight w:val="0"/>
              <w:marTop w:val="0"/>
              <w:marBottom w:val="0"/>
              <w:divBdr>
                <w:top w:val="none" w:sz="0" w:space="0" w:color="auto"/>
                <w:left w:val="none" w:sz="0" w:space="0" w:color="auto"/>
                <w:bottom w:val="none" w:sz="0" w:space="0" w:color="auto"/>
                <w:right w:val="none" w:sz="0" w:space="0" w:color="auto"/>
              </w:divBdr>
            </w:div>
            <w:div w:id="1176530591">
              <w:marLeft w:val="0"/>
              <w:marRight w:val="0"/>
              <w:marTop w:val="0"/>
              <w:marBottom w:val="0"/>
              <w:divBdr>
                <w:top w:val="none" w:sz="0" w:space="0" w:color="auto"/>
                <w:left w:val="none" w:sz="0" w:space="0" w:color="auto"/>
                <w:bottom w:val="none" w:sz="0" w:space="0" w:color="auto"/>
                <w:right w:val="none" w:sz="0" w:space="0" w:color="auto"/>
              </w:divBdr>
            </w:div>
            <w:div w:id="28574901">
              <w:marLeft w:val="0"/>
              <w:marRight w:val="0"/>
              <w:marTop w:val="0"/>
              <w:marBottom w:val="0"/>
              <w:divBdr>
                <w:top w:val="none" w:sz="0" w:space="0" w:color="auto"/>
                <w:left w:val="none" w:sz="0" w:space="0" w:color="auto"/>
                <w:bottom w:val="none" w:sz="0" w:space="0" w:color="auto"/>
                <w:right w:val="none" w:sz="0" w:space="0" w:color="auto"/>
              </w:divBdr>
            </w:div>
            <w:div w:id="244533727">
              <w:marLeft w:val="0"/>
              <w:marRight w:val="0"/>
              <w:marTop w:val="0"/>
              <w:marBottom w:val="0"/>
              <w:divBdr>
                <w:top w:val="none" w:sz="0" w:space="0" w:color="auto"/>
                <w:left w:val="none" w:sz="0" w:space="0" w:color="auto"/>
                <w:bottom w:val="none" w:sz="0" w:space="0" w:color="auto"/>
                <w:right w:val="none" w:sz="0" w:space="0" w:color="auto"/>
              </w:divBdr>
            </w:div>
            <w:div w:id="12734271">
              <w:marLeft w:val="0"/>
              <w:marRight w:val="0"/>
              <w:marTop w:val="0"/>
              <w:marBottom w:val="0"/>
              <w:divBdr>
                <w:top w:val="none" w:sz="0" w:space="0" w:color="auto"/>
                <w:left w:val="none" w:sz="0" w:space="0" w:color="auto"/>
                <w:bottom w:val="none" w:sz="0" w:space="0" w:color="auto"/>
                <w:right w:val="none" w:sz="0" w:space="0" w:color="auto"/>
              </w:divBdr>
            </w:div>
            <w:div w:id="868495166">
              <w:marLeft w:val="0"/>
              <w:marRight w:val="0"/>
              <w:marTop w:val="0"/>
              <w:marBottom w:val="0"/>
              <w:divBdr>
                <w:top w:val="none" w:sz="0" w:space="0" w:color="auto"/>
                <w:left w:val="none" w:sz="0" w:space="0" w:color="auto"/>
                <w:bottom w:val="none" w:sz="0" w:space="0" w:color="auto"/>
                <w:right w:val="none" w:sz="0" w:space="0" w:color="auto"/>
              </w:divBdr>
            </w:div>
            <w:div w:id="1981181579">
              <w:marLeft w:val="0"/>
              <w:marRight w:val="0"/>
              <w:marTop w:val="0"/>
              <w:marBottom w:val="0"/>
              <w:divBdr>
                <w:top w:val="none" w:sz="0" w:space="0" w:color="auto"/>
                <w:left w:val="none" w:sz="0" w:space="0" w:color="auto"/>
                <w:bottom w:val="none" w:sz="0" w:space="0" w:color="auto"/>
                <w:right w:val="none" w:sz="0" w:space="0" w:color="auto"/>
              </w:divBdr>
            </w:div>
            <w:div w:id="1915817852">
              <w:marLeft w:val="0"/>
              <w:marRight w:val="0"/>
              <w:marTop w:val="0"/>
              <w:marBottom w:val="0"/>
              <w:divBdr>
                <w:top w:val="none" w:sz="0" w:space="0" w:color="auto"/>
                <w:left w:val="none" w:sz="0" w:space="0" w:color="auto"/>
                <w:bottom w:val="none" w:sz="0" w:space="0" w:color="auto"/>
                <w:right w:val="none" w:sz="0" w:space="0" w:color="auto"/>
              </w:divBdr>
            </w:div>
            <w:div w:id="613513939">
              <w:marLeft w:val="0"/>
              <w:marRight w:val="0"/>
              <w:marTop w:val="0"/>
              <w:marBottom w:val="0"/>
              <w:divBdr>
                <w:top w:val="none" w:sz="0" w:space="0" w:color="auto"/>
                <w:left w:val="none" w:sz="0" w:space="0" w:color="auto"/>
                <w:bottom w:val="none" w:sz="0" w:space="0" w:color="auto"/>
                <w:right w:val="none" w:sz="0" w:space="0" w:color="auto"/>
              </w:divBdr>
            </w:div>
            <w:div w:id="594872840">
              <w:marLeft w:val="0"/>
              <w:marRight w:val="0"/>
              <w:marTop w:val="0"/>
              <w:marBottom w:val="0"/>
              <w:divBdr>
                <w:top w:val="none" w:sz="0" w:space="0" w:color="auto"/>
                <w:left w:val="none" w:sz="0" w:space="0" w:color="auto"/>
                <w:bottom w:val="none" w:sz="0" w:space="0" w:color="auto"/>
                <w:right w:val="none" w:sz="0" w:space="0" w:color="auto"/>
              </w:divBdr>
            </w:div>
            <w:div w:id="1363244416">
              <w:marLeft w:val="0"/>
              <w:marRight w:val="0"/>
              <w:marTop w:val="0"/>
              <w:marBottom w:val="0"/>
              <w:divBdr>
                <w:top w:val="none" w:sz="0" w:space="0" w:color="auto"/>
                <w:left w:val="none" w:sz="0" w:space="0" w:color="auto"/>
                <w:bottom w:val="none" w:sz="0" w:space="0" w:color="auto"/>
                <w:right w:val="none" w:sz="0" w:space="0" w:color="auto"/>
              </w:divBdr>
            </w:div>
            <w:div w:id="1513836390">
              <w:marLeft w:val="0"/>
              <w:marRight w:val="0"/>
              <w:marTop w:val="0"/>
              <w:marBottom w:val="0"/>
              <w:divBdr>
                <w:top w:val="none" w:sz="0" w:space="0" w:color="auto"/>
                <w:left w:val="none" w:sz="0" w:space="0" w:color="auto"/>
                <w:bottom w:val="none" w:sz="0" w:space="0" w:color="auto"/>
                <w:right w:val="none" w:sz="0" w:space="0" w:color="auto"/>
              </w:divBdr>
            </w:div>
            <w:div w:id="330986507">
              <w:marLeft w:val="0"/>
              <w:marRight w:val="0"/>
              <w:marTop w:val="0"/>
              <w:marBottom w:val="0"/>
              <w:divBdr>
                <w:top w:val="none" w:sz="0" w:space="0" w:color="auto"/>
                <w:left w:val="none" w:sz="0" w:space="0" w:color="auto"/>
                <w:bottom w:val="none" w:sz="0" w:space="0" w:color="auto"/>
                <w:right w:val="none" w:sz="0" w:space="0" w:color="auto"/>
              </w:divBdr>
            </w:div>
            <w:div w:id="123739404">
              <w:marLeft w:val="0"/>
              <w:marRight w:val="0"/>
              <w:marTop w:val="0"/>
              <w:marBottom w:val="0"/>
              <w:divBdr>
                <w:top w:val="none" w:sz="0" w:space="0" w:color="auto"/>
                <w:left w:val="none" w:sz="0" w:space="0" w:color="auto"/>
                <w:bottom w:val="none" w:sz="0" w:space="0" w:color="auto"/>
                <w:right w:val="none" w:sz="0" w:space="0" w:color="auto"/>
              </w:divBdr>
            </w:div>
            <w:div w:id="1587180582">
              <w:marLeft w:val="0"/>
              <w:marRight w:val="0"/>
              <w:marTop w:val="0"/>
              <w:marBottom w:val="0"/>
              <w:divBdr>
                <w:top w:val="none" w:sz="0" w:space="0" w:color="auto"/>
                <w:left w:val="none" w:sz="0" w:space="0" w:color="auto"/>
                <w:bottom w:val="none" w:sz="0" w:space="0" w:color="auto"/>
                <w:right w:val="none" w:sz="0" w:space="0" w:color="auto"/>
              </w:divBdr>
            </w:div>
            <w:div w:id="163516403">
              <w:marLeft w:val="0"/>
              <w:marRight w:val="0"/>
              <w:marTop w:val="0"/>
              <w:marBottom w:val="0"/>
              <w:divBdr>
                <w:top w:val="none" w:sz="0" w:space="0" w:color="auto"/>
                <w:left w:val="none" w:sz="0" w:space="0" w:color="auto"/>
                <w:bottom w:val="none" w:sz="0" w:space="0" w:color="auto"/>
                <w:right w:val="none" w:sz="0" w:space="0" w:color="auto"/>
              </w:divBdr>
            </w:div>
            <w:div w:id="1505775845">
              <w:marLeft w:val="0"/>
              <w:marRight w:val="0"/>
              <w:marTop w:val="0"/>
              <w:marBottom w:val="0"/>
              <w:divBdr>
                <w:top w:val="none" w:sz="0" w:space="0" w:color="auto"/>
                <w:left w:val="none" w:sz="0" w:space="0" w:color="auto"/>
                <w:bottom w:val="none" w:sz="0" w:space="0" w:color="auto"/>
                <w:right w:val="none" w:sz="0" w:space="0" w:color="auto"/>
              </w:divBdr>
            </w:div>
            <w:div w:id="329674266">
              <w:marLeft w:val="0"/>
              <w:marRight w:val="0"/>
              <w:marTop w:val="0"/>
              <w:marBottom w:val="0"/>
              <w:divBdr>
                <w:top w:val="none" w:sz="0" w:space="0" w:color="auto"/>
                <w:left w:val="none" w:sz="0" w:space="0" w:color="auto"/>
                <w:bottom w:val="none" w:sz="0" w:space="0" w:color="auto"/>
                <w:right w:val="none" w:sz="0" w:space="0" w:color="auto"/>
              </w:divBdr>
            </w:div>
            <w:div w:id="352456547">
              <w:marLeft w:val="0"/>
              <w:marRight w:val="0"/>
              <w:marTop w:val="0"/>
              <w:marBottom w:val="0"/>
              <w:divBdr>
                <w:top w:val="none" w:sz="0" w:space="0" w:color="auto"/>
                <w:left w:val="none" w:sz="0" w:space="0" w:color="auto"/>
                <w:bottom w:val="none" w:sz="0" w:space="0" w:color="auto"/>
                <w:right w:val="none" w:sz="0" w:space="0" w:color="auto"/>
              </w:divBdr>
            </w:div>
            <w:div w:id="1157768163">
              <w:marLeft w:val="0"/>
              <w:marRight w:val="0"/>
              <w:marTop w:val="0"/>
              <w:marBottom w:val="0"/>
              <w:divBdr>
                <w:top w:val="none" w:sz="0" w:space="0" w:color="auto"/>
                <w:left w:val="none" w:sz="0" w:space="0" w:color="auto"/>
                <w:bottom w:val="none" w:sz="0" w:space="0" w:color="auto"/>
                <w:right w:val="none" w:sz="0" w:space="0" w:color="auto"/>
              </w:divBdr>
            </w:div>
            <w:div w:id="1290014811">
              <w:marLeft w:val="0"/>
              <w:marRight w:val="0"/>
              <w:marTop w:val="0"/>
              <w:marBottom w:val="0"/>
              <w:divBdr>
                <w:top w:val="none" w:sz="0" w:space="0" w:color="auto"/>
                <w:left w:val="none" w:sz="0" w:space="0" w:color="auto"/>
                <w:bottom w:val="none" w:sz="0" w:space="0" w:color="auto"/>
                <w:right w:val="none" w:sz="0" w:space="0" w:color="auto"/>
              </w:divBdr>
            </w:div>
            <w:div w:id="1901087767">
              <w:marLeft w:val="0"/>
              <w:marRight w:val="0"/>
              <w:marTop w:val="0"/>
              <w:marBottom w:val="0"/>
              <w:divBdr>
                <w:top w:val="none" w:sz="0" w:space="0" w:color="auto"/>
                <w:left w:val="none" w:sz="0" w:space="0" w:color="auto"/>
                <w:bottom w:val="none" w:sz="0" w:space="0" w:color="auto"/>
                <w:right w:val="none" w:sz="0" w:space="0" w:color="auto"/>
              </w:divBdr>
            </w:div>
            <w:div w:id="103044694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8218734">
      <w:bodyDiv w:val="1"/>
      <w:marLeft w:val="0"/>
      <w:marRight w:val="0"/>
      <w:marTop w:val="0"/>
      <w:marBottom w:val="0"/>
      <w:divBdr>
        <w:top w:val="none" w:sz="0" w:space="0" w:color="auto"/>
        <w:left w:val="none" w:sz="0" w:space="0" w:color="auto"/>
        <w:bottom w:val="none" w:sz="0" w:space="0" w:color="auto"/>
        <w:right w:val="none" w:sz="0" w:space="0" w:color="auto"/>
      </w:divBdr>
      <w:divsChild>
        <w:div w:id="655496172">
          <w:marLeft w:val="0"/>
          <w:marRight w:val="0"/>
          <w:marTop w:val="0"/>
          <w:marBottom w:val="0"/>
          <w:divBdr>
            <w:top w:val="none" w:sz="0" w:space="0" w:color="auto"/>
            <w:left w:val="none" w:sz="0" w:space="0" w:color="auto"/>
            <w:bottom w:val="none" w:sz="0" w:space="0" w:color="auto"/>
            <w:right w:val="none" w:sz="0" w:space="0" w:color="auto"/>
          </w:divBdr>
          <w:divsChild>
            <w:div w:id="1629631204">
              <w:marLeft w:val="0"/>
              <w:marRight w:val="0"/>
              <w:marTop w:val="0"/>
              <w:marBottom w:val="0"/>
              <w:divBdr>
                <w:top w:val="none" w:sz="0" w:space="0" w:color="auto"/>
                <w:left w:val="none" w:sz="0" w:space="0" w:color="auto"/>
                <w:bottom w:val="none" w:sz="0" w:space="0" w:color="auto"/>
                <w:right w:val="none" w:sz="0" w:space="0" w:color="auto"/>
              </w:divBdr>
            </w:div>
            <w:div w:id="2131630795">
              <w:marLeft w:val="0"/>
              <w:marRight w:val="0"/>
              <w:marTop w:val="0"/>
              <w:marBottom w:val="0"/>
              <w:divBdr>
                <w:top w:val="none" w:sz="0" w:space="0" w:color="auto"/>
                <w:left w:val="none" w:sz="0" w:space="0" w:color="auto"/>
                <w:bottom w:val="none" w:sz="0" w:space="0" w:color="auto"/>
                <w:right w:val="none" w:sz="0" w:space="0" w:color="auto"/>
              </w:divBdr>
            </w:div>
            <w:div w:id="1834879245">
              <w:marLeft w:val="0"/>
              <w:marRight w:val="0"/>
              <w:marTop w:val="0"/>
              <w:marBottom w:val="0"/>
              <w:divBdr>
                <w:top w:val="none" w:sz="0" w:space="0" w:color="auto"/>
                <w:left w:val="none" w:sz="0" w:space="0" w:color="auto"/>
                <w:bottom w:val="none" w:sz="0" w:space="0" w:color="auto"/>
                <w:right w:val="none" w:sz="0" w:space="0" w:color="auto"/>
              </w:divBdr>
            </w:div>
            <w:div w:id="936527210">
              <w:marLeft w:val="0"/>
              <w:marRight w:val="0"/>
              <w:marTop w:val="0"/>
              <w:marBottom w:val="0"/>
              <w:divBdr>
                <w:top w:val="none" w:sz="0" w:space="0" w:color="auto"/>
                <w:left w:val="none" w:sz="0" w:space="0" w:color="auto"/>
                <w:bottom w:val="none" w:sz="0" w:space="0" w:color="auto"/>
                <w:right w:val="none" w:sz="0" w:space="0" w:color="auto"/>
              </w:divBdr>
            </w:div>
            <w:div w:id="567764411">
              <w:marLeft w:val="0"/>
              <w:marRight w:val="0"/>
              <w:marTop w:val="0"/>
              <w:marBottom w:val="0"/>
              <w:divBdr>
                <w:top w:val="none" w:sz="0" w:space="0" w:color="auto"/>
                <w:left w:val="none" w:sz="0" w:space="0" w:color="auto"/>
                <w:bottom w:val="none" w:sz="0" w:space="0" w:color="auto"/>
                <w:right w:val="none" w:sz="0" w:space="0" w:color="auto"/>
              </w:divBdr>
            </w:div>
            <w:div w:id="1297763125">
              <w:marLeft w:val="0"/>
              <w:marRight w:val="0"/>
              <w:marTop w:val="0"/>
              <w:marBottom w:val="0"/>
              <w:divBdr>
                <w:top w:val="none" w:sz="0" w:space="0" w:color="auto"/>
                <w:left w:val="none" w:sz="0" w:space="0" w:color="auto"/>
                <w:bottom w:val="none" w:sz="0" w:space="0" w:color="auto"/>
                <w:right w:val="none" w:sz="0" w:space="0" w:color="auto"/>
              </w:divBdr>
            </w:div>
            <w:div w:id="1593514974">
              <w:marLeft w:val="0"/>
              <w:marRight w:val="0"/>
              <w:marTop w:val="0"/>
              <w:marBottom w:val="0"/>
              <w:divBdr>
                <w:top w:val="none" w:sz="0" w:space="0" w:color="auto"/>
                <w:left w:val="none" w:sz="0" w:space="0" w:color="auto"/>
                <w:bottom w:val="none" w:sz="0" w:space="0" w:color="auto"/>
                <w:right w:val="none" w:sz="0" w:space="0" w:color="auto"/>
              </w:divBdr>
            </w:div>
            <w:div w:id="301816140">
              <w:marLeft w:val="0"/>
              <w:marRight w:val="0"/>
              <w:marTop w:val="0"/>
              <w:marBottom w:val="0"/>
              <w:divBdr>
                <w:top w:val="none" w:sz="0" w:space="0" w:color="auto"/>
                <w:left w:val="none" w:sz="0" w:space="0" w:color="auto"/>
                <w:bottom w:val="none" w:sz="0" w:space="0" w:color="auto"/>
                <w:right w:val="none" w:sz="0" w:space="0" w:color="auto"/>
              </w:divBdr>
            </w:div>
            <w:div w:id="1344749943">
              <w:marLeft w:val="0"/>
              <w:marRight w:val="0"/>
              <w:marTop w:val="0"/>
              <w:marBottom w:val="0"/>
              <w:divBdr>
                <w:top w:val="none" w:sz="0" w:space="0" w:color="auto"/>
                <w:left w:val="none" w:sz="0" w:space="0" w:color="auto"/>
                <w:bottom w:val="none" w:sz="0" w:space="0" w:color="auto"/>
                <w:right w:val="none" w:sz="0" w:space="0" w:color="auto"/>
              </w:divBdr>
            </w:div>
            <w:div w:id="548566593">
              <w:marLeft w:val="0"/>
              <w:marRight w:val="0"/>
              <w:marTop w:val="0"/>
              <w:marBottom w:val="0"/>
              <w:divBdr>
                <w:top w:val="none" w:sz="0" w:space="0" w:color="auto"/>
                <w:left w:val="none" w:sz="0" w:space="0" w:color="auto"/>
                <w:bottom w:val="none" w:sz="0" w:space="0" w:color="auto"/>
                <w:right w:val="none" w:sz="0" w:space="0" w:color="auto"/>
              </w:divBdr>
            </w:div>
            <w:div w:id="1085688976">
              <w:marLeft w:val="0"/>
              <w:marRight w:val="0"/>
              <w:marTop w:val="0"/>
              <w:marBottom w:val="0"/>
              <w:divBdr>
                <w:top w:val="none" w:sz="0" w:space="0" w:color="auto"/>
                <w:left w:val="none" w:sz="0" w:space="0" w:color="auto"/>
                <w:bottom w:val="none" w:sz="0" w:space="0" w:color="auto"/>
                <w:right w:val="none" w:sz="0" w:space="0" w:color="auto"/>
              </w:divBdr>
            </w:div>
            <w:div w:id="1039667209">
              <w:marLeft w:val="0"/>
              <w:marRight w:val="0"/>
              <w:marTop w:val="0"/>
              <w:marBottom w:val="0"/>
              <w:divBdr>
                <w:top w:val="none" w:sz="0" w:space="0" w:color="auto"/>
                <w:left w:val="none" w:sz="0" w:space="0" w:color="auto"/>
                <w:bottom w:val="none" w:sz="0" w:space="0" w:color="auto"/>
                <w:right w:val="none" w:sz="0" w:space="0" w:color="auto"/>
              </w:divBdr>
            </w:div>
            <w:div w:id="1082524868">
              <w:marLeft w:val="0"/>
              <w:marRight w:val="0"/>
              <w:marTop w:val="0"/>
              <w:marBottom w:val="0"/>
              <w:divBdr>
                <w:top w:val="none" w:sz="0" w:space="0" w:color="auto"/>
                <w:left w:val="none" w:sz="0" w:space="0" w:color="auto"/>
                <w:bottom w:val="none" w:sz="0" w:space="0" w:color="auto"/>
                <w:right w:val="none" w:sz="0" w:space="0" w:color="auto"/>
              </w:divBdr>
            </w:div>
            <w:div w:id="1501506179">
              <w:marLeft w:val="0"/>
              <w:marRight w:val="0"/>
              <w:marTop w:val="0"/>
              <w:marBottom w:val="0"/>
              <w:divBdr>
                <w:top w:val="none" w:sz="0" w:space="0" w:color="auto"/>
                <w:left w:val="none" w:sz="0" w:space="0" w:color="auto"/>
                <w:bottom w:val="none" w:sz="0" w:space="0" w:color="auto"/>
                <w:right w:val="none" w:sz="0" w:space="0" w:color="auto"/>
              </w:divBdr>
            </w:div>
            <w:div w:id="81993814">
              <w:marLeft w:val="0"/>
              <w:marRight w:val="0"/>
              <w:marTop w:val="0"/>
              <w:marBottom w:val="0"/>
              <w:divBdr>
                <w:top w:val="none" w:sz="0" w:space="0" w:color="auto"/>
                <w:left w:val="none" w:sz="0" w:space="0" w:color="auto"/>
                <w:bottom w:val="none" w:sz="0" w:space="0" w:color="auto"/>
                <w:right w:val="none" w:sz="0" w:space="0" w:color="auto"/>
              </w:divBdr>
            </w:div>
            <w:div w:id="376011670">
              <w:marLeft w:val="0"/>
              <w:marRight w:val="0"/>
              <w:marTop w:val="0"/>
              <w:marBottom w:val="0"/>
              <w:divBdr>
                <w:top w:val="none" w:sz="0" w:space="0" w:color="auto"/>
                <w:left w:val="none" w:sz="0" w:space="0" w:color="auto"/>
                <w:bottom w:val="none" w:sz="0" w:space="0" w:color="auto"/>
                <w:right w:val="none" w:sz="0" w:space="0" w:color="auto"/>
              </w:divBdr>
            </w:div>
            <w:div w:id="1355308156">
              <w:marLeft w:val="0"/>
              <w:marRight w:val="0"/>
              <w:marTop w:val="0"/>
              <w:marBottom w:val="0"/>
              <w:divBdr>
                <w:top w:val="none" w:sz="0" w:space="0" w:color="auto"/>
                <w:left w:val="none" w:sz="0" w:space="0" w:color="auto"/>
                <w:bottom w:val="none" w:sz="0" w:space="0" w:color="auto"/>
                <w:right w:val="none" w:sz="0" w:space="0" w:color="auto"/>
              </w:divBdr>
            </w:div>
            <w:div w:id="883641313">
              <w:marLeft w:val="0"/>
              <w:marRight w:val="0"/>
              <w:marTop w:val="0"/>
              <w:marBottom w:val="0"/>
              <w:divBdr>
                <w:top w:val="none" w:sz="0" w:space="0" w:color="auto"/>
                <w:left w:val="none" w:sz="0" w:space="0" w:color="auto"/>
                <w:bottom w:val="none" w:sz="0" w:space="0" w:color="auto"/>
                <w:right w:val="none" w:sz="0" w:space="0" w:color="auto"/>
              </w:divBdr>
            </w:div>
            <w:div w:id="115610618">
              <w:marLeft w:val="0"/>
              <w:marRight w:val="0"/>
              <w:marTop w:val="0"/>
              <w:marBottom w:val="0"/>
              <w:divBdr>
                <w:top w:val="none" w:sz="0" w:space="0" w:color="auto"/>
                <w:left w:val="none" w:sz="0" w:space="0" w:color="auto"/>
                <w:bottom w:val="none" w:sz="0" w:space="0" w:color="auto"/>
                <w:right w:val="none" w:sz="0" w:space="0" w:color="auto"/>
              </w:divBdr>
            </w:div>
            <w:div w:id="2073309408">
              <w:marLeft w:val="0"/>
              <w:marRight w:val="0"/>
              <w:marTop w:val="0"/>
              <w:marBottom w:val="0"/>
              <w:divBdr>
                <w:top w:val="none" w:sz="0" w:space="0" w:color="auto"/>
                <w:left w:val="none" w:sz="0" w:space="0" w:color="auto"/>
                <w:bottom w:val="none" w:sz="0" w:space="0" w:color="auto"/>
                <w:right w:val="none" w:sz="0" w:space="0" w:color="auto"/>
              </w:divBdr>
            </w:div>
            <w:div w:id="512888402">
              <w:marLeft w:val="0"/>
              <w:marRight w:val="0"/>
              <w:marTop w:val="0"/>
              <w:marBottom w:val="0"/>
              <w:divBdr>
                <w:top w:val="none" w:sz="0" w:space="0" w:color="auto"/>
                <w:left w:val="none" w:sz="0" w:space="0" w:color="auto"/>
                <w:bottom w:val="none" w:sz="0" w:space="0" w:color="auto"/>
                <w:right w:val="none" w:sz="0" w:space="0" w:color="auto"/>
              </w:divBdr>
            </w:div>
            <w:div w:id="1933053627">
              <w:marLeft w:val="0"/>
              <w:marRight w:val="0"/>
              <w:marTop w:val="0"/>
              <w:marBottom w:val="0"/>
              <w:divBdr>
                <w:top w:val="none" w:sz="0" w:space="0" w:color="auto"/>
                <w:left w:val="none" w:sz="0" w:space="0" w:color="auto"/>
                <w:bottom w:val="none" w:sz="0" w:space="0" w:color="auto"/>
                <w:right w:val="none" w:sz="0" w:space="0" w:color="auto"/>
              </w:divBdr>
            </w:div>
            <w:div w:id="45607213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3574465">
      <w:bodyDiv w:val="1"/>
      <w:marLeft w:val="0"/>
      <w:marRight w:val="0"/>
      <w:marTop w:val="0"/>
      <w:marBottom w:val="0"/>
      <w:divBdr>
        <w:top w:val="none" w:sz="0" w:space="0" w:color="auto"/>
        <w:left w:val="none" w:sz="0" w:space="0" w:color="auto"/>
        <w:bottom w:val="none" w:sz="0" w:space="0" w:color="auto"/>
        <w:right w:val="none" w:sz="0" w:space="0" w:color="auto"/>
      </w:divBdr>
    </w:div>
    <w:div w:id="1486119700">
      <w:bodyDiv w:val="1"/>
      <w:marLeft w:val="0"/>
      <w:marRight w:val="0"/>
      <w:marTop w:val="0"/>
      <w:marBottom w:val="0"/>
      <w:divBdr>
        <w:top w:val="none" w:sz="0" w:space="0" w:color="auto"/>
        <w:left w:val="none" w:sz="0" w:space="0" w:color="auto"/>
        <w:bottom w:val="none" w:sz="0" w:space="0" w:color="auto"/>
        <w:right w:val="none" w:sz="0" w:space="0" w:color="auto"/>
      </w:divBdr>
    </w:div>
    <w:div w:id="1725106246">
      <w:bodyDiv w:val="1"/>
      <w:marLeft w:val="0"/>
      <w:marRight w:val="0"/>
      <w:marTop w:val="0"/>
      <w:marBottom w:val="0"/>
      <w:divBdr>
        <w:top w:val="none" w:sz="0" w:space="0" w:color="auto"/>
        <w:left w:val="none" w:sz="0" w:space="0" w:color="auto"/>
        <w:bottom w:val="none" w:sz="0" w:space="0" w:color="auto"/>
        <w:right w:val="none" w:sz="0" w:space="0" w:color="auto"/>
      </w:divBdr>
      <w:divsChild>
        <w:div w:id="2004425986">
          <w:marLeft w:val="0"/>
          <w:marRight w:val="0"/>
          <w:marTop w:val="0"/>
          <w:marBottom w:val="0"/>
          <w:divBdr>
            <w:top w:val="none" w:sz="0" w:space="0" w:color="auto"/>
            <w:left w:val="none" w:sz="0" w:space="0" w:color="auto"/>
            <w:bottom w:val="none" w:sz="0" w:space="0" w:color="auto"/>
            <w:right w:val="none" w:sz="0" w:space="0" w:color="auto"/>
          </w:divBdr>
          <w:divsChild>
            <w:div w:id="1958945326">
              <w:marLeft w:val="0"/>
              <w:marRight w:val="0"/>
              <w:marTop w:val="0"/>
              <w:marBottom w:val="0"/>
              <w:divBdr>
                <w:top w:val="none" w:sz="0" w:space="0" w:color="auto"/>
                <w:left w:val="none" w:sz="0" w:space="0" w:color="auto"/>
                <w:bottom w:val="none" w:sz="0" w:space="0" w:color="auto"/>
                <w:right w:val="none" w:sz="0" w:space="0" w:color="auto"/>
              </w:divBdr>
            </w:div>
            <w:div w:id="1121875751">
              <w:marLeft w:val="0"/>
              <w:marRight w:val="0"/>
              <w:marTop w:val="0"/>
              <w:marBottom w:val="0"/>
              <w:divBdr>
                <w:top w:val="none" w:sz="0" w:space="0" w:color="auto"/>
                <w:left w:val="none" w:sz="0" w:space="0" w:color="auto"/>
                <w:bottom w:val="none" w:sz="0" w:space="0" w:color="auto"/>
                <w:right w:val="none" w:sz="0" w:space="0" w:color="auto"/>
              </w:divBdr>
            </w:div>
            <w:div w:id="1159081940">
              <w:marLeft w:val="0"/>
              <w:marRight w:val="0"/>
              <w:marTop w:val="0"/>
              <w:marBottom w:val="0"/>
              <w:divBdr>
                <w:top w:val="none" w:sz="0" w:space="0" w:color="auto"/>
                <w:left w:val="none" w:sz="0" w:space="0" w:color="auto"/>
                <w:bottom w:val="none" w:sz="0" w:space="0" w:color="auto"/>
                <w:right w:val="none" w:sz="0" w:space="0" w:color="auto"/>
              </w:divBdr>
            </w:div>
            <w:div w:id="2012053192">
              <w:marLeft w:val="0"/>
              <w:marRight w:val="0"/>
              <w:marTop w:val="0"/>
              <w:marBottom w:val="0"/>
              <w:divBdr>
                <w:top w:val="none" w:sz="0" w:space="0" w:color="auto"/>
                <w:left w:val="none" w:sz="0" w:space="0" w:color="auto"/>
                <w:bottom w:val="none" w:sz="0" w:space="0" w:color="auto"/>
                <w:right w:val="none" w:sz="0" w:space="0" w:color="auto"/>
              </w:divBdr>
            </w:div>
            <w:div w:id="2117291021">
              <w:marLeft w:val="0"/>
              <w:marRight w:val="0"/>
              <w:marTop w:val="0"/>
              <w:marBottom w:val="0"/>
              <w:divBdr>
                <w:top w:val="none" w:sz="0" w:space="0" w:color="auto"/>
                <w:left w:val="none" w:sz="0" w:space="0" w:color="auto"/>
                <w:bottom w:val="none" w:sz="0" w:space="0" w:color="auto"/>
                <w:right w:val="none" w:sz="0" w:space="0" w:color="auto"/>
              </w:divBdr>
            </w:div>
            <w:div w:id="664944108">
              <w:marLeft w:val="0"/>
              <w:marRight w:val="0"/>
              <w:marTop w:val="0"/>
              <w:marBottom w:val="0"/>
              <w:divBdr>
                <w:top w:val="none" w:sz="0" w:space="0" w:color="auto"/>
                <w:left w:val="none" w:sz="0" w:space="0" w:color="auto"/>
                <w:bottom w:val="none" w:sz="0" w:space="0" w:color="auto"/>
                <w:right w:val="none" w:sz="0" w:space="0" w:color="auto"/>
              </w:divBdr>
            </w:div>
            <w:div w:id="568687407">
              <w:marLeft w:val="0"/>
              <w:marRight w:val="0"/>
              <w:marTop w:val="0"/>
              <w:marBottom w:val="0"/>
              <w:divBdr>
                <w:top w:val="none" w:sz="0" w:space="0" w:color="auto"/>
                <w:left w:val="none" w:sz="0" w:space="0" w:color="auto"/>
                <w:bottom w:val="none" w:sz="0" w:space="0" w:color="auto"/>
                <w:right w:val="none" w:sz="0" w:space="0" w:color="auto"/>
              </w:divBdr>
            </w:div>
            <w:div w:id="1413818166">
              <w:marLeft w:val="0"/>
              <w:marRight w:val="0"/>
              <w:marTop w:val="0"/>
              <w:marBottom w:val="0"/>
              <w:divBdr>
                <w:top w:val="none" w:sz="0" w:space="0" w:color="auto"/>
                <w:left w:val="none" w:sz="0" w:space="0" w:color="auto"/>
                <w:bottom w:val="none" w:sz="0" w:space="0" w:color="auto"/>
                <w:right w:val="none" w:sz="0" w:space="0" w:color="auto"/>
              </w:divBdr>
            </w:div>
            <w:div w:id="1344547209">
              <w:marLeft w:val="0"/>
              <w:marRight w:val="0"/>
              <w:marTop w:val="0"/>
              <w:marBottom w:val="0"/>
              <w:divBdr>
                <w:top w:val="none" w:sz="0" w:space="0" w:color="auto"/>
                <w:left w:val="none" w:sz="0" w:space="0" w:color="auto"/>
                <w:bottom w:val="none" w:sz="0" w:space="0" w:color="auto"/>
                <w:right w:val="none" w:sz="0" w:space="0" w:color="auto"/>
              </w:divBdr>
            </w:div>
            <w:div w:id="109707924">
              <w:marLeft w:val="0"/>
              <w:marRight w:val="0"/>
              <w:marTop w:val="0"/>
              <w:marBottom w:val="0"/>
              <w:divBdr>
                <w:top w:val="none" w:sz="0" w:space="0" w:color="auto"/>
                <w:left w:val="none" w:sz="0" w:space="0" w:color="auto"/>
                <w:bottom w:val="none" w:sz="0" w:space="0" w:color="auto"/>
                <w:right w:val="none" w:sz="0" w:space="0" w:color="auto"/>
              </w:divBdr>
            </w:div>
            <w:div w:id="1777480716">
              <w:marLeft w:val="0"/>
              <w:marRight w:val="0"/>
              <w:marTop w:val="0"/>
              <w:marBottom w:val="0"/>
              <w:divBdr>
                <w:top w:val="none" w:sz="0" w:space="0" w:color="auto"/>
                <w:left w:val="none" w:sz="0" w:space="0" w:color="auto"/>
                <w:bottom w:val="none" w:sz="0" w:space="0" w:color="auto"/>
                <w:right w:val="none" w:sz="0" w:space="0" w:color="auto"/>
              </w:divBdr>
            </w:div>
            <w:div w:id="1095784165">
              <w:marLeft w:val="0"/>
              <w:marRight w:val="0"/>
              <w:marTop w:val="0"/>
              <w:marBottom w:val="0"/>
              <w:divBdr>
                <w:top w:val="none" w:sz="0" w:space="0" w:color="auto"/>
                <w:left w:val="none" w:sz="0" w:space="0" w:color="auto"/>
                <w:bottom w:val="none" w:sz="0" w:space="0" w:color="auto"/>
                <w:right w:val="none" w:sz="0" w:space="0" w:color="auto"/>
              </w:divBdr>
            </w:div>
            <w:div w:id="735012348">
              <w:marLeft w:val="0"/>
              <w:marRight w:val="0"/>
              <w:marTop w:val="0"/>
              <w:marBottom w:val="0"/>
              <w:divBdr>
                <w:top w:val="none" w:sz="0" w:space="0" w:color="auto"/>
                <w:left w:val="none" w:sz="0" w:space="0" w:color="auto"/>
                <w:bottom w:val="none" w:sz="0" w:space="0" w:color="auto"/>
                <w:right w:val="none" w:sz="0" w:space="0" w:color="auto"/>
              </w:divBdr>
            </w:div>
            <w:div w:id="741758028">
              <w:marLeft w:val="0"/>
              <w:marRight w:val="0"/>
              <w:marTop w:val="0"/>
              <w:marBottom w:val="0"/>
              <w:divBdr>
                <w:top w:val="none" w:sz="0" w:space="0" w:color="auto"/>
                <w:left w:val="none" w:sz="0" w:space="0" w:color="auto"/>
                <w:bottom w:val="none" w:sz="0" w:space="0" w:color="auto"/>
                <w:right w:val="none" w:sz="0" w:space="0" w:color="auto"/>
              </w:divBdr>
            </w:div>
            <w:div w:id="2033846779">
              <w:marLeft w:val="0"/>
              <w:marRight w:val="0"/>
              <w:marTop w:val="0"/>
              <w:marBottom w:val="0"/>
              <w:divBdr>
                <w:top w:val="none" w:sz="0" w:space="0" w:color="auto"/>
                <w:left w:val="none" w:sz="0" w:space="0" w:color="auto"/>
                <w:bottom w:val="none" w:sz="0" w:space="0" w:color="auto"/>
                <w:right w:val="none" w:sz="0" w:space="0" w:color="auto"/>
              </w:divBdr>
            </w:div>
            <w:div w:id="1530603516">
              <w:marLeft w:val="0"/>
              <w:marRight w:val="0"/>
              <w:marTop w:val="0"/>
              <w:marBottom w:val="0"/>
              <w:divBdr>
                <w:top w:val="none" w:sz="0" w:space="0" w:color="auto"/>
                <w:left w:val="none" w:sz="0" w:space="0" w:color="auto"/>
                <w:bottom w:val="none" w:sz="0" w:space="0" w:color="auto"/>
                <w:right w:val="none" w:sz="0" w:space="0" w:color="auto"/>
              </w:divBdr>
            </w:div>
            <w:div w:id="2096049534">
              <w:marLeft w:val="0"/>
              <w:marRight w:val="0"/>
              <w:marTop w:val="0"/>
              <w:marBottom w:val="0"/>
              <w:divBdr>
                <w:top w:val="none" w:sz="0" w:space="0" w:color="auto"/>
                <w:left w:val="none" w:sz="0" w:space="0" w:color="auto"/>
                <w:bottom w:val="none" w:sz="0" w:space="0" w:color="auto"/>
                <w:right w:val="none" w:sz="0" w:space="0" w:color="auto"/>
              </w:divBdr>
            </w:div>
            <w:div w:id="1200119605">
              <w:marLeft w:val="0"/>
              <w:marRight w:val="0"/>
              <w:marTop w:val="0"/>
              <w:marBottom w:val="0"/>
              <w:divBdr>
                <w:top w:val="none" w:sz="0" w:space="0" w:color="auto"/>
                <w:left w:val="none" w:sz="0" w:space="0" w:color="auto"/>
                <w:bottom w:val="none" w:sz="0" w:space="0" w:color="auto"/>
                <w:right w:val="none" w:sz="0" w:space="0" w:color="auto"/>
              </w:divBdr>
            </w:div>
            <w:div w:id="553545084">
              <w:marLeft w:val="0"/>
              <w:marRight w:val="0"/>
              <w:marTop w:val="0"/>
              <w:marBottom w:val="0"/>
              <w:divBdr>
                <w:top w:val="none" w:sz="0" w:space="0" w:color="auto"/>
                <w:left w:val="none" w:sz="0" w:space="0" w:color="auto"/>
                <w:bottom w:val="none" w:sz="0" w:space="0" w:color="auto"/>
                <w:right w:val="none" w:sz="0" w:space="0" w:color="auto"/>
              </w:divBdr>
            </w:div>
            <w:div w:id="1238705007">
              <w:marLeft w:val="0"/>
              <w:marRight w:val="0"/>
              <w:marTop w:val="0"/>
              <w:marBottom w:val="0"/>
              <w:divBdr>
                <w:top w:val="none" w:sz="0" w:space="0" w:color="auto"/>
                <w:left w:val="none" w:sz="0" w:space="0" w:color="auto"/>
                <w:bottom w:val="none" w:sz="0" w:space="0" w:color="auto"/>
                <w:right w:val="none" w:sz="0" w:space="0" w:color="auto"/>
              </w:divBdr>
            </w:div>
            <w:div w:id="1982037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54278303">
      <w:bodyDiv w:val="1"/>
      <w:marLeft w:val="0"/>
      <w:marRight w:val="0"/>
      <w:marTop w:val="0"/>
      <w:marBottom w:val="0"/>
      <w:divBdr>
        <w:top w:val="none" w:sz="0" w:space="0" w:color="auto"/>
        <w:left w:val="none" w:sz="0" w:space="0" w:color="auto"/>
        <w:bottom w:val="none" w:sz="0" w:space="0" w:color="auto"/>
        <w:right w:val="none" w:sz="0" w:space="0" w:color="auto"/>
      </w:divBdr>
    </w:div>
    <w:div w:id="1928951819">
      <w:bodyDiv w:val="1"/>
      <w:marLeft w:val="0"/>
      <w:marRight w:val="0"/>
      <w:marTop w:val="0"/>
      <w:marBottom w:val="0"/>
      <w:divBdr>
        <w:top w:val="none" w:sz="0" w:space="0" w:color="auto"/>
        <w:left w:val="none" w:sz="0" w:space="0" w:color="auto"/>
        <w:bottom w:val="none" w:sz="0" w:space="0" w:color="auto"/>
        <w:right w:val="none" w:sz="0" w:space="0" w:color="auto"/>
      </w:divBdr>
    </w:div>
    <w:div w:id="1959097158">
      <w:bodyDiv w:val="1"/>
      <w:marLeft w:val="0"/>
      <w:marRight w:val="0"/>
      <w:marTop w:val="0"/>
      <w:marBottom w:val="0"/>
      <w:divBdr>
        <w:top w:val="none" w:sz="0" w:space="0" w:color="auto"/>
        <w:left w:val="none" w:sz="0" w:space="0" w:color="auto"/>
        <w:bottom w:val="none" w:sz="0" w:space="0" w:color="auto"/>
        <w:right w:val="none" w:sz="0" w:space="0" w:color="auto"/>
      </w:divBdr>
    </w:div>
    <w:div w:id="2029790116">
      <w:bodyDiv w:val="1"/>
      <w:marLeft w:val="0"/>
      <w:marRight w:val="0"/>
      <w:marTop w:val="0"/>
      <w:marBottom w:val="0"/>
      <w:divBdr>
        <w:top w:val="none" w:sz="0" w:space="0" w:color="auto"/>
        <w:left w:val="none" w:sz="0" w:space="0" w:color="auto"/>
        <w:bottom w:val="none" w:sz="0" w:space="0" w:color="auto"/>
        <w:right w:val="none" w:sz="0" w:space="0" w:color="auto"/>
      </w:divBdr>
    </w:div>
    <w:div w:id="2046560851">
      <w:bodyDiv w:val="1"/>
      <w:marLeft w:val="0"/>
      <w:marRight w:val="0"/>
      <w:marTop w:val="0"/>
      <w:marBottom w:val="0"/>
      <w:divBdr>
        <w:top w:val="none" w:sz="0" w:space="0" w:color="auto"/>
        <w:left w:val="none" w:sz="0" w:space="0" w:color="auto"/>
        <w:bottom w:val="none" w:sz="0" w:space="0" w:color="auto"/>
        <w:right w:val="none" w:sz="0" w:space="0" w:color="auto"/>
      </w:divBdr>
    </w:div>
    <w:div w:id="2095974265">
      <w:bodyDiv w:val="1"/>
      <w:marLeft w:val="0"/>
      <w:marRight w:val="0"/>
      <w:marTop w:val="0"/>
      <w:marBottom w:val="0"/>
      <w:divBdr>
        <w:top w:val="none" w:sz="0" w:space="0" w:color="auto"/>
        <w:left w:val="none" w:sz="0" w:space="0" w:color="auto"/>
        <w:bottom w:val="none" w:sz="0" w:space="0" w:color="auto"/>
        <w:right w:val="none" w:sz="0" w:space="0" w:color="auto"/>
      </w:divBdr>
    </w:div>
    <w:div w:id="2138596288">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package" Target="embeddings/Microsoft_Visio_Drawing2.vsdx"/><Relationship Id="rId26" Type="http://schemas.openxmlformats.org/officeDocument/2006/relationships/image" Target="media/image14.png"/><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6.emf"/><Relationship Id="rId25" Type="http://schemas.openxmlformats.org/officeDocument/2006/relationships/image" Target="media/image13.png"/><Relationship Id="rId33" Type="http://schemas.openxmlformats.org/officeDocument/2006/relationships/package" Target="embeddings/Microsoft_Visio_Drawing3.vsdx"/><Relationship Id="rId2" Type="http://schemas.openxmlformats.org/officeDocument/2006/relationships/numbering" Target="numbering.xml"/><Relationship Id="rId16" Type="http://schemas.openxmlformats.org/officeDocument/2006/relationships/package" Target="embeddings/Microsoft_Visio_Drawing1.vsdx"/><Relationship Id="rId20" Type="http://schemas.openxmlformats.org/officeDocument/2006/relationships/image" Target="media/image8.jpeg"/><Relationship Id="rId29" Type="http://schemas.openxmlformats.org/officeDocument/2006/relationships/image" Target="media/image1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2.png"/><Relationship Id="rId32" Type="http://schemas.openxmlformats.org/officeDocument/2006/relationships/image" Target="media/image18.emf"/><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image" Target="media/image11.png"/><Relationship Id="rId28" Type="http://schemas.openxmlformats.org/officeDocument/2006/relationships/image" Target="media/image16.png"/><Relationship Id="rId10" Type="http://schemas.openxmlformats.org/officeDocument/2006/relationships/header" Target="header2.xml"/><Relationship Id="rId19" Type="http://schemas.openxmlformats.org/officeDocument/2006/relationships/image" Target="media/image7.jpeg"/><Relationship Id="rId31" Type="http://schemas.openxmlformats.org/officeDocument/2006/relationships/hyperlink" Target="https://ocw.mit.edu/courses/6-035-computer-language-engineering-spring-2010" TargetMode="Externa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image" Target="media/image10.png"/><Relationship Id="rId27" Type="http://schemas.openxmlformats.org/officeDocument/2006/relationships/image" Target="media/image15.png"/><Relationship Id="rId30" Type="http://schemas.openxmlformats.org/officeDocument/2006/relationships/hyperlink" Target="https://vns.lpnu.ua/course/view.php?id=11685" TargetMode="External"/><Relationship Id="rId35" Type="http://schemas.openxmlformats.org/officeDocument/2006/relationships/theme" Target="theme/theme1.xml"/></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0A7B6AD-5A3F-4D19-BF61-3D36B16109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139</Pages>
  <Words>107184</Words>
  <Characters>61096</Characters>
  <Application>Microsoft Office Word</Application>
  <DocSecurity>0</DocSecurity>
  <Lines>509</Lines>
  <Paragraphs>335</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16794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User</dc:creator>
  <cp:lastModifiedBy>User</cp:lastModifiedBy>
  <cp:revision>5</cp:revision>
  <dcterms:created xsi:type="dcterms:W3CDTF">2025-01-18T19:24:00Z</dcterms:created>
  <dcterms:modified xsi:type="dcterms:W3CDTF">2025-01-20T15:40:00Z</dcterms:modified>
</cp:coreProperties>
</file>